
<file path=[Content_Types].xml><?xml version="1.0" encoding="utf-8"?>
<Types xmlns="http://schemas.openxmlformats.org/package/2006/content-types">
  <Default Extension="jpeg" ContentType="image/jpeg"/>
  <Default Extension="vml" ContentType="application/vnd.openxmlformats-officedocument.vmlDrawing"/>
  <Default Extension="bin" ContentType="application/vnd.openxmlformats-officedocument.oleObject"/>
  <Default Extension="wdp" ContentType="image/vnd.ms-photo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tableStyles.xml" ContentType="application/vnd.openxmlformats-officedocument.presentationml.tableStyles+xml"/>
  <Override PartName="/ppt/theme/theme1.xml" ContentType="application/vnd.openxmlformats-officedocument.theme+xml"/>
  <Override PartName="/ppt/theme/theme2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autoCompressPictures="0">
  <p:sldMasterIdLst>
    <p:sldMasterId id="2147483648" r:id="rId1"/>
  </p:sldMasterIdLst>
  <p:notesMasterIdLst>
    <p:notesMasterId r:id="rId10"/>
  </p:notesMasterIdLst>
  <p:sldIdLst>
    <p:sldId id="256" r:id="rId3"/>
    <p:sldId id="357" r:id="rId4"/>
    <p:sldId id="370" r:id="rId5"/>
    <p:sldId id="369" r:id="rId6"/>
    <p:sldId id="371" r:id="rId7"/>
    <p:sldId id="375" r:id="rId8"/>
    <p:sldId id="262" r:id="rId9"/>
  </p:sldIdLst>
  <p:sldSz cx="12192000" cy="6858000"/>
  <p:notesSz cx="6858000" cy="9144000"/>
  <p:defaultTextStyle>
    <a:defPPr>
      <a:defRPr lang="zh-CN"/>
    </a:defPPr>
    <a:lvl1pPr marL="0" algn="l" defTabSz="913765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3765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3765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3765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3765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3765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3765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3765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3765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E73A1C"/>
    <a:srgbClr val="F23C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8011" autoAdjust="0"/>
    <p:restoredTop sz="93247" autoAdjust="0"/>
  </p:normalViewPr>
  <p:slideViewPr>
    <p:cSldViewPr snapToGrid="0" snapToObjects="1">
      <p:cViewPr varScale="1">
        <p:scale>
          <a:sx n="63" d="100"/>
          <a:sy n="63" d="100"/>
        </p:scale>
        <p:origin x="-648" y="-72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 varScale="1">
      <p:scale>
        <a:sx n="100" d="100"/>
        <a:sy n="100" d="100"/>
      </p:scale>
      <p:origin x="0" y="0"/>
    </p:cViewPr>
  </p:sorterViewPr>
  <p:notesViewPr>
    <p:cSldViewPr snapToGrid="0" snapToObjects="1">
      <p:cViewPr varScale="1">
        <p:scale>
          <a:sx n="87" d="100"/>
          <a:sy n="87" d="100"/>
        </p:scale>
        <p:origin x="3522" y="84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7.xml"/><Relationship Id="rId8" Type="http://schemas.openxmlformats.org/officeDocument/2006/relationships/slide" Target="slides/slide6.xml"/><Relationship Id="rId7" Type="http://schemas.openxmlformats.org/officeDocument/2006/relationships/slide" Target="slides/slide5.xml"/><Relationship Id="rId6" Type="http://schemas.openxmlformats.org/officeDocument/2006/relationships/slide" Target="slides/slide4.xml"/><Relationship Id="rId5" Type="http://schemas.openxmlformats.org/officeDocument/2006/relationships/slide" Target="slides/slide3.xml"/><Relationship Id="rId4" Type="http://schemas.openxmlformats.org/officeDocument/2006/relationships/slide" Target="slides/slide2.xml"/><Relationship Id="rId3" Type="http://schemas.openxmlformats.org/officeDocument/2006/relationships/slide" Target="slides/slide1.xml"/><Relationship Id="rId2" Type="http://schemas.openxmlformats.org/officeDocument/2006/relationships/theme" Target="theme/theme1.xml"/><Relationship Id="rId13" Type="http://schemas.openxmlformats.org/officeDocument/2006/relationships/tableStyles" Target="tableStyles.xml"/><Relationship Id="rId12" Type="http://schemas.openxmlformats.org/officeDocument/2006/relationships/viewProps" Target="viewProps.xml"/><Relationship Id="rId11" Type="http://schemas.openxmlformats.org/officeDocument/2006/relationships/presProps" Target="presProps.xml"/><Relationship Id="rId10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6E3561A-9830-4400-9DF2-77493EBCA532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465DBDB-A726-4F18-B575-32BFBF1CD059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4" Type="http://schemas.openxmlformats.org/officeDocument/2006/relationships/image" Target="../media/image1.png"/><Relationship Id="rId3" Type="http://schemas.microsoft.com/office/2007/relationships/hdphoto" Target="../media/hdphoto2.wdp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4" Type="http://schemas.openxmlformats.org/officeDocument/2006/relationships/image" Target="../media/image1.png"/><Relationship Id="rId3" Type="http://schemas.microsoft.com/office/2007/relationships/hdphoto" Target="../media/hdphoto1.wdp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封面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9" name="组合 98"/>
          <p:cNvGrpSpPr/>
          <p:nvPr userDrawn="1"/>
        </p:nvGrpSpPr>
        <p:grpSpPr>
          <a:xfrm>
            <a:off x="1180541" y="726122"/>
            <a:ext cx="6557868" cy="5086478"/>
            <a:chOff x="1180541" y="726122"/>
            <a:chExt cx="6557868" cy="5086478"/>
          </a:xfrm>
        </p:grpSpPr>
        <p:grpSp>
          <p:nvGrpSpPr>
            <p:cNvPr id="3" name="组合 2"/>
            <p:cNvGrpSpPr/>
            <p:nvPr/>
          </p:nvGrpSpPr>
          <p:grpSpPr>
            <a:xfrm>
              <a:off x="2181379" y="1621679"/>
              <a:ext cx="880776" cy="748079"/>
              <a:chOff x="3501778" y="1348073"/>
              <a:chExt cx="974202" cy="827430"/>
            </a:xfrm>
            <a:solidFill>
              <a:schemeClr val="accent2"/>
            </a:solidFill>
          </p:grpSpPr>
          <p:sp>
            <p:nvSpPr>
              <p:cNvPr id="20" name="Freeform 6"/>
              <p:cNvSpPr>
                <a:spLocks noEditPoints="1"/>
              </p:cNvSpPr>
              <p:nvPr/>
            </p:nvSpPr>
            <p:spPr bwMode="auto">
              <a:xfrm rot="18468259">
                <a:off x="3575164" y="1274687"/>
                <a:ext cx="827430" cy="974202"/>
              </a:xfrm>
              <a:custGeom>
                <a:avLst/>
                <a:gdLst>
                  <a:gd name="T0" fmla="*/ 1600 w 1600"/>
                  <a:gd name="T1" fmla="*/ 1881 h 1881"/>
                  <a:gd name="T2" fmla="*/ 0 w 1600"/>
                  <a:gd name="T3" fmla="*/ 1881 h 1881"/>
                  <a:gd name="T4" fmla="*/ 0 w 1600"/>
                  <a:gd name="T5" fmla="*/ 1865 h 1881"/>
                  <a:gd name="T6" fmla="*/ 0 w 1600"/>
                  <a:gd name="T7" fmla="*/ 866 h 1881"/>
                  <a:gd name="T8" fmla="*/ 69 w 1600"/>
                  <a:gd name="T9" fmla="*/ 784 h 1881"/>
                  <a:gd name="T10" fmla="*/ 383 w 1600"/>
                  <a:gd name="T11" fmla="*/ 784 h 1881"/>
                  <a:gd name="T12" fmla="*/ 400 w 1600"/>
                  <a:gd name="T13" fmla="*/ 763 h 1881"/>
                  <a:gd name="T14" fmla="*/ 400 w 1600"/>
                  <a:gd name="T15" fmla="*/ 89 h 1881"/>
                  <a:gd name="T16" fmla="*/ 403 w 1600"/>
                  <a:gd name="T17" fmla="*/ 54 h 1881"/>
                  <a:gd name="T18" fmla="*/ 460 w 1600"/>
                  <a:gd name="T19" fmla="*/ 0 h 1881"/>
                  <a:gd name="T20" fmla="*/ 474 w 1600"/>
                  <a:gd name="T21" fmla="*/ 0 h 1881"/>
                  <a:gd name="T22" fmla="*/ 1129 w 1600"/>
                  <a:gd name="T23" fmla="*/ 0 h 1881"/>
                  <a:gd name="T24" fmla="*/ 1200 w 1600"/>
                  <a:gd name="T25" fmla="*/ 83 h 1881"/>
                  <a:gd name="T26" fmla="*/ 1200 w 1600"/>
                  <a:gd name="T27" fmla="*/ 762 h 1881"/>
                  <a:gd name="T28" fmla="*/ 1200 w 1600"/>
                  <a:gd name="T29" fmla="*/ 783 h 1881"/>
                  <a:gd name="T30" fmla="*/ 1216 w 1600"/>
                  <a:gd name="T31" fmla="*/ 784 h 1881"/>
                  <a:gd name="T32" fmla="*/ 1530 w 1600"/>
                  <a:gd name="T33" fmla="*/ 784 h 1881"/>
                  <a:gd name="T34" fmla="*/ 1599 w 1600"/>
                  <a:gd name="T35" fmla="*/ 844 h 1881"/>
                  <a:gd name="T36" fmla="*/ 1600 w 1600"/>
                  <a:gd name="T37" fmla="*/ 862 h 1881"/>
                  <a:gd name="T38" fmla="*/ 1600 w 1600"/>
                  <a:gd name="T39" fmla="*/ 1866 h 1881"/>
                  <a:gd name="T40" fmla="*/ 1600 w 1600"/>
                  <a:gd name="T41" fmla="*/ 1881 h 1881"/>
                  <a:gd name="T42" fmla="*/ 1066 w 1600"/>
                  <a:gd name="T43" fmla="*/ 157 h 1881"/>
                  <a:gd name="T44" fmla="*/ 1054 w 1600"/>
                  <a:gd name="T45" fmla="*/ 157 h 1881"/>
                  <a:gd name="T46" fmla="*/ 547 w 1600"/>
                  <a:gd name="T47" fmla="*/ 156 h 1881"/>
                  <a:gd name="T48" fmla="*/ 533 w 1600"/>
                  <a:gd name="T49" fmla="*/ 173 h 1881"/>
                  <a:gd name="T50" fmla="*/ 533 w 1600"/>
                  <a:gd name="T51" fmla="*/ 1708 h 1881"/>
                  <a:gd name="T52" fmla="*/ 548 w 1600"/>
                  <a:gd name="T53" fmla="*/ 1725 h 1881"/>
                  <a:gd name="T54" fmla="*/ 1052 w 1600"/>
                  <a:gd name="T55" fmla="*/ 1725 h 1881"/>
                  <a:gd name="T56" fmla="*/ 1066 w 1600"/>
                  <a:gd name="T57" fmla="*/ 1724 h 1881"/>
                  <a:gd name="T58" fmla="*/ 1066 w 1600"/>
                  <a:gd name="T59" fmla="*/ 157 h 1881"/>
                  <a:gd name="T60" fmla="*/ 399 w 1600"/>
                  <a:gd name="T61" fmla="*/ 1725 h 1881"/>
                  <a:gd name="T62" fmla="*/ 399 w 1600"/>
                  <a:gd name="T63" fmla="*/ 942 h 1881"/>
                  <a:gd name="T64" fmla="*/ 133 w 1600"/>
                  <a:gd name="T65" fmla="*/ 942 h 1881"/>
                  <a:gd name="T66" fmla="*/ 133 w 1600"/>
                  <a:gd name="T67" fmla="*/ 960 h 1881"/>
                  <a:gd name="T68" fmla="*/ 133 w 1600"/>
                  <a:gd name="T69" fmla="*/ 1705 h 1881"/>
                  <a:gd name="T70" fmla="*/ 149 w 1600"/>
                  <a:gd name="T71" fmla="*/ 1725 h 1881"/>
                  <a:gd name="T72" fmla="*/ 384 w 1600"/>
                  <a:gd name="T73" fmla="*/ 1725 h 1881"/>
                  <a:gd name="T74" fmla="*/ 399 w 1600"/>
                  <a:gd name="T75" fmla="*/ 1725 h 1881"/>
                  <a:gd name="T76" fmla="*/ 1201 w 1600"/>
                  <a:gd name="T77" fmla="*/ 1724 h 1881"/>
                  <a:gd name="T78" fmla="*/ 1214 w 1600"/>
                  <a:gd name="T79" fmla="*/ 1725 h 1881"/>
                  <a:gd name="T80" fmla="*/ 1452 w 1600"/>
                  <a:gd name="T81" fmla="*/ 1725 h 1881"/>
                  <a:gd name="T82" fmla="*/ 1467 w 1600"/>
                  <a:gd name="T83" fmla="*/ 1707 h 1881"/>
                  <a:gd name="T84" fmla="*/ 1467 w 1600"/>
                  <a:gd name="T85" fmla="*/ 958 h 1881"/>
                  <a:gd name="T86" fmla="*/ 1466 w 1600"/>
                  <a:gd name="T87" fmla="*/ 941 h 1881"/>
                  <a:gd name="T88" fmla="*/ 1201 w 1600"/>
                  <a:gd name="T89" fmla="*/ 941 h 1881"/>
                  <a:gd name="T90" fmla="*/ 1201 w 1600"/>
                  <a:gd name="T91" fmla="*/ 1724 h 188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</a:cxnLst>
                <a:rect l="0" t="0" r="r" b="b"/>
                <a:pathLst>
                  <a:path w="1600" h="1881">
                    <a:moveTo>
                      <a:pt x="1600" y="1881"/>
                    </a:moveTo>
                    <a:cubicBezTo>
                      <a:pt x="1066" y="1881"/>
                      <a:pt x="534" y="1881"/>
                      <a:pt x="0" y="1881"/>
                    </a:cubicBezTo>
                    <a:cubicBezTo>
                      <a:pt x="0" y="1876"/>
                      <a:pt x="0" y="1870"/>
                      <a:pt x="0" y="1865"/>
                    </a:cubicBezTo>
                    <a:cubicBezTo>
                      <a:pt x="0" y="1532"/>
                      <a:pt x="0" y="1199"/>
                      <a:pt x="0" y="866"/>
                    </a:cubicBezTo>
                    <a:cubicBezTo>
                      <a:pt x="0" y="814"/>
                      <a:pt x="25" y="784"/>
                      <a:pt x="69" y="784"/>
                    </a:cubicBezTo>
                    <a:cubicBezTo>
                      <a:pt x="174" y="783"/>
                      <a:pt x="279" y="784"/>
                      <a:pt x="383" y="784"/>
                    </a:cubicBezTo>
                    <a:cubicBezTo>
                      <a:pt x="400" y="784"/>
                      <a:pt x="400" y="784"/>
                      <a:pt x="400" y="763"/>
                    </a:cubicBezTo>
                    <a:cubicBezTo>
                      <a:pt x="400" y="539"/>
                      <a:pt x="400" y="314"/>
                      <a:pt x="400" y="89"/>
                    </a:cubicBezTo>
                    <a:cubicBezTo>
                      <a:pt x="400" y="77"/>
                      <a:pt x="401" y="65"/>
                      <a:pt x="403" y="54"/>
                    </a:cubicBezTo>
                    <a:cubicBezTo>
                      <a:pt x="410" y="22"/>
                      <a:pt x="432" y="1"/>
                      <a:pt x="460" y="0"/>
                    </a:cubicBezTo>
                    <a:cubicBezTo>
                      <a:pt x="465" y="0"/>
                      <a:pt x="469" y="0"/>
                      <a:pt x="474" y="0"/>
                    </a:cubicBezTo>
                    <a:cubicBezTo>
                      <a:pt x="692" y="0"/>
                      <a:pt x="910" y="0"/>
                      <a:pt x="1129" y="0"/>
                    </a:cubicBezTo>
                    <a:cubicBezTo>
                      <a:pt x="1175" y="0"/>
                      <a:pt x="1200" y="28"/>
                      <a:pt x="1200" y="83"/>
                    </a:cubicBezTo>
                    <a:cubicBezTo>
                      <a:pt x="1200" y="309"/>
                      <a:pt x="1200" y="535"/>
                      <a:pt x="1200" y="762"/>
                    </a:cubicBezTo>
                    <a:cubicBezTo>
                      <a:pt x="1200" y="768"/>
                      <a:pt x="1200" y="775"/>
                      <a:pt x="1200" y="783"/>
                    </a:cubicBezTo>
                    <a:cubicBezTo>
                      <a:pt x="1206" y="783"/>
                      <a:pt x="1211" y="784"/>
                      <a:pt x="1216" y="784"/>
                    </a:cubicBezTo>
                    <a:cubicBezTo>
                      <a:pt x="1321" y="784"/>
                      <a:pt x="1426" y="784"/>
                      <a:pt x="1530" y="784"/>
                    </a:cubicBezTo>
                    <a:cubicBezTo>
                      <a:pt x="1568" y="784"/>
                      <a:pt x="1592" y="805"/>
                      <a:pt x="1599" y="844"/>
                    </a:cubicBezTo>
                    <a:cubicBezTo>
                      <a:pt x="1600" y="850"/>
                      <a:pt x="1600" y="856"/>
                      <a:pt x="1600" y="862"/>
                    </a:cubicBezTo>
                    <a:cubicBezTo>
                      <a:pt x="1600" y="1197"/>
                      <a:pt x="1600" y="1532"/>
                      <a:pt x="1600" y="1866"/>
                    </a:cubicBezTo>
                    <a:cubicBezTo>
                      <a:pt x="1600" y="1871"/>
                      <a:pt x="1600" y="1875"/>
                      <a:pt x="1600" y="1881"/>
                    </a:cubicBezTo>
                    <a:close/>
                    <a:moveTo>
                      <a:pt x="1066" y="157"/>
                    </a:moveTo>
                    <a:cubicBezTo>
                      <a:pt x="1061" y="157"/>
                      <a:pt x="1057" y="157"/>
                      <a:pt x="1054" y="157"/>
                    </a:cubicBezTo>
                    <a:cubicBezTo>
                      <a:pt x="885" y="157"/>
                      <a:pt x="716" y="157"/>
                      <a:pt x="547" y="156"/>
                    </a:cubicBezTo>
                    <a:cubicBezTo>
                      <a:pt x="536" y="156"/>
                      <a:pt x="533" y="161"/>
                      <a:pt x="533" y="173"/>
                    </a:cubicBezTo>
                    <a:cubicBezTo>
                      <a:pt x="534" y="685"/>
                      <a:pt x="534" y="1196"/>
                      <a:pt x="533" y="1708"/>
                    </a:cubicBezTo>
                    <a:cubicBezTo>
                      <a:pt x="533" y="1722"/>
                      <a:pt x="537" y="1725"/>
                      <a:pt x="548" y="1725"/>
                    </a:cubicBezTo>
                    <a:cubicBezTo>
                      <a:pt x="716" y="1725"/>
                      <a:pt x="884" y="1725"/>
                      <a:pt x="1052" y="1725"/>
                    </a:cubicBezTo>
                    <a:cubicBezTo>
                      <a:pt x="1057" y="1725"/>
                      <a:pt x="1061" y="1724"/>
                      <a:pt x="1066" y="1724"/>
                    </a:cubicBezTo>
                    <a:cubicBezTo>
                      <a:pt x="1066" y="1201"/>
                      <a:pt x="1066" y="680"/>
                      <a:pt x="1066" y="157"/>
                    </a:cubicBezTo>
                    <a:close/>
                    <a:moveTo>
                      <a:pt x="399" y="1725"/>
                    </a:moveTo>
                    <a:cubicBezTo>
                      <a:pt x="399" y="1462"/>
                      <a:pt x="399" y="1202"/>
                      <a:pt x="399" y="942"/>
                    </a:cubicBezTo>
                    <a:cubicBezTo>
                      <a:pt x="310" y="942"/>
                      <a:pt x="223" y="942"/>
                      <a:pt x="133" y="942"/>
                    </a:cubicBezTo>
                    <a:cubicBezTo>
                      <a:pt x="133" y="948"/>
                      <a:pt x="133" y="954"/>
                      <a:pt x="133" y="960"/>
                    </a:cubicBezTo>
                    <a:cubicBezTo>
                      <a:pt x="133" y="1209"/>
                      <a:pt x="133" y="1457"/>
                      <a:pt x="133" y="1705"/>
                    </a:cubicBezTo>
                    <a:cubicBezTo>
                      <a:pt x="133" y="1720"/>
                      <a:pt x="136" y="1725"/>
                      <a:pt x="149" y="1725"/>
                    </a:cubicBezTo>
                    <a:cubicBezTo>
                      <a:pt x="228" y="1724"/>
                      <a:pt x="306" y="1725"/>
                      <a:pt x="384" y="1725"/>
                    </a:cubicBezTo>
                    <a:cubicBezTo>
                      <a:pt x="389" y="1725"/>
                      <a:pt x="393" y="1725"/>
                      <a:pt x="399" y="1725"/>
                    </a:cubicBezTo>
                    <a:close/>
                    <a:moveTo>
                      <a:pt x="1201" y="1724"/>
                    </a:moveTo>
                    <a:cubicBezTo>
                      <a:pt x="1206" y="1724"/>
                      <a:pt x="1210" y="1725"/>
                      <a:pt x="1214" y="1725"/>
                    </a:cubicBezTo>
                    <a:cubicBezTo>
                      <a:pt x="1294" y="1725"/>
                      <a:pt x="1373" y="1724"/>
                      <a:pt x="1452" y="1725"/>
                    </a:cubicBezTo>
                    <a:cubicBezTo>
                      <a:pt x="1464" y="1725"/>
                      <a:pt x="1467" y="1721"/>
                      <a:pt x="1467" y="1707"/>
                    </a:cubicBezTo>
                    <a:cubicBezTo>
                      <a:pt x="1466" y="1457"/>
                      <a:pt x="1467" y="1207"/>
                      <a:pt x="1467" y="958"/>
                    </a:cubicBezTo>
                    <a:cubicBezTo>
                      <a:pt x="1467" y="952"/>
                      <a:pt x="1466" y="947"/>
                      <a:pt x="1466" y="941"/>
                    </a:cubicBezTo>
                    <a:cubicBezTo>
                      <a:pt x="1377" y="941"/>
                      <a:pt x="1289" y="941"/>
                      <a:pt x="1201" y="941"/>
                    </a:cubicBezTo>
                    <a:cubicBezTo>
                      <a:pt x="1201" y="1202"/>
                      <a:pt x="1201" y="1463"/>
                      <a:pt x="1201" y="172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400"/>
              </a:p>
            </p:txBody>
          </p:sp>
          <p:sp>
            <p:nvSpPr>
              <p:cNvPr id="21" name="Freeform 10"/>
              <p:cNvSpPr/>
              <p:nvPr/>
            </p:nvSpPr>
            <p:spPr bwMode="auto">
              <a:xfrm rot="18468259">
                <a:off x="4003491" y="1811313"/>
                <a:ext cx="35470" cy="81948"/>
              </a:xfrm>
              <a:custGeom>
                <a:avLst/>
                <a:gdLst>
                  <a:gd name="T0" fmla="*/ 65 w 68"/>
                  <a:gd name="T1" fmla="*/ 158 h 158"/>
                  <a:gd name="T2" fmla="*/ 10 w 68"/>
                  <a:gd name="T3" fmla="*/ 158 h 158"/>
                  <a:gd name="T4" fmla="*/ 1 w 68"/>
                  <a:gd name="T5" fmla="*/ 147 h 158"/>
                  <a:gd name="T6" fmla="*/ 0 w 68"/>
                  <a:gd name="T7" fmla="*/ 12 h 158"/>
                  <a:gd name="T8" fmla="*/ 10 w 68"/>
                  <a:gd name="T9" fmla="*/ 1 h 158"/>
                  <a:gd name="T10" fmla="*/ 59 w 68"/>
                  <a:gd name="T11" fmla="*/ 1 h 158"/>
                  <a:gd name="T12" fmla="*/ 67 w 68"/>
                  <a:gd name="T13" fmla="*/ 10 h 158"/>
                  <a:gd name="T14" fmla="*/ 67 w 68"/>
                  <a:gd name="T15" fmla="*/ 153 h 158"/>
                  <a:gd name="T16" fmla="*/ 65 w 68"/>
                  <a:gd name="T17" fmla="*/ 158 h 15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68" h="158">
                    <a:moveTo>
                      <a:pt x="65" y="158"/>
                    </a:moveTo>
                    <a:cubicBezTo>
                      <a:pt x="46" y="158"/>
                      <a:pt x="28" y="158"/>
                      <a:pt x="10" y="158"/>
                    </a:cubicBezTo>
                    <a:cubicBezTo>
                      <a:pt x="3" y="158"/>
                      <a:pt x="0" y="155"/>
                      <a:pt x="1" y="147"/>
                    </a:cubicBezTo>
                    <a:cubicBezTo>
                      <a:pt x="1" y="102"/>
                      <a:pt x="1" y="57"/>
                      <a:pt x="0" y="12"/>
                    </a:cubicBezTo>
                    <a:cubicBezTo>
                      <a:pt x="0" y="4"/>
                      <a:pt x="3" y="0"/>
                      <a:pt x="10" y="1"/>
                    </a:cubicBezTo>
                    <a:cubicBezTo>
                      <a:pt x="26" y="1"/>
                      <a:pt x="43" y="0"/>
                      <a:pt x="59" y="1"/>
                    </a:cubicBezTo>
                    <a:cubicBezTo>
                      <a:pt x="62" y="1"/>
                      <a:pt x="67" y="7"/>
                      <a:pt x="67" y="10"/>
                    </a:cubicBezTo>
                    <a:cubicBezTo>
                      <a:pt x="68" y="58"/>
                      <a:pt x="67" y="105"/>
                      <a:pt x="67" y="153"/>
                    </a:cubicBezTo>
                    <a:cubicBezTo>
                      <a:pt x="67" y="154"/>
                      <a:pt x="66" y="156"/>
                      <a:pt x="65" y="158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400"/>
              </a:p>
            </p:txBody>
          </p:sp>
          <p:sp>
            <p:nvSpPr>
              <p:cNvPr id="22" name="Freeform 11"/>
              <p:cNvSpPr/>
              <p:nvPr/>
            </p:nvSpPr>
            <p:spPr bwMode="auto">
              <a:xfrm rot="18468259">
                <a:off x="4067084" y="1729535"/>
                <a:ext cx="35470" cy="82559"/>
              </a:xfrm>
              <a:custGeom>
                <a:avLst/>
                <a:gdLst>
                  <a:gd name="T0" fmla="*/ 67 w 68"/>
                  <a:gd name="T1" fmla="*/ 80 h 159"/>
                  <a:gd name="T2" fmla="*/ 68 w 68"/>
                  <a:gd name="T3" fmla="*/ 145 h 159"/>
                  <a:gd name="T4" fmla="*/ 57 w 68"/>
                  <a:gd name="T5" fmla="*/ 158 h 159"/>
                  <a:gd name="T6" fmla="*/ 11 w 68"/>
                  <a:gd name="T7" fmla="*/ 158 h 159"/>
                  <a:gd name="T8" fmla="*/ 0 w 68"/>
                  <a:gd name="T9" fmla="*/ 146 h 159"/>
                  <a:gd name="T10" fmla="*/ 0 w 68"/>
                  <a:gd name="T11" fmla="*/ 13 h 159"/>
                  <a:gd name="T12" fmla="*/ 11 w 68"/>
                  <a:gd name="T13" fmla="*/ 1 h 159"/>
                  <a:gd name="T14" fmla="*/ 55 w 68"/>
                  <a:gd name="T15" fmla="*/ 1 h 159"/>
                  <a:gd name="T16" fmla="*/ 68 w 68"/>
                  <a:gd name="T17" fmla="*/ 15 h 159"/>
                  <a:gd name="T18" fmla="*/ 67 w 68"/>
                  <a:gd name="T19" fmla="*/ 80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68" h="159">
                    <a:moveTo>
                      <a:pt x="67" y="80"/>
                    </a:moveTo>
                    <a:cubicBezTo>
                      <a:pt x="67" y="102"/>
                      <a:pt x="67" y="123"/>
                      <a:pt x="68" y="145"/>
                    </a:cubicBezTo>
                    <a:cubicBezTo>
                      <a:pt x="68" y="154"/>
                      <a:pt x="66" y="159"/>
                      <a:pt x="57" y="158"/>
                    </a:cubicBezTo>
                    <a:cubicBezTo>
                      <a:pt x="41" y="158"/>
                      <a:pt x="26" y="158"/>
                      <a:pt x="11" y="158"/>
                    </a:cubicBezTo>
                    <a:cubicBezTo>
                      <a:pt x="3" y="159"/>
                      <a:pt x="0" y="156"/>
                      <a:pt x="0" y="146"/>
                    </a:cubicBezTo>
                    <a:cubicBezTo>
                      <a:pt x="1" y="102"/>
                      <a:pt x="1" y="57"/>
                      <a:pt x="0" y="13"/>
                    </a:cubicBezTo>
                    <a:cubicBezTo>
                      <a:pt x="0" y="3"/>
                      <a:pt x="4" y="0"/>
                      <a:pt x="11" y="1"/>
                    </a:cubicBezTo>
                    <a:cubicBezTo>
                      <a:pt x="26" y="1"/>
                      <a:pt x="41" y="1"/>
                      <a:pt x="55" y="1"/>
                    </a:cubicBezTo>
                    <a:cubicBezTo>
                      <a:pt x="64" y="0"/>
                      <a:pt x="68" y="4"/>
                      <a:pt x="68" y="15"/>
                    </a:cubicBezTo>
                    <a:cubicBezTo>
                      <a:pt x="67" y="36"/>
                      <a:pt x="67" y="58"/>
                      <a:pt x="67" y="8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400"/>
              </a:p>
            </p:txBody>
          </p:sp>
          <p:sp>
            <p:nvSpPr>
              <p:cNvPr id="23" name="Freeform 12"/>
              <p:cNvSpPr/>
              <p:nvPr/>
            </p:nvSpPr>
            <p:spPr bwMode="auto">
              <a:xfrm rot="18468259">
                <a:off x="3810456" y="1661862"/>
                <a:ext cx="35470" cy="81336"/>
              </a:xfrm>
              <a:custGeom>
                <a:avLst/>
                <a:gdLst>
                  <a:gd name="T0" fmla="*/ 67 w 68"/>
                  <a:gd name="T1" fmla="*/ 157 h 157"/>
                  <a:gd name="T2" fmla="*/ 1 w 68"/>
                  <a:gd name="T3" fmla="*/ 157 h 157"/>
                  <a:gd name="T4" fmla="*/ 1 w 68"/>
                  <a:gd name="T5" fmla="*/ 105 h 157"/>
                  <a:gd name="T6" fmla="*/ 0 w 68"/>
                  <a:gd name="T7" fmla="*/ 16 h 157"/>
                  <a:gd name="T8" fmla="*/ 13 w 68"/>
                  <a:gd name="T9" fmla="*/ 1 h 157"/>
                  <a:gd name="T10" fmla="*/ 58 w 68"/>
                  <a:gd name="T11" fmla="*/ 2 h 157"/>
                  <a:gd name="T12" fmla="*/ 67 w 68"/>
                  <a:gd name="T13" fmla="*/ 11 h 157"/>
                  <a:gd name="T14" fmla="*/ 67 w 68"/>
                  <a:gd name="T15" fmla="*/ 157 h 1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68" h="157">
                    <a:moveTo>
                      <a:pt x="67" y="157"/>
                    </a:moveTo>
                    <a:cubicBezTo>
                      <a:pt x="45" y="157"/>
                      <a:pt x="23" y="157"/>
                      <a:pt x="1" y="157"/>
                    </a:cubicBezTo>
                    <a:cubicBezTo>
                      <a:pt x="1" y="139"/>
                      <a:pt x="1" y="122"/>
                      <a:pt x="1" y="105"/>
                    </a:cubicBezTo>
                    <a:cubicBezTo>
                      <a:pt x="1" y="75"/>
                      <a:pt x="1" y="46"/>
                      <a:pt x="0" y="16"/>
                    </a:cubicBezTo>
                    <a:cubicBezTo>
                      <a:pt x="0" y="5"/>
                      <a:pt x="3" y="0"/>
                      <a:pt x="13" y="1"/>
                    </a:cubicBezTo>
                    <a:cubicBezTo>
                      <a:pt x="28" y="2"/>
                      <a:pt x="43" y="1"/>
                      <a:pt x="58" y="2"/>
                    </a:cubicBezTo>
                    <a:cubicBezTo>
                      <a:pt x="61" y="2"/>
                      <a:pt x="67" y="7"/>
                      <a:pt x="67" y="11"/>
                    </a:cubicBezTo>
                    <a:cubicBezTo>
                      <a:pt x="68" y="59"/>
                      <a:pt x="67" y="107"/>
                      <a:pt x="67" y="15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400"/>
              </a:p>
            </p:txBody>
          </p:sp>
          <p:sp>
            <p:nvSpPr>
              <p:cNvPr id="24" name="Freeform 13"/>
              <p:cNvSpPr/>
              <p:nvPr/>
            </p:nvSpPr>
            <p:spPr bwMode="auto">
              <a:xfrm rot="18468259">
                <a:off x="3874049" y="1580695"/>
                <a:ext cx="35470" cy="80725"/>
              </a:xfrm>
              <a:custGeom>
                <a:avLst/>
                <a:gdLst>
                  <a:gd name="T0" fmla="*/ 67 w 68"/>
                  <a:gd name="T1" fmla="*/ 156 h 156"/>
                  <a:gd name="T2" fmla="*/ 0 w 68"/>
                  <a:gd name="T3" fmla="*/ 156 h 156"/>
                  <a:gd name="T4" fmla="*/ 0 w 68"/>
                  <a:gd name="T5" fmla="*/ 85 h 156"/>
                  <a:gd name="T6" fmla="*/ 0 w 68"/>
                  <a:gd name="T7" fmla="*/ 13 h 156"/>
                  <a:gd name="T8" fmla="*/ 12 w 68"/>
                  <a:gd name="T9" fmla="*/ 0 h 156"/>
                  <a:gd name="T10" fmla="*/ 57 w 68"/>
                  <a:gd name="T11" fmla="*/ 1 h 156"/>
                  <a:gd name="T12" fmla="*/ 67 w 68"/>
                  <a:gd name="T13" fmla="*/ 10 h 156"/>
                  <a:gd name="T14" fmla="*/ 67 w 68"/>
                  <a:gd name="T15" fmla="*/ 156 h 1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68" h="156">
                    <a:moveTo>
                      <a:pt x="67" y="156"/>
                    </a:moveTo>
                    <a:cubicBezTo>
                      <a:pt x="44" y="156"/>
                      <a:pt x="23" y="156"/>
                      <a:pt x="0" y="156"/>
                    </a:cubicBezTo>
                    <a:cubicBezTo>
                      <a:pt x="0" y="132"/>
                      <a:pt x="0" y="109"/>
                      <a:pt x="0" y="85"/>
                    </a:cubicBezTo>
                    <a:cubicBezTo>
                      <a:pt x="0" y="61"/>
                      <a:pt x="1" y="37"/>
                      <a:pt x="0" y="13"/>
                    </a:cubicBezTo>
                    <a:cubicBezTo>
                      <a:pt x="0" y="3"/>
                      <a:pt x="3" y="0"/>
                      <a:pt x="12" y="0"/>
                    </a:cubicBezTo>
                    <a:cubicBezTo>
                      <a:pt x="27" y="1"/>
                      <a:pt x="42" y="0"/>
                      <a:pt x="57" y="1"/>
                    </a:cubicBezTo>
                    <a:cubicBezTo>
                      <a:pt x="61" y="1"/>
                      <a:pt x="67" y="7"/>
                      <a:pt x="67" y="10"/>
                    </a:cubicBezTo>
                    <a:cubicBezTo>
                      <a:pt x="68" y="58"/>
                      <a:pt x="67" y="107"/>
                      <a:pt x="67" y="156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400"/>
              </a:p>
            </p:txBody>
          </p:sp>
          <p:sp>
            <p:nvSpPr>
              <p:cNvPr id="25" name="Freeform 14"/>
              <p:cNvSpPr/>
              <p:nvPr/>
            </p:nvSpPr>
            <p:spPr bwMode="auto">
              <a:xfrm rot="18468259">
                <a:off x="3714660" y="1587388"/>
                <a:ext cx="34858" cy="81948"/>
              </a:xfrm>
              <a:custGeom>
                <a:avLst/>
                <a:gdLst>
                  <a:gd name="T0" fmla="*/ 67 w 67"/>
                  <a:gd name="T1" fmla="*/ 158 h 158"/>
                  <a:gd name="T2" fmla="*/ 8 w 67"/>
                  <a:gd name="T3" fmla="*/ 157 h 158"/>
                  <a:gd name="T4" fmla="*/ 1 w 67"/>
                  <a:gd name="T5" fmla="*/ 148 h 158"/>
                  <a:gd name="T6" fmla="*/ 1 w 67"/>
                  <a:gd name="T7" fmla="*/ 12 h 158"/>
                  <a:gd name="T8" fmla="*/ 10 w 67"/>
                  <a:gd name="T9" fmla="*/ 1 h 158"/>
                  <a:gd name="T10" fmla="*/ 59 w 67"/>
                  <a:gd name="T11" fmla="*/ 1 h 158"/>
                  <a:gd name="T12" fmla="*/ 67 w 67"/>
                  <a:gd name="T13" fmla="*/ 8 h 158"/>
                  <a:gd name="T14" fmla="*/ 67 w 67"/>
                  <a:gd name="T15" fmla="*/ 158 h 15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67" h="158">
                    <a:moveTo>
                      <a:pt x="67" y="158"/>
                    </a:moveTo>
                    <a:cubicBezTo>
                      <a:pt x="46" y="158"/>
                      <a:pt x="27" y="158"/>
                      <a:pt x="8" y="157"/>
                    </a:cubicBezTo>
                    <a:cubicBezTo>
                      <a:pt x="5" y="157"/>
                      <a:pt x="1" y="151"/>
                      <a:pt x="1" y="148"/>
                    </a:cubicBezTo>
                    <a:cubicBezTo>
                      <a:pt x="0" y="103"/>
                      <a:pt x="0" y="57"/>
                      <a:pt x="1" y="12"/>
                    </a:cubicBezTo>
                    <a:cubicBezTo>
                      <a:pt x="1" y="8"/>
                      <a:pt x="7" y="2"/>
                      <a:pt x="10" y="1"/>
                    </a:cubicBezTo>
                    <a:cubicBezTo>
                      <a:pt x="26" y="0"/>
                      <a:pt x="43" y="1"/>
                      <a:pt x="59" y="1"/>
                    </a:cubicBezTo>
                    <a:cubicBezTo>
                      <a:pt x="62" y="1"/>
                      <a:pt x="67" y="6"/>
                      <a:pt x="67" y="8"/>
                    </a:cubicBezTo>
                    <a:cubicBezTo>
                      <a:pt x="67" y="57"/>
                      <a:pt x="67" y="107"/>
                      <a:pt x="67" y="158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400"/>
              </a:p>
            </p:txBody>
          </p:sp>
          <p:sp>
            <p:nvSpPr>
              <p:cNvPr id="26" name="Freeform 15"/>
              <p:cNvSpPr/>
              <p:nvPr/>
            </p:nvSpPr>
            <p:spPr bwMode="auto">
              <a:xfrm rot="18468259">
                <a:off x="3777894" y="1505486"/>
                <a:ext cx="35470" cy="81948"/>
              </a:xfrm>
              <a:custGeom>
                <a:avLst/>
                <a:gdLst>
                  <a:gd name="T0" fmla="*/ 0 w 68"/>
                  <a:gd name="T1" fmla="*/ 158 h 158"/>
                  <a:gd name="T2" fmla="*/ 0 w 68"/>
                  <a:gd name="T3" fmla="*/ 111 h 158"/>
                  <a:gd name="T4" fmla="*/ 0 w 68"/>
                  <a:gd name="T5" fmla="*/ 14 h 158"/>
                  <a:gd name="T6" fmla="*/ 11 w 68"/>
                  <a:gd name="T7" fmla="*/ 1 h 158"/>
                  <a:gd name="T8" fmla="*/ 57 w 68"/>
                  <a:gd name="T9" fmla="*/ 1 h 158"/>
                  <a:gd name="T10" fmla="*/ 67 w 68"/>
                  <a:gd name="T11" fmla="*/ 13 h 158"/>
                  <a:gd name="T12" fmla="*/ 67 w 68"/>
                  <a:gd name="T13" fmla="*/ 146 h 158"/>
                  <a:gd name="T14" fmla="*/ 60 w 68"/>
                  <a:gd name="T15" fmla="*/ 157 h 158"/>
                  <a:gd name="T16" fmla="*/ 0 w 68"/>
                  <a:gd name="T17" fmla="*/ 158 h 15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68" h="158">
                    <a:moveTo>
                      <a:pt x="0" y="158"/>
                    </a:moveTo>
                    <a:cubicBezTo>
                      <a:pt x="0" y="141"/>
                      <a:pt x="0" y="126"/>
                      <a:pt x="0" y="111"/>
                    </a:cubicBezTo>
                    <a:cubicBezTo>
                      <a:pt x="0" y="78"/>
                      <a:pt x="1" y="46"/>
                      <a:pt x="0" y="14"/>
                    </a:cubicBezTo>
                    <a:cubicBezTo>
                      <a:pt x="0" y="4"/>
                      <a:pt x="3" y="0"/>
                      <a:pt x="11" y="1"/>
                    </a:cubicBezTo>
                    <a:cubicBezTo>
                      <a:pt x="27" y="1"/>
                      <a:pt x="42" y="1"/>
                      <a:pt x="57" y="1"/>
                    </a:cubicBezTo>
                    <a:cubicBezTo>
                      <a:pt x="65" y="0"/>
                      <a:pt x="68" y="4"/>
                      <a:pt x="67" y="13"/>
                    </a:cubicBezTo>
                    <a:cubicBezTo>
                      <a:pt x="67" y="58"/>
                      <a:pt x="68" y="102"/>
                      <a:pt x="67" y="146"/>
                    </a:cubicBezTo>
                    <a:cubicBezTo>
                      <a:pt x="67" y="150"/>
                      <a:pt x="63" y="157"/>
                      <a:pt x="60" y="157"/>
                    </a:cubicBezTo>
                    <a:cubicBezTo>
                      <a:pt x="41" y="158"/>
                      <a:pt x="21" y="158"/>
                      <a:pt x="0" y="158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400"/>
              </a:p>
            </p:txBody>
          </p:sp>
          <p:sp>
            <p:nvSpPr>
              <p:cNvPr id="27" name="Freeform 16"/>
              <p:cNvSpPr/>
              <p:nvPr/>
            </p:nvSpPr>
            <p:spPr bwMode="auto">
              <a:xfrm rot="18468259">
                <a:off x="3907094" y="1736834"/>
                <a:ext cx="35470" cy="81336"/>
              </a:xfrm>
              <a:custGeom>
                <a:avLst/>
                <a:gdLst>
                  <a:gd name="T0" fmla="*/ 67 w 68"/>
                  <a:gd name="T1" fmla="*/ 157 h 157"/>
                  <a:gd name="T2" fmla="*/ 2 w 68"/>
                  <a:gd name="T3" fmla="*/ 157 h 157"/>
                  <a:gd name="T4" fmla="*/ 1 w 68"/>
                  <a:gd name="T5" fmla="*/ 147 h 157"/>
                  <a:gd name="T6" fmla="*/ 0 w 68"/>
                  <a:gd name="T7" fmla="*/ 15 h 157"/>
                  <a:gd name="T8" fmla="*/ 12 w 68"/>
                  <a:gd name="T9" fmla="*/ 0 h 157"/>
                  <a:gd name="T10" fmla="*/ 58 w 68"/>
                  <a:gd name="T11" fmla="*/ 1 h 157"/>
                  <a:gd name="T12" fmla="*/ 67 w 68"/>
                  <a:gd name="T13" fmla="*/ 9 h 157"/>
                  <a:gd name="T14" fmla="*/ 67 w 68"/>
                  <a:gd name="T15" fmla="*/ 157 h 1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68" h="157">
                    <a:moveTo>
                      <a:pt x="67" y="157"/>
                    </a:moveTo>
                    <a:cubicBezTo>
                      <a:pt x="45" y="157"/>
                      <a:pt x="24" y="157"/>
                      <a:pt x="2" y="157"/>
                    </a:cubicBezTo>
                    <a:cubicBezTo>
                      <a:pt x="2" y="153"/>
                      <a:pt x="1" y="150"/>
                      <a:pt x="1" y="147"/>
                    </a:cubicBezTo>
                    <a:cubicBezTo>
                      <a:pt x="1" y="103"/>
                      <a:pt x="1" y="59"/>
                      <a:pt x="0" y="15"/>
                    </a:cubicBezTo>
                    <a:cubicBezTo>
                      <a:pt x="0" y="5"/>
                      <a:pt x="3" y="0"/>
                      <a:pt x="12" y="0"/>
                    </a:cubicBezTo>
                    <a:cubicBezTo>
                      <a:pt x="27" y="1"/>
                      <a:pt x="43" y="0"/>
                      <a:pt x="58" y="1"/>
                    </a:cubicBezTo>
                    <a:cubicBezTo>
                      <a:pt x="61" y="1"/>
                      <a:pt x="67" y="6"/>
                      <a:pt x="67" y="9"/>
                    </a:cubicBezTo>
                    <a:cubicBezTo>
                      <a:pt x="68" y="58"/>
                      <a:pt x="67" y="107"/>
                      <a:pt x="67" y="15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400"/>
              </a:p>
            </p:txBody>
          </p:sp>
          <p:sp>
            <p:nvSpPr>
              <p:cNvPr id="28" name="Freeform 17"/>
              <p:cNvSpPr/>
              <p:nvPr/>
            </p:nvSpPr>
            <p:spPr bwMode="auto">
              <a:xfrm rot="18468259">
                <a:off x="3970446" y="1655174"/>
                <a:ext cx="35470" cy="81336"/>
              </a:xfrm>
              <a:custGeom>
                <a:avLst/>
                <a:gdLst>
                  <a:gd name="T0" fmla="*/ 67 w 68"/>
                  <a:gd name="T1" fmla="*/ 157 h 157"/>
                  <a:gd name="T2" fmla="*/ 1 w 68"/>
                  <a:gd name="T3" fmla="*/ 157 h 157"/>
                  <a:gd name="T4" fmla="*/ 0 w 68"/>
                  <a:gd name="T5" fmla="*/ 143 h 157"/>
                  <a:gd name="T6" fmla="*/ 0 w 68"/>
                  <a:gd name="T7" fmla="*/ 16 h 157"/>
                  <a:gd name="T8" fmla="*/ 14 w 68"/>
                  <a:gd name="T9" fmla="*/ 0 h 157"/>
                  <a:gd name="T10" fmla="*/ 58 w 68"/>
                  <a:gd name="T11" fmla="*/ 1 h 157"/>
                  <a:gd name="T12" fmla="*/ 67 w 68"/>
                  <a:gd name="T13" fmla="*/ 11 h 157"/>
                  <a:gd name="T14" fmla="*/ 67 w 68"/>
                  <a:gd name="T15" fmla="*/ 157 h 1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68" h="157">
                    <a:moveTo>
                      <a:pt x="67" y="157"/>
                    </a:moveTo>
                    <a:cubicBezTo>
                      <a:pt x="44" y="157"/>
                      <a:pt x="23" y="157"/>
                      <a:pt x="1" y="157"/>
                    </a:cubicBezTo>
                    <a:cubicBezTo>
                      <a:pt x="1" y="152"/>
                      <a:pt x="0" y="148"/>
                      <a:pt x="0" y="143"/>
                    </a:cubicBezTo>
                    <a:cubicBezTo>
                      <a:pt x="0" y="101"/>
                      <a:pt x="1" y="58"/>
                      <a:pt x="0" y="16"/>
                    </a:cubicBezTo>
                    <a:cubicBezTo>
                      <a:pt x="0" y="4"/>
                      <a:pt x="4" y="0"/>
                      <a:pt x="14" y="0"/>
                    </a:cubicBezTo>
                    <a:cubicBezTo>
                      <a:pt x="28" y="1"/>
                      <a:pt x="43" y="0"/>
                      <a:pt x="58" y="1"/>
                    </a:cubicBezTo>
                    <a:cubicBezTo>
                      <a:pt x="61" y="1"/>
                      <a:pt x="67" y="8"/>
                      <a:pt x="67" y="11"/>
                    </a:cubicBezTo>
                    <a:cubicBezTo>
                      <a:pt x="68" y="59"/>
                      <a:pt x="67" y="107"/>
                      <a:pt x="67" y="15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400"/>
              </a:p>
            </p:txBody>
          </p:sp>
          <p:sp>
            <p:nvSpPr>
              <p:cNvPr id="29" name="Freeform 18"/>
              <p:cNvSpPr/>
              <p:nvPr/>
            </p:nvSpPr>
            <p:spPr bwMode="auto">
              <a:xfrm rot="18468259">
                <a:off x="4099888" y="1885792"/>
                <a:ext cx="35470" cy="82559"/>
              </a:xfrm>
              <a:custGeom>
                <a:avLst/>
                <a:gdLst>
                  <a:gd name="T0" fmla="*/ 68 w 68"/>
                  <a:gd name="T1" fmla="*/ 79 h 159"/>
                  <a:gd name="T2" fmla="*/ 68 w 68"/>
                  <a:gd name="T3" fmla="*/ 145 h 159"/>
                  <a:gd name="T4" fmla="*/ 57 w 68"/>
                  <a:gd name="T5" fmla="*/ 158 h 159"/>
                  <a:gd name="T6" fmla="*/ 11 w 68"/>
                  <a:gd name="T7" fmla="*/ 158 h 159"/>
                  <a:gd name="T8" fmla="*/ 0 w 68"/>
                  <a:gd name="T9" fmla="*/ 146 h 159"/>
                  <a:gd name="T10" fmla="*/ 0 w 68"/>
                  <a:gd name="T11" fmla="*/ 13 h 159"/>
                  <a:gd name="T12" fmla="*/ 11 w 68"/>
                  <a:gd name="T13" fmla="*/ 1 h 159"/>
                  <a:gd name="T14" fmla="*/ 57 w 68"/>
                  <a:gd name="T15" fmla="*/ 1 h 159"/>
                  <a:gd name="T16" fmla="*/ 68 w 68"/>
                  <a:gd name="T17" fmla="*/ 13 h 159"/>
                  <a:gd name="T18" fmla="*/ 68 w 68"/>
                  <a:gd name="T19" fmla="*/ 79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68" h="159">
                    <a:moveTo>
                      <a:pt x="68" y="79"/>
                    </a:moveTo>
                    <a:cubicBezTo>
                      <a:pt x="68" y="101"/>
                      <a:pt x="67" y="123"/>
                      <a:pt x="68" y="145"/>
                    </a:cubicBezTo>
                    <a:cubicBezTo>
                      <a:pt x="68" y="154"/>
                      <a:pt x="65" y="159"/>
                      <a:pt x="57" y="158"/>
                    </a:cubicBezTo>
                    <a:cubicBezTo>
                      <a:pt x="42" y="158"/>
                      <a:pt x="26" y="158"/>
                      <a:pt x="11" y="158"/>
                    </a:cubicBezTo>
                    <a:cubicBezTo>
                      <a:pt x="4" y="158"/>
                      <a:pt x="0" y="156"/>
                      <a:pt x="0" y="146"/>
                    </a:cubicBezTo>
                    <a:cubicBezTo>
                      <a:pt x="1" y="102"/>
                      <a:pt x="1" y="57"/>
                      <a:pt x="0" y="13"/>
                    </a:cubicBezTo>
                    <a:cubicBezTo>
                      <a:pt x="0" y="3"/>
                      <a:pt x="4" y="1"/>
                      <a:pt x="11" y="1"/>
                    </a:cubicBezTo>
                    <a:cubicBezTo>
                      <a:pt x="27" y="1"/>
                      <a:pt x="42" y="1"/>
                      <a:pt x="57" y="1"/>
                    </a:cubicBezTo>
                    <a:cubicBezTo>
                      <a:pt x="65" y="0"/>
                      <a:pt x="68" y="4"/>
                      <a:pt x="68" y="13"/>
                    </a:cubicBezTo>
                    <a:cubicBezTo>
                      <a:pt x="67" y="35"/>
                      <a:pt x="68" y="57"/>
                      <a:pt x="68" y="79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400"/>
              </a:p>
            </p:txBody>
          </p:sp>
          <p:sp>
            <p:nvSpPr>
              <p:cNvPr id="30" name="Freeform 19"/>
              <p:cNvSpPr/>
              <p:nvPr/>
            </p:nvSpPr>
            <p:spPr bwMode="auto">
              <a:xfrm rot="18468259">
                <a:off x="4163239" y="1804132"/>
                <a:ext cx="35470" cy="82559"/>
              </a:xfrm>
              <a:custGeom>
                <a:avLst/>
                <a:gdLst>
                  <a:gd name="T0" fmla="*/ 67 w 68"/>
                  <a:gd name="T1" fmla="*/ 80 h 159"/>
                  <a:gd name="T2" fmla="*/ 68 w 68"/>
                  <a:gd name="T3" fmla="*/ 145 h 159"/>
                  <a:gd name="T4" fmla="*/ 57 w 68"/>
                  <a:gd name="T5" fmla="*/ 158 h 159"/>
                  <a:gd name="T6" fmla="*/ 11 w 68"/>
                  <a:gd name="T7" fmla="*/ 158 h 159"/>
                  <a:gd name="T8" fmla="*/ 0 w 68"/>
                  <a:gd name="T9" fmla="*/ 146 h 159"/>
                  <a:gd name="T10" fmla="*/ 0 w 68"/>
                  <a:gd name="T11" fmla="*/ 13 h 159"/>
                  <a:gd name="T12" fmla="*/ 11 w 68"/>
                  <a:gd name="T13" fmla="*/ 1 h 159"/>
                  <a:gd name="T14" fmla="*/ 57 w 68"/>
                  <a:gd name="T15" fmla="*/ 1 h 159"/>
                  <a:gd name="T16" fmla="*/ 68 w 68"/>
                  <a:gd name="T17" fmla="*/ 14 h 159"/>
                  <a:gd name="T18" fmla="*/ 67 w 68"/>
                  <a:gd name="T19" fmla="*/ 80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68" h="159">
                    <a:moveTo>
                      <a:pt x="67" y="80"/>
                    </a:moveTo>
                    <a:cubicBezTo>
                      <a:pt x="67" y="102"/>
                      <a:pt x="67" y="123"/>
                      <a:pt x="68" y="145"/>
                    </a:cubicBezTo>
                    <a:cubicBezTo>
                      <a:pt x="68" y="154"/>
                      <a:pt x="66" y="159"/>
                      <a:pt x="57" y="158"/>
                    </a:cubicBezTo>
                    <a:cubicBezTo>
                      <a:pt x="42" y="158"/>
                      <a:pt x="26" y="158"/>
                      <a:pt x="11" y="158"/>
                    </a:cubicBezTo>
                    <a:cubicBezTo>
                      <a:pt x="4" y="158"/>
                      <a:pt x="0" y="156"/>
                      <a:pt x="0" y="146"/>
                    </a:cubicBezTo>
                    <a:cubicBezTo>
                      <a:pt x="1" y="102"/>
                      <a:pt x="1" y="57"/>
                      <a:pt x="0" y="13"/>
                    </a:cubicBezTo>
                    <a:cubicBezTo>
                      <a:pt x="0" y="4"/>
                      <a:pt x="3" y="0"/>
                      <a:pt x="11" y="1"/>
                    </a:cubicBezTo>
                    <a:cubicBezTo>
                      <a:pt x="26" y="1"/>
                      <a:pt x="41" y="1"/>
                      <a:pt x="57" y="1"/>
                    </a:cubicBezTo>
                    <a:cubicBezTo>
                      <a:pt x="66" y="0"/>
                      <a:pt x="68" y="5"/>
                      <a:pt x="68" y="14"/>
                    </a:cubicBezTo>
                    <a:cubicBezTo>
                      <a:pt x="67" y="36"/>
                      <a:pt x="67" y="58"/>
                      <a:pt x="67" y="8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400"/>
              </a:p>
            </p:txBody>
          </p:sp>
          <p:sp>
            <p:nvSpPr>
              <p:cNvPr id="31" name="Freeform 20"/>
              <p:cNvSpPr/>
              <p:nvPr/>
            </p:nvSpPr>
            <p:spPr bwMode="auto">
              <a:xfrm rot="18468259">
                <a:off x="3877148" y="1974755"/>
                <a:ext cx="34858" cy="82559"/>
              </a:xfrm>
              <a:custGeom>
                <a:avLst/>
                <a:gdLst>
                  <a:gd name="T0" fmla="*/ 68 w 68"/>
                  <a:gd name="T1" fmla="*/ 80 h 159"/>
                  <a:gd name="T2" fmla="*/ 68 w 68"/>
                  <a:gd name="T3" fmla="*/ 145 h 159"/>
                  <a:gd name="T4" fmla="*/ 57 w 68"/>
                  <a:gd name="T5" fmla="*/ 158 h 159"/>
                  <a:gd name="T6" fmla="*/ 10 w 68"/>
                  <a:gd name="T7" fmla="*/ 158 h 159"/>
                  <a:gd name="T8" fmla="*/ 0 w 68"/>
                  <a:gd name="T9" fmla="*/ 147 h 159"/>
                  <a:gd name="T10" fmla="*/ 0 w 68"/>
                  <a:gd name="T11" fmla="*/ 12 h 159"/>
                  <a:gd name="T12" fmla="*/ 10 w 68"/>
                  <a:gd name="T13" fmla="*/ 1 h 159"/>
                  <a:gd name="T14" fmla="*/ 57 w 68"/>
                  <a:gd name="T15" fmla="*/ 1 h 159"/>
                  <a:gd name="T16" fmla="*/ 68 w 68"/>
                  <a:gd name="T17" fmla="*/ 13 h 159"/>
                  <a:gd name="T18" fmla="*/ 68 w 68"/>
                  <a:gd name="T19" fmla="*/ 80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68" h="159">
                    <a:moveTo>
                      <a:pt x="68" y="80"/>
                    </a:moveTo>
                    <a:cubicBezTo>
                      <a:pt x="68" y="102"/>
                      <a:pt x="67" y="123"/>
                      <a:pt x="68" y="145"/>
                    </a:cubicBezTo>
                    <a:cubicBezTo>
                      <a:pt x="68" y="154"/>
                      <a:pt x="66" y="159"/>
                      <a:pt x="57" y="158"/>
                    </a:cubicBezTo>
                    <a:cubicBezTo>
                      <a:pt x="41" y="158"/>
                      <a:pt x="26" y="158"/>
                      <a:pt x="10" y="158"/>
                    </a:cubicBezTo>
                    <a:cubicBezTo>
                      <a:pt x="3" y="158"/>
                      <a:pt x="0" y="156"/>
                      <a:pt x="0" y="147"/>
                    </a:cubicBezTo>
                    <a:cubicBezTo>
                      <a:pt x="0" y="102"/>
                      <a:pt x="0" y="57"/>
                      <a:pt x="0" y="12"/>
                    </a:cubicBezTo>
                    <a:cubicBezTo>
                      <a:pt x="0" y="4"/>
                      <a:pt x="3" y="1"/>
                      <a:pt x="10" y="1"/>
                    </a:cubicBezTo>
                    <a:cubicBezTo>
                      <a:pt x="26" y="1"/>
                      <a:pt x="41" y="1"/>
                      <a:pt x="57" y="1"/>
                    </a:cubicBezTo>
                    <a:cubicBezTo>
                      <a:pt x="65" y="0"/>
                      <a:pt x="68" y="4"/>
                      <a:pt x="68" y="13"/>
                    </a:cubicBezTo>
                    <a:cubicBezTo>
                      <a:pt x="67" y="36"/>
                      <a:pt x="67" y="58"/>
                      <a:pt x="68" y="8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400"/>
              </a:p>
            </p:txBody>
          </p:sp>
          <p:sp>
            <p:nvSpPr>
              <p:cNvPr id="32" name="Freeform 21"/>
              <p:cNvSpPr/>
              <p:nvPr/>
            </p:nvSpPr>
            <p:spPr bwMode="auto">
              <a:xfrm rot="18468259">
                <a:off x="3973062" y="2049471"/>
                <a:ext cx="34858" cy="81948"/>
              </a:xfrm>
              <a:custGeom>
                <a:avLst/>
                <a:gdLst>
                  <a:gd name="T0" fmla="*/ 0 w 68"/>
                  <a:gd name="T1" fmla="*/ 78 h 158"/>
                  <a:gd name="T2" fmla="*/ 0 w 68"/>
                  <a:gd name="T3" fmla="*/ 14 h 158"/>
                  <a:gd name="T4" fmla="*/ 11 w 68"/>
                  <a:gd name="T5" fmla="*/ 1 h 158"/>
                  <a:gd name="T6" fmla="*/ 57 w 68"/>
                  <a:gd name="T7" fmla="*/ 1 h 158"/>
                  <a:gd name="T8" fmla="*/ 68 w 68"/>
                  <a:gd name="T9" fmla="*/ 13 h 158"/>
                  <a:gd name="T10" fmla="*/ 68 w 68"/>
                  <a:gd name="T11" fmla="*/ 147 h 158"/>
                  <a:gd name="T12" fmla="*/ 57 w 68"/>
                  <a:gd name="T13" fmla="*/ 158 h 158"/>
                  <a:gd name="T14" fmla="*/ 11 w 68"/>
                  <a:gd name="T15" fmla="*/ 158 h 158"/>
                  <a:gd name="T16" fmla="*/ 0 w 68"/>
                  <a:gd name="T17" fmla="*/ 146 h 158"/>
                  <a:gd name="T18" fmla="*/ 0 w 68"/>
                  <a:gd name="T19" fmla="*/ 78 h 15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68" h="158">
                    <a:moveTo>
                      <a:pt x="0" y="78"/>
                    </a:moveTo>
                    <a:cubicBezTo>
                      <a:pt x="0" y="57"/>
                      <a:pt x="1" y="36"/>
                      <a:pt x="0" y="14"/>
                    </a:cubicBezTo>
                    <a:cubicBezTo>
                      <a:pt x="0" y="5"/>
                      <a:pt x="2" y="0"/>
                      <a:pt x="11" y="1"/>
                    </a:cubicBezTo>
                    <a:cubicBezTo>
                      <a:pt x="26" y="1"/>
                      <a:pt x="41" y="1"/>
                      <a:pt x="57" y="1"/>
                    </a:cubicBezTo>
                    <a:cubicBezTo>
                      <a:pt x="64" y="1"/>
                      <a:pt x="68" y="3"/>
                      <a:pt x="68" y="13"/>
                    </a:cubicBezTo>
                    <a:cubicBezTo>
                      <a:pt x="67" y="58"/>
                      <a:pt x="67" y="102"/>
                      <a:pt x="68" y="147"/>
                    </a:cubicBezTo>
                    <a:cubicBezTo>
                      <a:pt x="68" y="156"/>
                      <a:pt x="64" y="158"/>
                      <a:pt x="57" y="158"/>
                    </a:cubicBezTo>
                    <a:cubicBezTo>
                      <a:pt x="42" y="158"/>
                      <a:pt x="26" y="158"/>
                      <a:pt x="11" y="158"/>
                    </a:cubicBezTo>
                    <a:cubicBezTo>
                      <a:pt x="3" y="158"/>
                      <a:pt x="0" y="155"/>
                      <a:pt x="0" y="146"/>
                    </a:cubicBezTo>
                    <a:cubicBezTo>
                      <a:pt x="1" y="123"/>
                      <a:pt x="0" y="101"/>
                      <a:pt x="0" y="78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400"/>
              </a:p>
            </p:txBody>
          </p:sp>
          <p:sp>
            <p:nvSpPr>
              <p:cNvPr id="33" name="Freeform 22"/>
              <p:cNvSpPr/>
              <p:nvPr/>
            </p:nvSpPr>
            <p:spPr bwMode="auto">
              <a:xfrm rot="18468259">
                <a:off x="4194280" y="1565974"/>
                <a:ext cx="34858" cy="82559"/>
              </a:xfrm>
              <a:custGeom>
                <a:avLst/>
                <a:gdLst>
                  <a:gd name="T0" fmla="*/ 68 w 68"/>
                  <a:gd name="T1" fmla="*/ 79 h 159"/>
                  <a:gd name="T2" fmla="*/ 68 w 68"/>
                  <a:gd name="T3" fmla="*/ 145 h 159"/>
                  <a:gd name="T4" fmla="*/ 57 w 68"/>
                  <a:gd name="T5" fmla="*/ 158 h 159"/>
                  <a:gd name="T6" fmla="*/ 10 w 68"/>
                  <a:gd name="T7" fmla="*/ 158 h 159"/>
                  <a:gd name="T8" fmla="*/ 0 w 68"/>
                  <a:gd name="T9" fmla="*/ 147 h 159"/>
                  <a:gd name="T10" fmla="*/ 0 w 68"/>
                  <a:gd name="T11" fmla="*/ 12 h 159"/>
                  <a:gd name="T12" fmla="*/ 10 w 68"/>
                  <a:gd name="T13" fmla="*/ 1 h 159"/>
                  <a:gd name="T14" fmla="*/ 57 w 68"/>
                  <a:gd name="T15" fmla="*/ 1 h 159"/>
                  <a:gd name="T16" fmla="*/ 68 w 68"/>
                  <a:gd name="T17" fmla="*/ 13 h 159"/>
                  <a:gd name="T18" fmla="*/ 68 w 68"/>
                  <a:gd name="T19" fmla="*/ 79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68" h="159">
                    <a:moveTo>
                      <a:pt x="68" y="79"/>
                    </a:moveTo>
                    <a:cubicBezTo>
                      <a:pt x="68" y="101"/>
                      <a:pt x="67" y="123"/>
                      <a:pt x="68" y="145"/>
                    </a:cubicBezTo>
                    <a:cubicBezTo>
                      <a:pt x="68" y="154"/>
                      <a:pt x="66" y="159"/>
                      <a:pt x="57" y="158"/>
                    </a:cubicBezTo>
                    <a:cubicBezTo>
                      <a:pt x="41" y="158"/>
                      <a:pt x="26" y="158"/>
                      <a:pt x="10" y="158"/>
                    </a:cubicBezTo>
                    <a:cubicBezTo>
                      <a:pt x="3" y="158"/>
                      <a:pt x="0" y="155"/>
                      <a:pt x="0" y="147"/>
                    </a:cubicBezTo>
                    <a:cubicBezTo>
                      <a:pt x="1" y="102"/>
                      <a:pt x="1" y="57"/>
                      <a:pt x="0" y="12"/>
                    </a:cubicBezTo>
                    <a:cubicBezTo>
                      <a:pt x="0" y="4"/>
                      <a:pt x="3" y="0"/>
                      <a:pt x="10" y="1"/>
                    </a:cubicBezTo>
                    <a:cubicBezTo>
                      <a:pt x="26" y="1"/>
                      <a:pt x="42" y="1"/>
                      <a:pt x="57" y="1"/>
                    </a:cubicBezTo>
                    <a:cubicBezTo>
                      <a:pt x="65" y="0"/>
                      <a:pt x="68" y="4"/>
                      <a:pt x="68" y="13"/>
                    </a:cubicBezTo>
                    <a:cubicBezTo>
                      <a:pt x="67" y="35"/>
                      <a:pt x="68" y="57"/>
                      <a:pt x="68" y="79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400"/>
              </a:p>
            </p:txBody>
          </p:sp>
          <p:sp>
            <p:nvSpPr>
              <p:cNvPr id="34" name="Freeform 23"/>
              <p:cNvSpPr/>
              <p:nvPr/>
            </p:nvSpPr>
            <p:spPr bwMode="auto">
              <a:xfrm rot="18468259">
                <a:off x="4290436" y="1641183"/>
                <a:ext cx="34858" cy="81336"/>
              </a:xfrm>
              <a:custGeom>
                <a:avLst/>
                <a:gdLst>
                  <a:gd name="T0" fmla="*/ 68 w 68"/>
                  <a:gd name="T1" fmla="*/ 79 h 157"/>
                  <a:gd name="T2" fmla="*/ 68 w 68"/>
                  <a:gd name="T3" fmla="*/ 145 h 157"/>
                  <a:gd name="T4" fmla="*/ 57 w 68"/>
                  <a:gd name="T5" fmla="*/ 157 h 157"/>
                  <a:gd name="T6" fmla="*/ 9 w 68"/>
                  <a:gd name="T7" fmla="*/ 157 h 157"/>
                  <a:gd name="T8" fmla="*/ 0 w 68"/>
                  <a:gd name="T9" fmla="*/ 146 h 157"/>
                  <a:gd name="T10" fmla="*/ 0 w 68"/>
                  <a:gd name="T11" fmla="*/ 12 h 157"/>
                  <a:gd name="T12" fmla="*/ 10 w 68"/>
                  <a:gd name="T13" fmla="*/ 0 h 157"/>
                  <a:gd name="T14" fmla="*/ 58 w 68"/>
                  <a:gd name="T15" fmla="*/ 0 h 157"/>
                  <a:gd name="T16" fmla="*/ 68 w 68"/>
                  <a:gd name="T17" fmla="*/ 12 h 157"/>
                  <a:gd name="T18" fmla="*/ 68 w 68"/>
                  <a:gd name="T19" fmla="*/ 79 h 1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68" h="157">
                    <a:moveTo>
                      <a:pt x="68" y="79"/>
                    </a:moveTo>
                    <a:cubicBezTo>
                      <a:pt x="68" y="101"/>
                      <a:pt x="67" y="123"/>
                      <a:pt x="68" y="145"/>
                    </a:cubicBezTo>
                    <a:cubicBezTo>
                      <a:pt x="68" y="154"/>
                      <a:pt x="66" y="157"/>
                      <a:pt x="57" y="157"/>
                    </a:cubicBezTo>
                    <a:cubicBezTo>
                      <a:pt x="41" y="157"/>
                      <a:pt x="25" y="157"/>
                      <a:pt x="9" y="157"/>
                    </a:cubicBezTo>
                    <a:cubicBezTo>
                      <a:pt x="3" y="157"/>
                      <a:pt x="0" y="154"/>
                      <a:pt x="0" y="146"/>
                    </a:cubicBezTo>
                    <a:cubicBezTo>
                      <a:pt x="1" y="101"/>
                      <a:pt x="1" y="57"/>
                      <a:pt x="0" y="12"/>
                    </a:cubicBezTo>
                    <a:cubicBezTo>
                      <a:pt x="0" y="4"/>
                      <a:pt x="2" y="0"/>
                      <a:pt x="10" y="0"/>
                    </a:cubicBezTo>
                    <a:cubicBezTo>
                      <a:pt x="26" y="0"/>
                      <a:pt x="42" y="0"/>
                      <a:pt x="58" y="0"/>
                    </a:cubicBezTo>
                    <a:cubicBezTo>
                      <a:pt x="65" y="0"/>
                      <a:pt x="68" y="3"/>
                      <a:pt x="68" y="12"/>
                    </a:cubicBezTo>
                    <a:cubicBezTo>
                      <a:pt x="67" y="34"/>
                      <a:pt x="68" y="56"/>
                      <a:pt x="68" y="79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400"/>
              </a:p>
            </p:txBody>
          </p:sp>
        </p:grpSp>
        <p:grpSp>
          <p:nvGrpSpPr>
            <p:cNvPr id="4" name="组合 3"/>
            <p:cNvGrpSpPr>
              <a:grpSpLocks noChangeAspect="1"/>
            </p:cNvGrpSpPr>
            <p:nvPr/>
          </p:nvGrpSpPr>
          <p:grpSpPr>
            <a:xfrm rot="17766877">
              <a:off x="1373365" y="1970928"/>
              <a:ext cx="1040545" cy="1426193"/>
              <a:chOff x="2869665" y="2321667"/>
              <a:chExt cx="3448984" cy="4727255"/>
            </a:xfrm>
            <a:solidFill>
              <a:schemeClr val="accent1"/>
            </a:solidFill>
          </p:grpSpPr>
          <p:sp>
            <p:nvSpPr>
              <p:cNvPr id="9" name="Freeform 34"/>
              <p:cNvSpPr>
                <a:spLocks noEditPoints="1"/>
              </p:cNvSpPr>
              <p:nvPr/>
            </p:nvSpPr>
            <p:spPr bwMode="auto">
              <a:xfrm>
                <a:off x="2869665" y="3737495"/>
                <a:ext cx="3448984" cy="3311427"/>
              </a:xfrm>
              <a:custGeom>
                <a:avLst/>
                <a:gdLst>
                  <a:gd name="T0" fmla="*/ 118 w 1215"/>
                  <a:gd name="T1" fmla="*/ 912 h 1165"/>
                  <a:gd name="T2" fmla="*/ 1115 w 1215"/>
                  <a:gd name="T3" fmla="*/ 245 h 1165"/>
                  <a:gd name="T4" fmla="*/ 392 w 1215"/>
                  <a:gd name="T5" fmla="*/ 963 h 1165"/>
                  <a:gd name="T6" fmla="*/ 401 w 1215"/>
                  <a:gd name="T7" fmla="*/ 973 h 1165"/>
                  <a:gd name="T8" fmla="*/ 542 w 1215"/>
                  <a:gd name="T9" fmla="*/ 431 h 1165"/>
                  <a:gd name="T10" fmla="*/ 583 w 1215"/>
                  <a:gd name="T11" fmla="*/ 590 h 1165"/>
                  <a:gd name="T12" fmla="*/ 572 w 1215"/>
                  <a:gd name="T13" fmla="*/ 675 h 1165"/>
                  <a:gd name="T14" fmla="*/ 582 w 1215"/>
                  <a:gd name="T15" fmla="*/ 193 h 1165"/>
                  <a:gd name="T16" fmla="*/ 532 w 1215"/>
                  <a:gd name="T17" fmla="*/ 352 h 1165"/>
                  <a:gd name="T18" fmla="*/ 543 w 1215"/>
                  <a:gd name="T19" fmla="*/ 64 h 1165"/>
                  <a:gd name="T20" fmla="*/ 503 w 1215"/>
                  <a:gd name="T21" fmla="*/ 467 h 1165"/>
                  <a:gd name="T22" fmla="*/ 413 w 1215"/>
                  <a:gd name="T23" fmla="*/ 511 h 1165"/>
                  <a:gd name="T24" fmla="*/ 261 w 1215"/>
                  <a:gd name="T25" fmla="*/ 467 h 1165"/>
                  <a:gd name="T26" fmla="*/ 293 w 1215"/>
                  <a:gd name="T27" fmla="*/ 511 h 1165"/>
                  <a:gd name="T28" fmla="*/ 895 w 1215"/>
                  <a:gd name="T29" fmla="*/ 879 h 1165"/>
                  <a:gd name="T30" fmla="*/ 927 w 1215"/>
                  <a:gd name="T31" fmla="*/ 441 h 1165"/>
                  <a:gd name="T32" fmla="*/ 848 w 1215"/>
                  <a:gd name="T33" fmla="*/ 924 h 1165"/>
                  <a:gd name="T34" fmla="*/ 933 w 1215"/>
                  <a:gd name="T35" fmla="*/ 800 h 1165"/>
                  <a:gd name="T36" fmla="*/ 816 w 1215"/>
                  <a:gd name="T37" fmla="*/ 836 h 1165"/>
                  <a:gd name="T38" fmla="*/ 927 w 1215"/>
                  <a:gd name="T39" fmla="*/ 930 h 1165"/>
                  <a:gd name="T40" fmla="*/ 452 w 1215"/>
                  <a:gd name="T41" fmla="*/ 108 h 1165"/>
                  <a:gd name="T42" fmla="*/ 422 w 1215"/>
                  <a:gd name="T43" fmla="*/ 309 h 1165"/>
                  <a:gd name="T44" fmla="*/ 493 w 1215"/>
                  <a:gd name="T45" fmla="*/ 389 h 1165"/>
                  <a:gd name="T46" fmla="*/ 726 w 1215"/>
                  <a:gd name="T47" fmla="*/ 433 h 1165"/>
                  <a:gd name="T48" fmla="*/ 896 w 1215"/>
                  <a:gd name="T49" fmla="*/ 310 h 1165"/>
                  <a:gd name="T50" fmla="*/ 976 w 1215"/>
                  <a:gd name="T51" fmla="*/ 310 h 1165"/>
                  <a:gd name="T52" fmla="*/ 765 w 1215"/>
                  <a:gd name="T53" fmla="*/ 513 h 1165"/>
                  <a:gd name="T54" fmla="*/ 895 w 1215"/>
                  <a:gd name="T55" fmla="*/ 432 h 1165"/>
                  <a:gd name="T56" fmla="*/ 1048 w 1215"/>
                  <a:gd name="T57" fmla="*/ 433 h 1165"/>
                  <a:gd name="T58" fmla="*/ 221 w 1215"/>
                  <a:gd name="T59" fmla="*/ 553 h 1165"/>
                  <a:gd name="T60" fmla="*/ 293 w 1215"/>
                  <a:gd name="T61" fmla="*/ 552 h 1165"/>
                  <a:gd name="T62" fmla="*/ 373 w 1215"/>
                  <a:gd name="T63" fmla="*/ 552 h 1165"/>
                  <a:gd name="T64" fmla="*/ 685 w 1215"/>
                  <a:gd name="T65" fmla="*/ 588 h 1165"/>
                  <a:gd name="T66" fmla="*/ 778 w 1215"/>
                  <a:gd name="T67" fmla="*/ 555 h 1165"/>
                  <a:gd name="T68" fmla="*/ 846 w 1215"/>
                  <a:gd name="T69" fmla="*/ 627 h 1165"/>
                  <a:gd name="T70" fmla="*/ 927 w 1215"/>
                  <a:gd name="T71" fmla="*/ 627 h 1165"/>
                  <a:gd name="T72" fmla="*/ 777 w 1215"/>
                  <a:gd name="T73" fmla="*/ 677 h 1165"/>
                  <a:gd name="T74" fmla="*/ 854 w 1215"/>
                  <a:gd name="T75" fmla="*/ 757 h 1165"/>
                  <a:gd name="T76" fmla="*/ 968 w 1215"/>
                  <a:gd name="T77" fmla="*/ 758 h 1165"/>
                  <a:gd name="T78" fmla="*/ 1016 w 1215"/>
                  <a:gd name="T79" fmla="*/ 757 h 1165"/>
                  <a:gd name="T80" fmla="*/ 685 w 1215"/>
                  <a:gd name="T81" fmla="*/ 879 h 1165"/>
                  <a:gd name="T82" fmla="*/ 1057 w 1215"/>
                  <a:gd name="T83" fmla="*/ 880 h 1165"/>
                  <a:gd name="T84" fmla="*/ 806 w 1215"/>
                  <a:gd name="T85" fmla="*/ 1002 h 1165"/>
                  <a:gd name="T86" fmla="*/ 298 w 1215"/>
                  <a:gd name="T87" fmla="*/ 64 h 1165"/>
                  <a:gd name="T88" fmla="*/ 1017 w 1215"/>
                  <a:gd name="T89" fmla="*/ 1002 h 1165"/>
                  <a:gd name="T90" fmla="*/ 373 w 1215"/>
                  <a:gd name="T91" fmla="*/ 64 h 1165"/>
                  <a:gd name="T92" fmla="*/ 685 w 1215"/>
                  <a:gd name="T93" fmla="*/ 712 h 1165"/>
                  <a:gd name="T94" fmla="*/ 1007 w 1215"/>
                  <a:gd name="T95" fmla="*/ 354 h 1165"/>
                  <a:gd name="T96" fmla="*/ 772 w 1215"/>
                  <a:gd name="T97" fmla="*/ 391 h 1165"/>
                  <a:gd name="T98" fmla="*/ 334 w 1215"/>
                  <a:gd name="T99" fmla="*/ 309 h 1165"/>
                  <a:gd name="T100" fmla="*/ 1057 w 1215"/>
                  <a:gd name="T101" fmla="*/ 590 h 1165"/>
                  <a:gd name="T102" fmla="*/ 414 w 1215"/>
                  <a:gd name="T103" fmla="*/ 186 h 1165"/>
                  <a:gd name="T104" fmla="*/ 221 w 1215"/>
                  <a:gd name="T105" fmla="*/ 144 h 1165"/>
                  <a:gd name="T106" fmla="*/ 333 w 1215"/>
                  <a:gd name="T107" fmla="*/ 186 h 1165"/>
                  <a:gd name="T108" fmla="*/ 211 w 1215"/>
                  <a:gd name="T109" fmla="*/ 675 h 1165"/>
                  <a:gd name="T110" fmla="*/ 735 w 1215"/>
                  <a:gd name="T111" fmla="*/ 992 h 1165"/>
                  <a:gd name="T112" fmla="*/ 261 w 1215"/>
                  <a:gd name="T113" fmla="*/ 266 h 1165"/>
                  <a:gd name="T114" fmla="*/ 211 w 1215"/>
                  <a:gd name="T115" fmla="*/ 349 h 1165"/>
                  <a:gd name="T116" fmla="*/ 735 w 1215"/>
                  <a:gd name="T117" fmla="*/ 350 h 1165"/>
                  <a:gd name="T118" fmla="*/ 292 w 1215"/>
                  <a:gd name="T119" fmla="*/ 678 h 1165"/>
                  <a:gd name="T120" fmla="*/ 492 w 1215"/>
                  <a:gd name="T121" fmla="*/ 266 h 1165"/>
                  <a:gd name="T122" fmla="*/ 491 w 1215"/>
                  <a:gd name="T123" fmla="*/ 756 h 116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1215" h="1165">
                    <a:moveTo>
                      <a:pt x="1214" y="1165"/>
                    </a:moveTo>
                    <a:cubicBezTo>
                      <a:pt x="809" y="1165"/>
                      <a:pt x="406" y="1165"/>
                      <a:pt x="1" y="1165"/>
                    </a:cubicBezTo>
                    <a:cubicBezTo>
                      <a:pt x="1" y="1150"/>
                      <a:pt x="0" y="1136"/>
                      <a:pt x="1" y="1121"/>
                    </a:cubicBezTo>
                    <a:cubicBezTo>
                      <a:pt x="2" y="1119"/>
                      <a:pt x="8" y="1115"/>
                      <a:pt x="12" y="1115"/>
                    </a:cubicBezTo>
                    <a:cubicBezTo>
                      <a:pt x="36" y="1114"/>
                      <a:pt x="59" y="1114"/>
                      <a:pt x="83" y="1115"/>
                    </a:cubicBezTo>
                    <a:cubicBezTo>
                      <a:pt x="95" y="1115"/>
                      <a:pt x="98" y="1111"/>
                      <a:pt x="98" y="1099"/>
                    </a:cubicBezTo>
                    <a:cubicBezTo>
                      <a:pt x="98" y="1044"/>
                      <a:pt x="98" y="988"/>
                      <a:pt x="98" y="932"/>
                    </a:cubicBezTo>
                    <a:cubicBezTo>
                      <a:pt x="98" y="912"/>
                      <a:pt x="98" y="912"/>
                      <a:pt x="118" y="912"/>
                    </a:cubicBezTo>
                    <a:cubicBezTo>
                      <a:pt x="125" y="912"/>
                      <a:pt x="132" y="911"/>
                      <a:pt x="138" y="912"/>
                    </a:cubicBezTo>
                    <a:cubicBezTo>
                      <a:pt x="150" y="913"/>
                      <a:pt x="153" y="909"/>
                      <a:pt x="153" y="898"/>
                    </a:cubicBezTo>
                    <a:cubicBezTo>
                      <a:pt x="152" y="834"/>
                      <a:pt x="152" y="771"/>
                      <a:pt x="152" y="707"/>
                    </a:cubicBezTo>
                    <a:cubicBezTo>
                      <a:pt x="152" y="477"/>
                      <a:pt x="152" y="247"/>
                      <a:pt x="152" y="18"/>
                    </a:cubicBezTo>
                    <a:cubicBezTo>
                      <a:pt x="152" y="12"/>
                      <a:pt x="152" y="7"/>
                      <a:pt x="152" y="0"/>
                    </a:cubicBezTo>
                    <a:cubicBezTo>
                      <a:pt x="316" y="0"/>
                      <a:pt x="478" y="0"/>
                      <a:pt x="641" y="0"/>
                    </a:cubicBezTo>
                    <a:cubicBezTo>
                      <a:pt x="641" y="82"/>
                      <a:pt x="641" y="163"/>
                      <a:pt x="641" y="245"/>
                    </a:cubicBezTo>
                    <a:cubicBezTo>
                      <a:pt x="800" y="245"/>
                      <a:pt x="956" y="245"/>
                      <a:pt x="1115" y="245"/>
                    </a:cubicBezTo>
                    <a:cubicBezTo>
                      <a:pt x="1115" y="253"/>
                      <a:pt x="1115" y="259"/>
                      <a:pt x="1115" y="265"/>
                    </a:cubicBezTo>
                    <a:cubicBezTo>
                      <a:pt x="1115" y="542"/>
                      <a:pt x="1115" y="819"/>
                      <a:pt x="1116" y="1096"/>
                    </a:cubicBezTo>
                    <a:cubicBezTo>
                      <a:pt x="1116" y="1114"/>
                      <a:pt x="1116" y="1114"/>
                      <a:pt x="1134" y="1114"/>
                    </a:cubicBezTo>
                    <a:cubicBezTo>
                      <a:pt x="1157" y="1114"/>
                      <a:pt x="1179" y="1115"/>
                      <a:pt x="1202" y="1114"/>
                    </a:cubicBezTo>
                    <a:cubicBezTo>
                      <a:pt x="1211" y="1114"/>
                      <a:pt x="1215" y="1117"/>
                      <a:pt x="1214" y="1126"/>
                    </a:cubicBezTo>
                    <a:cubicBezTo>
                      <a:pt x="1214" y="1139"/>
                      <a:pt x="1214" y="1152"/>
                      <a:pt x="1214" y="1165"/>
                    </a:cubicBezTo>
                    <a:close/>
                    <a:moveTo>
                      <a:pt x="392" y="1109"/>
                    </a:moveTo>
                    <a:cubicBezTo>
                      <a:pt x="392" y="1059"/>
                      <a:pt x="392" y="1011"/>
                      <a:pt x="392" y="963"/>
                    </a:cubicBezTo>
                    <a:cubicBezTo>
                      <a:pt x="354" y="963"/>
                      <a:pt x="317" y="963"/>
                      <a:pt x="279" y="963"/>
                    </a:cubicBezTo>
                    <a:cubicBezTo>
                      <a:pt x="279" y="1012"/>
                      <a:pt x="279" y="1060"/>
                      <a:pt x="279" y="1109"/>
                    </a:cubicBezTo>
                    <a:cubicBezTo>
                      <a:pt x="317" y="1109"/>
                      <a:pt x="354" y="1109"/>
                      <a:pt x="392" y="1109"/>
                    </a:cubicBezTo>
                    <a:close/>
                    <a:moveTo>
                      <a:pt x="515" y="1036"/>
                    </a:moveTo>
                    <a:cubicBezTo>
                      <a:pt x="515" y="1015"/>
                      <a:pt x="515" y="994"/>
                      <a:pt x="515" y="973"/>
                    </a:cubicBezTo>
                    <a:cubicBezTo>
                      <a:pt x="516" y="964"/>
                      <a:pt x="512" y="961"/>
                      <a:pt x="503" y="962"/>
                    </a:cubicBezTo>
                    <a:cubicBezTo>
                      <a:pt x="473" y="962"/>
                      <a:pt x="443" y="962"/>
                      <a:pt x="413" y="961"/>
                    </a:cubicBezTo>
                    <a:cubicBezTo>
                      <a:pt x="404" y="961"/>
                      <a:pt x="401" y="964"/>
                      <a:pt x="401" y="973"/>
                    </a:cubicBezTo>
                    <a:cubicBezTo>
                      <a:pt x="401" y="1015"/>
                      <a:pt x="401" y="1056"/>
                      <a:pt x="401" y="1098"/>
                    </a:cubicBezTo>
                    <a:cubicBezTo>
                      <a:pt x="401" y="1107"/>
                      <a:pt x="404" y="1110"/>
                      <a:pt x="413" y="1110"/>
                    </a:cubicBezTo>
                    <a:cubicBezTo>
                      <a:pt x="443" y="1110"/>
                      <a:pt x="473" y="1110"/>
                      <a:pt x="503" y="1110"/>
                    </a:cubicBezTo>
                    <a:cubicBezTo>
                      <a:pt x="513" y="1110"/>
                      <a:pt x="516" y="1106"/>
                      <a:pt x="515" y="1097"/>
                    </a:cubicBezTo>
                    <a:cubicBezTo>
                      <a:pt x="515" y="1077"/>
                      <a:pt x="515" y="1056"/>
                      <a:pt x="515" y="1036"/>
                    </a:cubicBezTo>
                    <a:close/>
                    <a:moveTo>
                      <a:pt x="583" y="471"/>
                    </a:moveTo>
                    <a:cubicBezTo>
                      <a:pt x="583" y="470"/>
                      <a:pt x="583" y="469"/>
                      <a:pt x="583" y="467"/>
                    </a:cubicBezTo>
                    <a:cubicBezTo>
                      <a:pt x="583" y="426"/>
                      <a:pt x="583" y="426"/>
                      <a:pt x="542" y="431"/>
                    </a:cubicBezTo>
                    <a:cubicBezTo>
                      <a:pt x="539" y="431"/>
                      <a:pt x="533" y="437"/>
                      <a:pt x="533" y="440"/>
                    </a:cubicBezTo>
                    <a:cubicBezTo>
                      <a:pt x="532" y="461"/>
                      <a:pt x="532" y="481"/>
                      <a:pt x="533" y="501"/>
                    </a:cubicBezTo>
                    <a:cubicBezTo>
                      <a:pt x="533" y="504"/>
                      <a:pt x="537" y="510"/>
                      <a:pt x="539" y="511"/>
                    </a:cubicBezTo>
                    <a:cubicBezTo>
                      <a:pt x="553" y="511"/>
                      <a:pt x="568" y="512"/>
                      <a:pt x="580" y="508"/>
                    </a:cubicBezTo>
                    <a:cubicBezTo>
                      <a:pt x="584" y="507"/>
                      <a:pt x="582" y="489"/>
                      <a:pt x="583" y="478"/>
                    </a:cubicBezTo>
                    <a:cubicBezTo>
                      <a:pt x="583" y="476"/>
                      <a:pt x="583" y="474"/>
                      <a:pt x="583" y="471"/>
                    </a:cubicBezTo>
                    <a:close/>
                    <a:moveTo>
                      <a:pt x="583" y="633"/>
                    </a:moveTo>
                    <a:cubicBezTo>
                      <a:pt x="583" y="617"/>
                      <a:pt x="583" y="603"/>
                      <a:pt x="583" y="590"/>
                    </a:cubicBezTo>
                    <a:cubicBezTo>
                      <a:pt x="583" y="550"/>
                      <a:pt x="583" y="550"/>
                      <a:pt x="544" y="552"/>
                    </a:cubicBezTo>
                    <a:cubicBezTo>
                      <a:pt x="543" y="552"/>
                      <a:pt x="541" y="552"/>
                      <a:pt x="540" y="552"/>
                    </a:cubicBezTo>
                    <a:cubicBezTo>
                      <a:pt x="537" y="554"/>
                      <a:pt x="533" y="557"/>
                      <a:pt x="533" y="559"/>
                    </a:cubicBezTo>
                    <a:cubicBezTo>
                      <a:pt x="532" y="583"/>
                      <a:pt x="533" y="608"/>
                      <a:pt x="533" y="632"/>
                    </a:cubicBezTo>
                    <a:cubicBezTo>
                      <a:pt x="539" y="633"/>
                      <a:pt x="543" y="633"/>
                      <a:pt x="547" y="633"/>
                    </a:cubicBezTo>
                    <a:cubicBezTo>
                      <a:pt x="558" y="633"/>
                      <a:pt x="569" y="633"/>
                      <a:pt x="583" y="633"/>
                    </a:cubicBezTo>
                    <a:close/>
                    <a:moveTo>
                      <a:pt x="583" y="676"/>
                    </a:moveTo>
                    <a:cubicBezTo>
                      <a:pt x="577" y="675"/>
                      <a:pt x="575" y="675"/>
                      <a:pt x="572" y="675"/>
                    </a:cubicBezTo>
                    <a:cubicBezTo>
                      <a:pt x="532" y="674"/>
                      <a:pt x="532" y="674"/>
                      <a:pt x="532" y="714"/>
                    </a:cubicBezTo>
                    <a:cubicBezTo>
                      <a:pt x="532" y="715"/>
                      <a:pt x="532" y="717"/>
                      <a:pt x="532" y="719"/>
                    </a:cubicBezTo>
                    <a:cubicBezTo>
                      <a:pt x="532" y="757"/>
                      <a:pt x="532" y="757"/>
                      <a:pt x="570" y="756"/>
                    </a:cubicBezTo>
                    <a:cubicBezTo>
                      <a:pt x="572" y="756"/>
                      <a:pt x="574" y="756"/>
                      <a:pt x="576" y="755"/>
                    </a:cubicBezTo>
                    <a:cubicBezTo>
                      <a:pt x="578" y="754"/>
                      <a:pt x="582" y="751"/>
                      <a:pt x="582" y="749"/>
                    </a:cubicBezTo>
                    <a:cubicBezTo>
                      <a:pt x="583" y="725"/>
                      <a:pt x="583" y="701"/>
                      <a:pt x="583" y="676"/>
                    </a:cubicBezTo>
                    <a:close/>
                    <a:moveTo>
                      <a:pt x="583" y="266"/>
                    </a:moveTo>
                    <a:cubicBezTo>
                      <a:pt x="583" y="241"/>
                      <a:pt x="583" y="217"/>
                      <a:pt x="582" y="193"/>
                    </a:cubicBezTo>
                    <a:cubicBezTo>
                      <a:pt x="582" y="190"/>
                      <a:pt x="577" y="186"/>
                      <a:pt x="573" y="186"/>
                    </a:cubicBezTo>
                    <a:cubicBezTo>
                      <a:pt x="563" y="185"/>
                      <a:pt x="553" y="185"/>
                      <a:pt x="543" y="186"/>
                    </a:cubicBezTo>
                    <a:cubicBezTo>
                      <a:pt x="539" y="186"/>
                      <a:pt x="533" y="192"/>
                      <a:pt x="533" y="195"/>
                    </a:cubicBezTo>
                    <a:cubicBezTo>
                      <a:pt x="532" y="216"/>
                      <a:pt x="532" y="236"/>
                      <a:pt x="533" y="257"/>
                    </a:cubicBezTo>
                    <a:cubicBezTo>
                      <a:pt x="533" y="260"/>
                      <a:pt x="537" y="266"/>
                      <a:pt x="540" y="266"/>
                    </a:cubicBezTo>
                    <a:cubicBezTo>
                      <a:pt x="554" y="267"/>
                      <a:pt x="568" y="266"/>
                      <a:pt x="583" y="266"/>
                    </a:cubicBezTo>
                    <a:close/>
                    <a:moveTo>
                      <a:pt x="532" y="309"/>
                    </a:moveTo>
                    <a:cubicBezTo>
                      <a:pt x="532" y="324"/>
                      <a:pt x="533" y="338"/>
                      <a:pt x="532" y="352"/>
                    </a:cubicBezTo>
                    <a:cubicBezTo>
                      <a:pt x="532" y="391"/>
                      <a:pt x="532" y="391"/>
                      <a:pt x="572" y="389"/>
                    </a:cubicBezTo>
                    <a:cubicBezTo>
                      <a:pt x="572" y="389"/>
                      <a:pt x="572" y="389"/>
                      <a:pt x="573" y="389"/>
                    </a:cubicBezTo>
                    <a:cubicBezTo>
                      <a:pt x="580" y="390"/>
                      <a:pt x="583" y="387"/>
                      <a:pt x="583" y="380"/>
                    </a:cubicBezTo>
                    <a:cubicBezTo>
                      <a:pt x="583" y="359"/>
                      <a:pt x="583" y="338"/>
                      <a:pt x="583" y="317"/>
                    </a:cubicBezTo>
                    <a:cubicBezTo>
                      <a:pt x="583" y="314"/>
                      <a:pt x="579" y="309"/>
                      <a:pt x="577" y="309"/>
                    </a:cubicBezTo>
                    <a:cubicBezTo>
                      <a:pt x="562" y="308"/>
                      <a:pt x="548" y="309"/>
                      <a:pt x="532" y="309"/>
                    </a:cubicBezTo>
                    <a:close/>
                    <a:moveTo>
                      <a:pt x="583" y="105"/>
                    </a:moveTo>
                    <a:cubicBezTo>
                      <a:pt x="583" y="61"/>
                      <a:pt x="583" y="61"/>
                      <a:pt x="543" y="64"/>
                    </a:cubicBezTo>
                    <a:cubicBezTo>
                      <a:pt x="543" y="64"/>
                      <a:pt x="542" y="64"/>
                      <a:pt x="542" y="64"/>
                    </a:cubicBezTo>
                    <a:cubicBezTo>
                      <a:pt x="539" y="67"/>
                      <a:pt x="533" y="70"/>
                      <a:pt x="533" y="73"/>
                    </a:cubicBezTo>
                    <a:cubicBezTo>
                      <a:pt x="532" y="93"/>
                      <a:pt x="532" y="114"/>
                      <a:pt x="533" y="135"/>
                    </a:cubicBezTo>
                    <a:cubicBezTo>
                      <a:pt x="533" y="138"/>
                      <a:pt x="538" y="144"/>
                      <a:pt x="542" y="144"/>
                    </a:cubicBezTo>
                    <a:cubicBezTo>
                      <a:pt x="582" y="150"/>
                      <a:pt x="583" y="149"/>
                      <a:pt x="583" y="108"/>
                    </a:cubicBezTo>
                    <a:cubicBezTo>
                      <a:pt x="583" y="107"/>
                      <a:pt x="583" y="106"/>
                      <a:pt x="583" y="105"/>
                    </a:cubicBezTo>
                    <a:close/>
                    <a:moveTo>
                      <a:pt x="503" y="471"/>
                    </a:moveTo>
                    <a:cubicBezTo>
                      <a:pt x="503" y="470"/>
                      <a:pt x="503" y="468"/>
                      <a:pt x="503" y="467"/>
                    </a:cubicBezTo>
                    <a:cubicBezTo>
                      <a:pt x="503" y="427"/>
                      <a:pt x="503" y="428"/>
                      <a:pt x="463" y="430"/>
                    </a:cubicBezTo>
                    <a:cubicBezTo>
                      <a:pt x="455" y="430"/>
                      <a:pt x="452" y="434"/>
                      <a:pt x="452" y="442"/>
                    </a:cubicBezTo>
                    <a:cubicBezTo>
                      <a:pt x="452" y="456"/>
                      <a:pt x="452" y="469"/>
                      <a:pt x="452" y="483"/>
                    </a:cubicBezTo>
                    <a:cubicBezTo>
                      <a:pt x="452" y="511"/>
                      <a:pt x="452" y="511"/>
                      <a:pt x="480" y="511"/>
                    </a:cubicBezTo>
                    <a:cubicBezTo>
                      <a:pt x="503" y="511"/>
                      <a:pt x="503" y="511"/>
                      <a:pt x="503" y="489"/>
                    </a:cubicBezTo>
                    <a:cubicBezTo>
                      <a:pt x="503" y="483"/>
                      <a:pt x="503" y="477"/>
                      <a:pt x="503" y="471"/>
                    </a:cubicBezTo>
                    <a:close/>
                    <a:moveTo>
                      <a:pt x="373" y="511"/>
                    </a:moveTo>
                    <a:cubicBezTo>
                      <a:pt x="387" y="511"/>
                      <a:pt x="400" y="512"/>
                      <a:pt x="413" y="511"/>
                    </a:cubicBezTo>
                    <a:cubicBezTo>
                      <a:pt x="417" y="510"/>
                      <a:pt x="422" y="505"/>
                      <a:pt x="422" y="502"/>
                    </a:cubicBezTo>
                    <a:cubicBezTo>
                      <a:pt x="422" y="481"/>
                      <a:pt x="422" y="460"/>
                      <a:pt x="422" y="439"/>
                    </a:cubicBezTo>
                    <a:cubicBezTo>
                      <a:pt x="422" y="436"/>
                      <a:pt x="417" y="431"/>
                      <a:pt x="414" y="431"/>
                    </a:cubicBezTo>
                    <a:cubicBezTo>
                      <a:pt x="401" y="430"/>
                      <a:pt x="387" y="430"/>
                      <a:pt x="373" y="430"/>
                    </a:cubicBezTo>
                    <a:cubicBezTo>
                      <a:pt x="373" y="458"/>
                      <a:pt x="373" y="484"/>
                      <a:pt x="373" y="511"/>
                    </a:cubicBezTo>
                    <a:close/>
                    <a:moveTo>
                      <a:pt x="261" y="470"/>
                    </a:moveTo>
                    <a:cubicBezTo>
                      <a:pt x="261" y="470"/>
                      <a:pt x="261" y="470"/>
                      <a:pt x="261" y="470"/>
                    </a:cubicBezTo>
                    <a:cubicBezTo>
                      <a:pt x="261" y="469"/>
                      <a:pt x="261" y="468"/>
                      <a:pt x="261" y="467"/>
                    </a:cubicBezTo>
                    <a:cubicBezTo>
                      <a:pt x="261" y="428"/>
                      <a:pt x="261" y="428"/>
                      <a:pt x="222" y="430"/>
                    </a:cubicBezTo>
                    <a:cubicBezTo>
                      <a:pt x="213" y="430"/>
                      <a:pt x="211" y="434"/>
                      <a:pt x="211" y="443"/>
                    </a:cubicBezTo>
                    <a:cubicBezTo>
                      <a:pt x="211" y="456"/>
                      <a:pt x="211" y="469"/>
                      <a:pt x="211" y="483"/>
                    </a:cubicBezTo>
                    <a:cubicBezTo>
                      <a:pt x="211" y="511"/>
                      <a:pt x="211" y="511"/>
                      <a:pt x="240" y="511"/>
                    </a:cubicBezTo>
                    <a:cubicBezTo>
                      <a:pt x="242" y="511"/>
                      <a:pt x="245" y="511"/>
                      <a:pt x="248" y="511"/>
                    </a:cubicBezTo>
                    <a:cubicBezTo>
                      <a:pt x="257" y="512"/>
                      <a:pt x="262" y="509"/>
                      <a:pt x="261" y="499"/>
                    </a:cubicBezTo>
                    <a:cubicBezTo>
                      <a:pt x="260" y="489"/>
                      <a:pt x="261" y="479"/>
                      <a:pt x="261" y="470"/>
                    </a:cubicBezTo>
                    <a:close/>
                    <a:moveTo>
                      <a:pt x="293" y="511"/>
                    </a:moveTo>
                    <a:cubicBezTo>
                      <a:pt x="307" y="511"/>
                      <a:pt x="319" y="512"/>
                      <a:pt x="332" y="511"/>
                    </a:cubicBezTo>
                    <a:cubicBezTo>
                      <a:pt x="335" y="510"/>
                      <a:pt x="341" y="505"/>
                      <a:pt x="341" y="501"/>
                    </a:cubicBezTo>
                    <a:cubicBezTo>
                      <a:pt x="342" y="481"/>
                      <a:pt x="342" y="461"/>
                      <a:pt x="341" y="440"/>
                    </a:cubicBezTo>
                    <a:cubicBezTo>
                      <a:pt x="341" y="437"/>
                      <a:pt x="337" y="431"/>
                      <a:pt x="334" y="431"/>
                    </a:cubicBezTo>
                    <a:cubicBezTo>
                      <a:pt x="321" y="430"/>
                      <a:pt x="307" y="430"/>
                      <a:pt x="293" y="430"/>
                    </a:cubicBezTo>
                    <a:cubicBezTo>
                      <a:pt x="293" y="458"/>
                      <a:pt x="293" y="483"/>
                      <a:pt x="293" y="511"/>
                    </a:cubicBezTo>
                    <a:close/>
                    <a:moveTo>
                      <a:pt x="846" y="879"/>
                    </a:moveTo>
                    <a:cubicBezTo>
                      <a:pt x="864" y="879"/>
                      <a:pt x="879" y="879"/>
                      <a:pt x="895" y="879"/>
                    </a:cubicBezTo>
                    <a:cubicBezTo>
                      <a:pt x="895" y="852"/>
                      <a:pt x="895" y="826"/>
                      <a:pt x="895" y="799"/>
                    </a:cubicBezTo>
                    <a:cubicBezTo>
                      <a:pt x="880" y="799"/>
                      <a:pt x="866" y="799"/>
                      <a:pt x="853" y="800"/>
                    </a:cubicBezTo>
                    <a:cubicBezTo>
                      <a:pt x="850" y="800"/>
                      <a:pt x="846" y="804"/>
                      <a:pt x="846" y="806"/>
                    </a:cubicBezTo>
                    <a:cubicBezTo>
                      <a:pt x="846" y="830"/>
                      <a:pt x="846" y="854"/>
                      <a:pt x="846" y="879"/>
                    </a:cubicBezTo>
                    <a:close/>
                    <a:moveTo>
                      <a:pt x="975" y="513"/>
                    </a:moveTo>
                    <a:cubicBezTo>
                      <a:pt x="975" y="485"/>
                      <a:pt x="975" y="459"/>
                      <a:pt x="975" y="432"/>
                    </a:cubicBezTo>
                    <a:cubicBezTo>
                      <a:pt x="961" y="432"/>
                      <a:pt x="947" y="432"/>
                      <a:pt x="934" y="433"/>
                    </a:cubicBezTo>
                    <a:cubicBezTo>
                      <a:pt x="931" y="433"/>
                      <a:pt x="927" y="438"/>
                      <a:pt x="927" y="441"/>
                    </a:cubicBezTo>
                    <a:cubicBezTo>
                      <a:pt x="926" y="462"/>
                      <a:pt x="926" y="483"/>
                      <a:pt x="927" y="505"/>
                    </a:cubicBezTo>
                    <a:cubicBezTo>
                      <a:pt x="927" y="507"/>
                      <a:pt x="932" y="512"/>
                      <a:pt x="935" y="512"/>
                    </a:cubicBezTo>
                    <a:cubicBezTo>
                      <a:pt x="948" y="513"/>
                      <a:pt x="961" y="513"/>
                      <a:pt x="975" y="513"/>
                    </a:cubicBezTo>
                    <a:close/>
                    <a:moveTo>
                      <a:pt x="896" y="962"/>
                    </a:moveTo>
                    <a:cubicBezTo>
                      <a:pt x="896" y="962"/>
                      <a:pt x="896" y="962"/>
                      <a:pt x="896" y="962"/>
                    </a:cubicBezTo>
                    <a:cubicBezTo>
                      <a:pt x="896" y="952"/>
                      <a:pt x="896" y="942"/>
                      <a:pt x="896" y="931"/>
                    </a:cubicBezTo>
                    <a:cubicBezTo>
                      <a:pt x="895" y="928"/>
                      <a:pt x="892" y="922"/>
                      <a:pt x="891" y="922"/>
                    </a:cubicBezTo>
                    <a:cubicBezTo>
                      <a:pt x="876" y="922"/>
                      <a:pt x="862" y="921"/>
                      <a:pt x="848" y="924"/>
                    </a:cubicBezTo>
                    <a:cubicBezTo>
                      <a:pt x="845" y="925"/>
                      <a:pt x="846" y="943"/>
                      <a:pt x="846" y="953"/>
                    </a:cubicBezTo>
                    <a:cubicBezTo>
                      <a:pt x="846" y="957"/>
                      <a:pt x="846" y="961"/>
                      <a:pt x="846" y="965"/>
                    </a:cubicBezTo>
                    <a:cubicBezTo>
                      <a:pt x="846" y="1004"/>
                      <a:pt x="846" y="1004"/>
                      <a:pt x="885" y="1002"/>
                    </a:cubicBezTo>
                    <a:cubicBezTo>
                      <a:pt x="886" y="1002"/>
                      <a:pt x="886" y="1002"/>
                      <a:pt x="886" y="1002"/>
                    </a:cubicBezTo>
                    <a:cubicBezTo>
                      <a:pt x="894" y="1003"/>
                      <a:pt x="896" y="999"/>
                      <a:pt x="896" y="992"/>
                    </a:cubicBezTo>
                    <a:cubicBezTo>
                      <a:pt x="896" y="982"/>
                      <a:pt x="896" y="972"/>
                      <a:pt x="896" y="962"/>
                    </a:cubicBezTo>
                    <a:close/>
                    <a:moveTo>
                      <a:pt x="975" y="799"/>
                    </a:moveTo>
                    <a:cubicBezTo>
                      <a:pt x="961" y="799"/>
                      <a:pt x="947" y="799"/>
                      <a:pt x="933" y="800"/>
                    </a:cubicBezTo>
                    <a:cubicBezTo>
                      <a:pt x="931" y="800"/>
                      <a:pt x="927" y="805"/>
                      <a:pt x="927" y="807"/>
                    </a:cubicBezTo>
                    <a:cubicBezTo>
                      <a:pt x="926" y="829"/>
                      <a:pt x="926" y="850"/>
                      <a:pt x="927" y="871"/>
                    </a:cubicBezTo>
                    <a:cubicBezTo>
                      <a:pt x="927" y="874"/>
                      <a:pt x="931" y="879"/>
                      <a:pt x="933" y="879"/>
                    </a:cubicBezTo>
                    <a:cubicBezTo>
                      <a:pt x="947" y="880"/>
                      <a:pt x="961" y="879"/>
                      <a:pt x="975" y="879"/>
                    </a:cubicBezTo>
                    <a:cubicBezTo>
                      <a:pt x="975" y="852"/>
                      <a:pt x="975" y="826"/>
                      <a:pt x="975" y="799"/>
                    </a:cubicBezTo>
                    <a:close/>
                    <a:moveTo>
                      <a:pt x="765" y="878"/>
                    </a:moveTo>
                    <a:cubicBezTo>
                      <a:pt x="816" y="884"/>
                      <a:pt x="816" y="884"/>
                      <a:pt x="816" y="837"/>
                    </a:cubicBezTo>
                    <a:cubicBezTo>
                      <a:pt x="816" y="837"/>
                      <a:pt x="816" y="837"/>
                      <a:pt x="816" y="836"/>
                    </a:cubicBezTo>
                    <a:cubicBezTo>
                      <a:pt x="816" y="798"/>
                      <a:pt x="816" y="798"/>
                      <a:pt x="778" y="799"/>
                    </a:cubicBezTo>
                    <a:cubicBezTo>
                      <a:pt x="776" y="799"/>
                      <a:pt x="773" y="799"/>
                      <a:pt x="772" y="799"/>
                    </a:cubicBezTo>
                    <a:cubicBezTo>
                      <a:pt x="770" y="801"/>
                      <a:pt x="766" y="804"/>
                      <a:pt x="766" y="806"/>
                    </a:cubicBezTo>
                    <a:cubicBezTo>
                      <a:pt x="765" y="830"/>
                      <a:pt x="765" y="854"/>
                      <a:pt x="765" y="878"/>
                    </a:cubicBezTo>
                    <a:close/>
                    <a:moveTo>
                      <a:pt x="975" y="1002"/>
                    </a:moveTo>
                    <a:cubicBezTo>
                      <a:pt x="975" y="974"/>
                      <a:pt x="975" y="949"/>
                      <a:pt x="975" y="922"/>
                    </a:cubicBezTo>
                    <a:cubicBezTo>
                      <a:pt x="961" y="922"/>
                      <a:pt x="947" y="921"/>
                      <a:pt x="933" y="922"/>
                    </a:cubicBezTo>
                    <a:cubicBezTo>
                      <a:pt x="931" y="922"/>
                      <a:pt x="927" y="927"/>
                      <a:pt x="927" y="930"/>
                    </a:cubicBezTo>
                    <a:cubicBezTo>
                      <a:pt x="926" y="951"/>
                      <a:pt x="926" y="972"/>
                      <a:pt x="927" y="993"/>
                    </a:cubicBezTo>
                    <a:cubicBezTo>
                      <a:pt x="927" y="996"/>
                      <a:pt x="931" y="1002"/>
                      <a:pt x="934" y="1002"/>
                    </a:cubicBezTo>
                    <a:cubicBezTo>
                      <a:pt x="947" y="1003"/>
                      <a:pt x="961" y="1002"/>
                      <a:pt x="975" y="1002"/>
                    </a:cubicBezTo>
                    <a:close/>
                    <a:moveTo>
                      <a:pt x="503" y="104"/>
                    </a:moveTo>
                    <a:cubicBezTo>
                      <a:pt x="503" y="103"/>
                      <a:pt x="503" y="101"/>
                      <a:pt x="503" y="100"/>
                    </a:cubicBezTo>
                    <a:cubicBezTo>
                      <a:pt x="503" y="63"/>
                      <a:pt x="503" y="63"/>
                      <a:pt x="465" y="63"/>
                    </a:cubicBezTo>
                    <a:cubicBezTo>
                      <a:pt x="456" y="64"/>
                      <a:pt x="451" y="66"/>
                      <a:pt x="452" y="76"/>
                    </a:cubicBezTo>
                    <a:cubicBezTo>
                      <a:pt x="453" y="87"/>
                      <a:pt x="452" y="97"/>
                      <a:pt x="452" y="108"/>
                    </a:cubicBezTo>
                    <a:cubicBezTo>
                      <a:pt x="452" y="146"/>
                      <a:pt x="452" y="145"/>
                      <a:pt x="490" y="145"/>
                    </a:cubicBezTo>
                    <a:cubicBezTo>
                      <a:pt x="499" y="145"/>
                      <a:pt x="504" y="142"/>
                      <a:pt x="503" y="132"/>
                    </a:cubicBezTo>
                    <a:cubicBezTo>
                      <a:pt x="502" y="123"/>
                      <a:pt x="503" y="114"/>
                      <a:pt x="503" y="104"/>
                    </a:cubicBezTo>
                    <a:close/>
                    <a:moveTo>
                      <a:pt x="373" y="309"/>
                    </a:moveTo>
                    <a:cubicBezTo>
                      <a:pt x="373" y="336"/>
                      <a:pt x="373" y="362"/>
                      <a:pt x="373" y="389"/>
                    </a:cubicBezTo>
                    <a:cubicBezTo>
                      <a:pt x="388" y="389"/>
                      <a:pt x="401" y="390"/>
                      <a:pt x="414" y="389"/>
                    </a:cubicBezTo>
                    <a:cubicBezTo>
                      <a:pt x="417" y="389"/>
                      <a:pt x="422" y="384"/>
                      <a:pt x="422" y="381"/>
                    </a:cubicBezTo>
                    <a:cubicBezTo>
                      <a:pt x="422" y="358"/>
                      <a:pt x="422" y="334"/>
                      <a:pt x="422" y="309"/>
                    </a:cubicBezTo>
                    <a:cubicBezTo>
                      <a:pt x="405" y="309"/>
                      <a:pt x="389" y="309"/>
                      <a:pt x="373" y="309"/>
                    </a:cubicBezTo>
                    <a:close/>
                    <a:moveTo>
                      <a:pt x="503" y="349"/>
                    </a:moveTo>
                    <a:cubicBezTo>
                      <a:pt x="503" y="306"/>
                      <a:pt x="503" y="306"/>
                      <a:pt x="463" y="308"/>
                    </a:cubicBezTo>
                    <a:cubicBezTo>
                      <a:pt x="462" y="308"/>
                      <a:pt x="461" y="308"/>
                      <a:pt x="461" y="309"/>
                    </a:cubicBezTo>
                    <a:cubicBezTo>
                      <a:pt x="458" y="311"/>
                      <a:pt x="453" y="314"/>
                      <a:pt x="453" y="317"/>
                    </a:cubicBezTo>
                    <a:cubicBezTo>
                      <a:pt x="452" y="329"/>
                      <a:pt x="452" y="341"/>
                      <a:pt x="452" y="353"/>
                    </a:cubicBezTo>
                    <a:cubicBezTo>
                      <a:pt x="453" y="391"/>
                      <a:pt x="453" y="391"/>
                      <a:pt x="490" y="389"/>
                    </a:cubicBezTo>
                    <a:cubicBezTo>
                      <a:pt x="491" y="389"/>
                      <a:pt x="492" y="390"/>
                      <a:pt x="493" y="389"/>
                    </a:cubicBezTo>
                    <a:cubicBezTo>
                      <a:pt x="496" y="386"/>
                      <a:pt x="502" y="383"/>
                      <a:pt x="502" y="379"/>
                    </a:cubicBezTo>
                    <a:cubicBezTo>
                      <a:pt x="503" y="369"/>
                      <a:pt x="503" y="359"/>
                      <a:pt x="503" y="349"/>
                    </a:cubicBezTo>
                    <a:close/>
                    <a:moveTo>
                      <a:pt x="686" y="432"/>
                    </a:moveTo>
                    <a:cubicBezTo>
                      <a:pt x="686" y="460"/>
                      <a:pt x="686" y="486"/>
                      <a:pt x="686" y="513"/>
                    </a:cubicBezTo>
                    <a:cubicBezTo>
                      <a:pt x="700" y="513"/>
                      <a:pt x="714" y="513"/>
                      <a:pt x="727" y="512"/>
                    </a:cubicBezTo>
                    <a:cubicBezTo>
                      <a:pt x="730" y="512"/>
                      <a:pt x="735" y="507"/>
                      <a:pt x="735" y="504"/>
                    </a:cubicBezTo>
                    <a:cubicBezTo>
                      <a:pt x="735" y="483"/>
                      <a:pt x="736" y="463"/>
                      <a:pt x="735" y="442"/>
                    </a:cubicBezTo>
                    <a:cubicBezTo>
                      <a:pt x="735" y="439"/>
                      <a:pt x="729" y="433"/>
                      <a:pt x="726" y="433"/>
                    </a:cubicBezTo>
                    <a:cubicBezTo>
                      <a:pt x="713" y="432"/>
                      <a:pt x="700" y="432"/>
                      <a:pt x="686" y="432"/>
                    </a:cubicBezTo>
                    <a:close/>
                    <a:moveTo>
                      <a:pt x="896" y="310"/>
                    </a:moveTo>
                    <a:cubicBezTo>
                      <a:pt x="882" y="310"/>
                      <a:pt x="870" y="311"/>
                      <a:pt x="858" y="310"/>
                    </a:cubicBezTo>
                    <a:cubicBezTo>
                      <a:pt x="849" y="310"/>
                      <a:pt x="845" y="313"/>
                      <a:pt x="846" y="322"/>
                    </a:cubicBezTo>
                    <a:cubicBezTo>
                      <a:pt x="846" y="333"/>
                      <a:pt x="846" y="344"/>
                      <a:pt x="846" y="355"/>
                    </a:cubicBezTo>
                    <a:cubicBezTo>
                      <a:pt x="846" y="395"/>
                      <a:pt x="846" y="396"/>
                      <a:pt x="887" y="391"/>
                    </a:cubicBezTo>
                    <a:cubicBezTo>
                      <a:pt x="890" y="390"/>
                      <a:pt x="895" y="385"/>
                      <a:pt x="895" y="382"/>
                    </a:cubicBezTo>
                    <a:cubicBezTo>
                      <a:pt x="896" y="359"/>
                      <a:pt x="896" y="336"/>
                      <a:pt x="896" y="310"/>
                    </a:cubicBezTo>
                    <a:close/>
                    <a:moveTo>
                      <a:pt x="976" y="310"/>
                    </a:moveTo>
                    <a:cubicBezTo>
                      <a:pt x="962" y="310"/>
                      <a:pt x="949" y="311"/>
                      <a:pt x="937" y="310"/>
                    </a:cubicBezTo>
                    <a:cubicBezTo>
                      <a:pt x="928" y="310"/>
                      <a:pt x="926" y="314"/>
                      <a:pt x="926" y="322"/>
                    </a:cubicBezTo>
                    <a:cubicBezTo>
                      <a:pt x="927" y="333"/>
                      <a:pt x="926" y="343"/>
                      <a:pt x="926" y="354"/>
                    </a:cubicBezTo>
                    <a:cubicBezTo>
                      <a:pt x="926" y="393"/>
                      <a:pt x="926" y="393"/>
                      <a:pt x="966" y="391"/>
                    </a:cubicBezTo>
                    <a:cubicBezTo>
                      <a:pt x="966" y="391"/>
                      <a:pt x="967" y="391"/>
                      <a:pt x="967" y="391"/>
                    </a:cubicBezTo>
                    <a:cubicBezTo>
                      <a:pt x="970" y="388"/>
                      <a:pt x="976" y="385"/>
                      <a:pt x="976" y="382"/>
                    </a:cubicBezTo>
                    <a:cubicBezTo>
                      <a:pt x="976" y="359"/>
                      <a:pt x="976" y="336"/>
                      <a:pt x="976" y="310"/>
                    </a:cubicBezTo>
                    <a:close/>
                    <a:moveTo>
                      <a:pt x="452" y="632"/>
                    </a:moveTo>
                    <a:cubicBezTo>
                      <a:pt x="470" y="632"/>
                      <a:pt x="486" y="632"/>
                      <a:pt x="503" y="632"/>
                    </a:cubicBezTo>
                    <a:cubicBezTo>
                      <a:pt x="503" y="617"/>
                      <a:pt x="503" y="603"/>
                      <a:pt x="503" y="589"/>
                    </a:cubicBezTo>
                    <a:cubicBezTo>
                      <a:pt x="502" y="550"/>
                      <a:pt x="502" y="550"/>
                      <a:pt x="464" y="552"/>
                    </a:cubicBezTo>
                    <a:cubicBezTo>
                      <a:pt x="463" y="552"/>
                      <a:pt x="461" y="552"/>
                      <a:pt x="460" y="552"/>
                    </a:cubicBezTo>
                    <a:cubicBezTo>
                      <a:pt x="457" y="555"/>
                      <a:pt x="453" y="558"/>
                      <a:pt x="453" y="560"/>
                    </a:cubicBezTo>
                    <a:cubicBezTo>
                      <a:pt x="452" y="584"/>
                      <a:pt x="452" y="607"/>
                      <a:pt x="452" y="632"/>
                    </a:cubicBezTo>
                    <a:close/>
                    <a:moveTo>
                      <a:pt x="765" y="513"/>
                    </a:moveTo>
                    <a:cubicBezTo>
                      <a:pt x="781" y="513"/>
                      <a:pt x="794" y="513"/>
                      <a:pt x="807" y="512"/>
                    </a:cubicBezTo>
                    <a:cubicBezTo>
                      <a:pt x="810" y="512"/>
                      <a:pt x="815" y="507"/>
                      <a:pt x="815" y="503"/>
                    </a:cubicBezTo>
                    <a:cubicBezTo>
                      <a:pt x="816" y="483"/>
                      <a:pt x="816" y="463"/>
                      <a:pt x="815" y="443"/>
                    </a:cubicBezTo>
                    <a:cubicBezTo>
                      <a:pt x="815" y="439"/>
                      <a:pt x="810" y="433"/>
                      <a:pt x="806" y="433"/>
                    </a:cubicBezTo>
                    <a:cubicBezTo>
                      <a:pt x="796" y="431"/>
                      <a:pt x="785" y="432"/>
                      <a:pt x="774" y="433"/>
                    </a:cubicBezTo>
                    <a:cubicBezTo>
                      <a:pt x="771" y="433"/>
                      <a:pt x="766" y="438"/>
                      <a:pt x="766" y="441"/>
                    </a:cubicBezTo>
                    <a:cubicBezTo>
                      <a:pt x="765" y="464"/>
                      <a:pt x="765" y="487"/>
                      <a:pt x="765" y="513"/>
                    </a:cubicBezTo>
                    <a:close/>
                    <a:moveTo>
                      <a:pt x="895" y="432"/>
                    </a:moveTo>
                    <a:cubicBezTo>
                      <a:pt x="880" y="432"/>
                      <a:pt x="867" y="432"/>
                      <a:pt x="855" y="433"/>
                    </a:cubicBezTo>
                    <a:cubicBezTo>
                      <a:pt x="852" y="433"/>
                      <a:pt x="846" y="437"/>
                      <a:pt x="846" y="439"/>
                    </a:cubicBezTo>
                    <a:cubicBezTo>
                      <a:pt x="846" y="463"/>
                      <a:pt x="846" y="488"/>
                      <a:pt x="846" y="512"/>
                    </a:cubicBezTo>
                    <a:cubicBezTo>
                      <a:pt x="864" y="512"/>
                      <a:pt x="879" y="512"/>
                      <a:pt x="895" y="512"/>
                    </a:cubicBezTo>
                    <a:cubicBezTo>
                      <a:pt x="895" y="485"/>
                      <a:pt x="895" y="460"/>
                      <a:pt x="895" y="432"/>
                    </a:cubicBezTo>
                    <a:close/>
                    <a:moveTo>
                      <a:pt x="1057" y="513"/>
                    </a:moveTo>
                    <a:cubicBezTo>
                      <a:pt x="1057" y="487"/>
                      <a:pt x="1057" y="464"/>
                      <a:pt x="1056" y="441"/>
                    </a:cubicBezTo>
                    <a:cubicBezTo>
                      <a:pt x="1056" y="438"/>
                      <a:pt x="1051" y="433"/>
                      <a:pt x="1048" y="433"/>
                    </a:cubicBezTo>
                    <a:cubicBezTo>
                      <a:pt x="1037" y="432"/>
                      <a:pt x="1027" y="431"/>
                      <a:pt x="1017" y="433"/>
                    </a:cubicBezTo>
                    <a:cubicBezTo>
                      <a:pt x="1013" y="433"/>
                      <a:pt x="1008" y="439"/>
                      <a:pt x="1007" y="442"/>
                    </a:cubicBezTo>
                    <a:cubicBezTo>
                      <a:pt x="1007" y="463"/>
                      <a:pt x="1007" y="484"/>
                      <a:pt x="1007" y="504"/>
                    </a:cubicBezTo>
                    <a:cubicBezTo>
                      <a:pt x="1007" y="507"/>
                      <a:pt x="1012" y="512"/>
                      <a:pt x="1015" y="512"/>
                    </a:cubicBezTo>
                    <a:cubicBezTo>
                      <a:pt x="1028" y="513"/>
                      <a:pt x="1042" y="513"/>
                      <a:pt x="1057" y="513"/>
                    </a:cubicBezTo>
                    <a:close/>
                    <a:moveTo>
                      <a:pt x="261" y="633"/>
                    </a:moveTo>
                    <a:cubicBezTo>
                      <a:pt x="261" y="617"/>
                      <a:pt x="261" y="603"/>
                      <a:pt x="261" y="589"/>
                    </a:cubicBezTo>
                    <a:cubicBezTo>
                      <a:pt x="260" y="544"/>
                      <a:pt x="270" y="553"/>
                      <a:pt x="221" y="553"/>
                    </a:cubicBezTo>
                    <a:cubicBezTo>
                      <a:pt x="218" y="553"/>
                      <a:pt x="212" y="558"/>
                      <a:pt x="211" y="562"/>
                    </a:cubicBezTo>
                    <a:cubicBezTo>
                      <a:pt x="211" y="582"/>
                      <a:pt x="211" y="603"/>
                      <a:pt x="211" y="624"/>
                    </a:cubicBezTo>
                    <a:cubicBezTo>
                      <a:pt x="211" y="627"/>
                      <a:pt x="217" y="632"/>
                      <a:pt x="220" y="632"/>
                    </a:cubicBezTo>
                    <a:cubicBezTo>
                      <a:pt x="233" y="633"/>
                      <a:pt x="246" y="633"/>
                      <a:pt x="261" y="633"/>
                    </a:cubicBezTo>
                    <a:close/>
                    <a:moveTo>
                      <a:pt x="341" y="632"/>
                    </a:moveTo>
                    <a:cubicBezTo>
                      <a:pt x="341" y="607"/>
                      <a:pt x="342" y="584"/>
                      <a:pt x="341" y="561"/>
                    </a:cubicBezTo>
                    <a:cubicBezTo>
                      <a:pt x="341" y="558"/>
                      <a:pt x="336" y="553"/>
                      <a:pt x="333" y="553"/>
                    </a:cubicBezTo>
                    <a:cubicBezTo>
                      <a:pt x="320" y="552"/>
                      <a:pt x="307" y="552"/>
                      <a:pt x="293" y="552"/>
                    </a:cubicBezTo>
                    <a:cubicBezTo>
                      <a:pt x="293" y="580"/>
                      <a:pt x="293" y="606"/>
                      <a:pt x="293" y="632"/>
                    </a:cubicBezTo>
                    <a:cubicBezTo>
                      <a:pt x="309" y="632"/>
                      <a:pt x="324" y="632"/>
                      <a:pt x="341" y="632"/>
                    </a:cubicBezTo>
                    <a:close/>
                    <a:moveTo>
                      <a:pt x="373" y="552"/>
                    </a:moveTo>
                    <a:cubicBezTo>
                      <a:pt x="373" y="580"/>
                      <a:pt x="373" y="606"/>
                      <a:pt x="373" y="632"/>
                    </a:cubicBezTo>
                    <a:cubicBezTo>
                      <a:pt x="389" y="632"/>
                      <a:pt x="405" y="632"/>
                      <a:pt x="422" y="632"/>
                    </a:cubicBezTo>
                    <a:cubicBezTo>
                      <a:pt x="422" y="607"/>
                      <a:pt x="422" y="584"/>
                      <a:pt x="422" y="561"/>
                    </a:cubicBezTo>
                    <a:cubicBezTo>
                      <a:pt x="422" y="558"/>
                      <a:pt x="416" y="553"/>
                      <a:pt x="413" y="553"/>
                    </a:cubicBezTo>
                    <a:cubicBezTo>
                      <a:pt x="400" y="552"/>
                      <a:pt x="387" y="552"/>
                      <a:pt x="373" y="552"/>
                    </a:cubicBezTo>
                    <a:close/>
                    <a:moveTo>
                      <a:pt x="685" y="595"/>
                    </a:moveTo>
                    <a:cubicBezTo>
                      <a:pt x="685" y="596"/>
                      <a:pt x="685" y="597"/>
                      <a:pt x="685" y="599"/>
                    </a:cubicBezTo>
                    <a:cubicBezTo>
                      <a:pt x="686" y="644"/>
                      <a:pt x="676" y="634"/>
                      <a:pt x="725" y="636"/>
                    </a:cubicBezTo>
                    <a:cubicBezTo>
                      <a:pt x="732" y="636"/>
                      <a:pt x="735" y="633"/>
                      <a:pt x="735" y="625"/>
                    </a:cubicBezTo>
                    <a:cubicBezTo>
                      <a:pt x="735" y="605"/>
                      <a:pt x="736" y="585"/>
                      <a:pt x="735" y="565"/>
                    </a:cubicBezTo>
                    <a:cubicBezTo>
                      <a:pt x="735" y="562"/>
                      <a:pt x="731" y="556"/>
                      <a:pt x="729" y="556"/>
                    </a:cubicBezTo>
                    <a:cubicBezTo>
                      <a:pt x="715" y="555"/>
                      <a:pt x="700" y="554"/>
                      <a:pt x="688" y="558"/>
                    </a:cubicBezTo>
                    <a:cubicBezTo>
                      <a:pt x="684" y="559"/>
                      <a:pt x="686" y="577"/>
                      <a:pt x="685" y="588"/>
                    </a:cubicBezTo>
                    <a:cubicBezTo>
                      <a:pt x="685" y="590"/>
                      <a:pt x="685" y="592"/>
                      <a:pt x="685" y="595"/>
                    </a:cubicBezTo>
                    <a:close/>
                    <a:moveTo>
                      <a:pt x="765" y="595"/>
                    </a:moveTo>
                    <a:cubicBezTo>
                      <a:pt x="765" y="605"/>
                      <a:pt x="764" y="615"/>
                      <a:pt x="766" y="625"/>
                    </a:cubicBezTo>
                    <a:cubicBezTo>
                      <a:pt x="766" y="629"/>
                      <a:pt x="771" y="635"/>
                      <a:pt x="775" y="635"/>
                    </a:cubicBezTo>
                    <a:cubicBezTo>
                      <a:pt x="785" y="636"/>
                      <a:pt x="795" y="635"/>
                      <a:pt x="805" y="636"/>
                    </a:cubicBezTo>
                    <a:cubicBezTo>
                      <a:pt x="813" y="636"/>
                      <a:pt x="816" y="633"/>
                      <a:pt x="816" y="625"/>
                    </a:cubicBezTo>
                    <a:cubicBezTo>
                      <a:pt x="815" y="614"/>
                      <a:pt x="816" y="603"/>
                      <a:pt x="816" y="592"/>
                    </a:cubicBezTo>
                    <a:cubicBezTo>
                      <a:pt x="816" y="554"/>
                      <a:pt x="816" y="554"/>
                      <a:pt x="778" y="555"/>
                    </a:cubicBezTo>
                    <a:cubicBezTo>
                      <a:pt x="777" y="555"/>
                      <a:pt x="776" y="554"/>
                      <a:pt x="775" y="555"/>
                    </a:cubicBezTo>
                    <a:cubicBezTo>
                      <a:pt x="772" y="558"/>
                      <a:pt x="766" y="561"/>
                      <a:pt x="766" y="565"/>
                    </a:cubicBezTo>
                    <a:cubicBezTo>
                      <a:pt x="764" y="575"/>
                      <a:pt x="765" y="585"/>
                      <a:pt x="765" y="595"/>
                    </a:cubicBezTo>
                    <a:close/>
                    <a:moveTo>
                      <a:pt x="896" y="596"/>
                    </a:moveTo>
                    <a:cubicBezTo>
                      <a:pt x="896" y="553"/>
                      <a:pt x="896" y="553"/>
                      <a:pt x="857" y="555"/>
                    </a:cubicBezTo>
                    <a:cubicBezTo>
                      <a:pt x="856" y="555"/>
                      <a:pt x="855" y="555"/>
                      <a:pt x="854" y="555"/>
                    </a:cubicBezTo>
                    <a:cubicBezTo>
                      <a:pt x="851" y="558"/>
                      <a:pt x="846" y="560"/>
                      <a:pt x="846" y="563"/>
                    </a:cubicBezTo>
                    <a:cubicBezTo>
                      <a:pt x="846" y="584"/>
                      <a:pt x="846" y="606"/>
                      <a:pt x="846" y="627"/>
                    </a:cubicBezTo>
                    <a:cubicBezTo>
                      <a:pt x="846" y="630"/>
                      <a:pt x="850" y="635"/>
                      <a:pt x="853" y="635"/>
                    </a:cubicBezTo>
                    <a:cubicBezTo>
                      <a:pt x="866" y="635"/>
                      <a:pt x="881" y="637"/>
                      <a:pt x="893" y="633"/>
                    </a:cubicBezTo>
                    <a:cubicBezTo>
                      <a:pt x="897" y="631"/>
                      <a:pt x="895" y="612"/>
                      <a:pt x="896" y="601"/>
                    </a:cubicBezTo>
                    <a:cubicBezTo>
                      <a:pt x="896" y="600"/>
                      <a:pt x="896" y="598"/>
                      <a:pt x="896" y="596"/>
                    </a:cubicBezTo>
                    <a:close/>
                    <a:moveTo>
                      <a:pt x="976" y="555"/>
                    </a:moveTo>
                    <a:cubicBezTo>
                      <a:pt x="961" y="555"/>
                      <a:pt x="948" y="554"/>
                      <a:pt x="935" y="555"/>
                    </a:cubicBezTo>
                    <a:cubicBezTo>
                      <a:pt x="932" y="556"/>
                      <a:pt x="927" y="561"/>
                      <a:pt x="927" y="564"/>
                    </a:cubicBezTo>
                    <a:cubicBezTo>
                      <a:pt x="926" y="585"/>
                      <a:pt x="926" y="606"/>
                      <a:pt x="927" y="627"/>
                    </a:cubicBezTo>
                    <a:cubicBezTo>
                      <a:pt x="927" y="630"/>
                      <a:pt x="931" y="635"/>
                      <a:pt x="933" y="635"/>
                    </a:cubicBezTo>
                    <a:cubicBezTo>
                      <a:pt x="947" y="636"/>
                      <a:pt x="961" y="635"/>
                      <a:pt x="976" y="635"/>
                    </a:cubicBezTo>
                    <a:cubicBezTo>
                      <a:pt x="976" y="608"/>
                      <a:pt x="976" y="582"/>
                      <a:pt x="976" y="555"/>
                    </a:cubicBezTo>
                    <a:close/>
                    <a:moveTo>
                      <a:pt x="765" y="717"/>
                    </a:moveTo>
                    <a:cubicBezTo>
                      <a:pt x="765" y="760"/>
                      <a:pt x="765" y="760"/>
                      <a:pt x="804" y="758"/>
                    </a:cubicBezTo>
                    <a:cubicBezTo>
                      <a:pt x="812" y="758"/>
                      <a:pt x="816" y="755"/>
                      <a:pt x="816" y="747"/>
                    </a:cubicBezTo>
                    <a:cubicBezTo>
                      <a:pt x="815" y="735"/>
                      <a:pt x="816" y="724"/>
                      <a:pt x="816" y="713"/>
                    </a:cubicBezTo>
                    <a:cubicBezTo>
                      <a:pt x="816" y="675"/>
                      <a:pt x="816" y="675"/>
                      <a:pt x="777" y="677"/>
                    </a:cubicBezTo>
                    <a:cubicBezTo>
                      <a:pt x="768" y="677"/>
                      <a:pt x="765" y="679"/>
                      <a:pt x="765" y="688"/>
                    </a:cubicBezTo>
                    <a:cubicBezTo>
                      <a:pt x="766" y="698"/>
                      <a:pt x="765" y="707"/>
                      <a:pt x="765" y="717"/>
                    </a:cubicBezTo>
                    <a:close/>
                    <a:moveTo>
                      <a:pt x="896" y="717"/>
                    </a:moveTo>
                    <a:cubicBezTo>
                      <a:pt x="896" y="675"/>
                      <a:pt x="896" y="675"/>
                      <a:pt x="857" y="677"/>
                    </a:cubicBezTo>
                    <a:cubicBezTo>
                      <a:pt x="856" y="677"/>
                      <a:pt x="854" y="676"/>
                      <a:pt x="853" y="677"/>
                    </a:cubicBezTo>
                    <a:cubicBezTo>
                      <a:pt x="851" y="680"/>
                      <a:pt x="846" y="682"/>
                      <a:pt x="846" y="685"/>
                    </a:cubicBezTo>
                    <a:cubicBezTo>
                      <a:pt x="846" y="707"/>
                      <a:pt x="846" y="728"/>
                      <a:pt x="846" y="750"/>
                    </a:cubicBezTo>
                    <a:cubicBezTo>
                      <a:pt x="846" y="753"/>
                      <a:pt x="851" y="757"/>
                      <a:pt x="854" y="757"/>
                    </a:cubicBezTo>
                    <a:cubicBezTo>
                      <a:pt x="891" y="764"/>
                      <a:pt x="896" y="760"/>
                      <a:pt x="896" y="723"/>
                    </a:cubicBezTo>
                    <a:cubicBezTo>
                      <a:pt x="896" y="721"/>
                      <a:pt x="896" y="719"/>
                      <a:pt x="896" y="717"/>
                    </a:cubicBezTo>
                    <a:close/>
                    <a:moveTo>
                      <a:pt x="976" y="677"/>
                    </a:moveTo>
                    <a:cubicBezTo>
                      <a:pt x="969" y="677"/>
                      <a:pt x="965" y="677"/>
                      <a:pt x="960" y="677"/>
                    </a:cubicBezTo>
                    <a:cubicBezTo>
                      <a:pt x="926" y="677"/>
                      <a:pt x="926" y="677"/>
                      <a:pt x="926" y="710"/>
                    </a:cubicBezTo>
                    <a:cubicBezTo>
                      <a:pt x="926" y="714"/>
                      <a:pt x="926" y="717"/>
                      <a:pt x="926" y="721"/>
                    </a:cubicBezTo>
                    <a:cubicBezTo>
                      <a:pt x="926" y="761"/>
                      <a:pt x="926" y="761"/>
                      <a:pt x="966" y="758"/>
                    </a:cubicBezTo>
                    <a:cubicBezTo>
                      <a:pt x="967" y="758"/>
                      <a:pt x="968" y="758"/>
                      <a:pt x="968" y="758"/>
                    </a:cubicBezTo>
                    <a:cubicBezTo>
                      <a:pt x="971" y="755"/>
                      <a:pt x="976" y="752"/>
                      <a:pt x="976" y="750"/>
                    </a:cubicBezTo>
                    <a:cubicBezTo>
                      <a:pt x="976" y="726"/>
                      <a:pt x="976" y="703"/>
                      <a:pt x="976" y="677"/>
                    </a:cubicBezTo>
                    <a:close/>
                    <a:moveTo>
                      <a:pt x="1057" y="718"/>
                    </a:moveTo>
                    <a:cubicBezTo>
                      <a:pt x="1057" y="716"/>
                      <a:pt x="1057" y="715"/>
                      <a:pt x="1057" y="713"/>
                    </a:cubicBezTo>
                    <a:cubicBezTo>
                      <a:pt x="1057" y="674"/>
                      <a:pt x="1057" y="674"/>
                      <a:pt x="1018" y="677"/>
                    </a:cubicBezTo>
                    <a:cubicBezTo>
                      <a:pt x="1010" y="677"/>
                      <a:pt x="1007" y="679"/>
                      <a:pt x="1007" y="687"/>
                    </a:cubicBezTo>
                    <a:cubicBezTo>
                      <a:pt x="1007" y="708"/>
                      <a:pt x="1007" y="728"/>
                      <a:pt x="1007" y="748"/>
                    </a:cubicBezTo>
                    <a:cubicBezTo>
                      <a:pt x="1008" y="751"/>
                      <a:pt x="1012" y="757"/>
                      <a:pt x="1016" y="757"/>
                    </a:cubicBezTo>
                    <a:cubicBezTo>
                      <a:pt x="1055" y="763"/>
                      <a:pt x="1057" y="761"/>
                      <a:pt x="1057" y="722"/>
                    </a:cubicBezTo>
                    <a:cubicBezTo>
                      <a:pt x="1057" y="721"/>
                      <a:pt x="1057" y="720"/>
                      <a:pt x="1057" y="718"/>
                    </a:cubicBezTo>
                    <a:close/>
                    <a:moveTo>
                      <a:pt x="685" y="879"/>
                    </a:moveTo>
                    <a:cubicBezTo>
                      <a:pt x="735" y="884"/>
                      <a:pt x="735" y="884"/>
                      <a:pt x="735" y="837"/>
                    </a:cubicBezTo>
                    <a:cubicBezTo>
                      <a:pt x="735" y="796"/>
                      <a:pt x="735" y="796"/>
                      <a:pt x="695" y="799"/>
                    </a:cubicBezTo>
                    <a:cubicBezTo>
                      <a:pt x="694" y="799"/>
                      <a:pt x="693" y="799"/>
                      <a:pt x="692" y="799"/>
                    </a:cubicBezTo>
                    <a:cubicBezTo>
                      <a:pt x="690" y="801"/>
                      <a:pt x="685" y="804"/>
                      <a:pt x="685" y="806"/>
                    </a:cubicBezTo>
                    <a:cubicBezTo>
                      <a:pt x="685" y="830"/>
                      <a:pt x="685" y="854"/>
                      <a:pt x="685" y="879"/>
                    </a:cubicBezTo>
                    <a:close/>
                    <a:moveTo>
                      <a:pt x="1057" y="880"/>
                    </a:moveTo>
                    <a:cubicBezTo>
                      <a:pt x="1057" y="854"/>
                      <a:pt x="1057" y="831"/>
                      <a:pt x="1056" y="808"/>
                    </a:cubicBezTo>
                    <a:cubicBezTo>
                      <a:pt x="1056" y="805"/>
                      <a:pt x="1052" y="800"/>
                      <a:pt x="1049" y="800"/>
                    </a:cubicBezTo>
                    <a:cubicBezTo>
                      <a:pt x="1038" y="799"/>
                      <a:pt x="1027" y="799"/>
                      <a:pt x="1016" y="800"/>
                    </a:cubicBezTo>
                    <a:cubicBezTo>
                      <a:pt x="1013" y="800"/>
                      <a:pt x="1008" y="805"/>
                      <a:pt x="1007" y="807"/>
                    </a:cubicBezTo>
                    <a:cubicBezTo>
                      <a:pt x="1007" y="829"/>
                      <a:pt x="1007" y="850"/>
                      <a:pt x="1007" y="871"/>
                    </a:cubicBezTo>
                    <a:cubicBezTo>
                      <a:pt x="1008" y="874"/>
                      <a:pt x="1012" y="879"/>
                      <a:pt x="1015" y="879"/>
                    </a:cubicBezTo>
                    <a:cubicBezTo>
                      <a:pt x="1028" y="880"/>
                      <a:pt x="1042" y="880"/>
                      <a:pt x="1057" y="880"/>
                    </a:cubicBezTo>
                    <a:close/>
                    <a:moveTo>
                      <a:pt x="816" y="962"/>
                    </a:moveTo>
                    <a:cubicBezTo>
                      <a:pt x="816" y="952"/>
                      <a:pt x="816" y="942"/>
                      <a:pt x="815" y="932"/>
                    </a:cubicBezTo>
                    <a:cubicBezTo>
                      <a:pt x="815" y="928"/>
                      <a:pt x="811" y="922"/>
                      <a:pt x="809" y="922"/>
                    </a:cubicBezTo>
                    <a:cubicBezTo>
                      <a:pt x="795" y="922"/>
                      <a:pt x="780" y="920"/>
                      <a:pt x="768" y="925"/>
                    </a:cubicBezTo>
                    <a:cubicBezTo>
                      <a:pt x="764" y="926"/>
                      <a:pt x="766" y="945"/>
                      <a:pt x="765" y="956"/>
                    </a:cubicBezTo>
                    <a:cubicBezTo>
                      <a:pt x="765" y="959"/>
                      <a:pt x="765" y="962"/>
                      <a:pt x="765" y="965"/>
                    </a:cubicBezTo>
                    <a:cubicBezTo>
                      <a:pt x="765" y="1005"/>
                      <a:pt x="765" y="1005"/>
                      <a:pt x="804" y="1002"/>
                    </a:cubicBezTo>
                    <a:cubicBezTo>
                      <a:pt x="805" y="1002"/>
                      <a:pt x="805" y="1002"/>
                      <a:pt x="806" y="1002"/>
                    </a:cubicBezTo>
                    <a:cubicBezTo>
                      <a:pt x="809" y="999"/>
                      <a:pt x="815" y="996"/>
                      <a:pt x="815" y="992"/>
                    </a:cubicBezTo>
                    <a:cubicBezTo>
                      <a:pt x="816" y="982"/>
                      <a:pt x="816" y="972"/>
                      <a:pt x="816" y="962"/>
                    </a:cubicBezTo>
                    <a:close/>
                    <a:moveTo>
                      <a:pt x="292" y="144"/>
                    </a:moveTo>
                    <a:cubicBezTo>
                      <a:pt x="307" y="144"/>
                      <a:pt x="321" y="145"/>
                      <a:pt x="334" y="144"/>
                    </a:cubicBezTo>
                    <a:cubicBezTo>
                      <a:pt x="337" y="144"/>
                      <a:pt x="341" y="138"/>
                      <a:pt x="341" y="134"/>
                    </a:cubicBezTo>
                    <a:cubicBezTo>
                      <a:pt x="342" y="123"/>
                      <a:pt x="342" y="111"/>
                      <a:pt x="342" y="100"/>
                    </a:cubicBezTo>
                    <a:cubicBezTo>
                      <a:pt x="342" y="62"/>
                      <a:pt x="342" y="62"/>
                      <a:pt x="304" y="64"/>
                    </a:cubicBezTo>
                    <a:cubicBezTo>
                      <a:pt x="302" y="64"/>
                      <a:pt x="300" y="63"/>
                      <a:pt x="298" y="64"/>
                    </a:cubicBezTo>
                    <a:cubicBezTo>
                      <a:pt x="296" y="66"/>
                      <a:pt x="292" y="69"/>
                      <a:pt x="292" y="71"/>
                    </a:cubicBezTo>
                    <a:cubicBezTo>
                      <a:pt x="292" y="95"/>
                      <a:pt x="292" y="119"/>
                      <a:pt x="292" y="144"/>
                    </a:cubicBezTo>
                    <a:close/>
                    <a:moveTo>
                      <a:pt x="1057" y="962"/>
                    </a:moveTo>
                    <a:cubicBezTo>
                      <a:pt x="1057" y="920"/>
                      <a:pt x="1057" y="920"/>
                      <a:pt x="1018" y="922"/>
                    </a:cubicBezTo>
                    <a:cubicBezTo>
                      <a:pt x="1017" y="922"/>
                      <a:pt x="1016" y="921"/>
                      <a:pt x="1015" y="922"/>
                    </a:cubicBezTo>
                    <a:cubicBezTo>
                      <a:pt x="1012" y="924"/>
                      <a:pt x="1007" y="927"/>
                      <a:pt x="1007" y="930"/>
                    </a:cubicBezTo>
                    <a:cubicBezTo>
                      <a:pt x="1007" y="951"/>
                      <a:pt x="1007" y="972"/>
                      <a:pt x="1007" y="993"/>
                    </a:cubicBezTo>
                    <a:cubicBezTo>
                      <a:pt x="1008" y="996"/>
                      <a:pt x="1013" y="1001"/>
                      <a:pt x="1017" y="1002"/>
                    </a:cubicBezTo>
                    <a:cubicBezTo>
                      <a:pt x="1057" y="1006"/>
                      <a:pt x="1057" y="1005"/>
                      <a:pt x="1057" y="966"/>
                    </a:cubicBezTo>
                    <a:cubicBezTo>
                      <a:pt x="1057" y="964"/>
                      <a:pt x="1057" y="963"/>
                      <a:pt x="1057" y="962"/>
                    </a:cubicBezTo>
                    <a:close/>
                    <a:moveTo>
                      <a:pt x="373" y="144"/>
                    </a:moveTo>
                    <a:cubicBezTo>
                      <a:pt x="387" y="144"/>
                      <a:pt x="400" y="145"/>
                      <a:pt x="413" y="144"/>
                    </a:cubicBezTo>
                    <a:cubicBezTo>
                      <a:pt x="416" y="144"/>
                      <a:pt x="422" y="138"/>
                      <a:pt x="422" y="135"/>
                    </a:cubicBezTo>
                    <a:cubicBezTo>
                      <a:pt x="422" y="114"/>
                      <a:pt x="422" y="94"/>
                      <a:pt x="422" y="73"/>
                    </a:cubicBezTo>
                    <a:cubicBezTo>
                      <a:pt x="422" y="70"/>
                      <a:pt x="418" y="65"/>
                      <a:pt x="415" y="64"/>
                    </a:cubicBezTo>
                    <a:cubicBezTo>
                      <a:pt x="401" y="64"/>
                      <a:pt x="387" y="64"/>
                      <a:pt x="373" y="64"/>
                    </a:cubicBezTo>
                    <a:cubicBezTo>
                      <a:pt x="373" y="92"/>
                      <a:pt x="373" y="117"/>
                      <a:pt x="373" y="144"/>
                    </a:cubicBezTo>
                    <a:close/>
                    <a:moveTo>
                      <a:pt x="685" y="716"/>
                    </a:moveTo>
                    <a:cubicBezTo>
                      <a:pt x="685" y="761"/>
                      <a:pt x="685" y="761"/>
                      <a:pt x="724" y="758"/>
                    </a:cubicBezTo>
                    <a:cubicBezTo>
                      <a:pt x="724" y="758"/>
                      <a:pt x="725" y="758"/>
                      <a:pt x="725" y="758"/>
                    </a:cubicBezTo>
                    <a:cubicBezTo>
                      <a:pt x="729" y="754"/>
                      <a:pt x="734" y="751"/>
                      <a:pt x="735" y="747"/>
                    </a:cubicBezTo>
                    <a:cubicBezTo>
                      <a:pt x="736" y="727"/>
                      <a:pt x="735" y="707"/>
                      <a:pt x="735" y="686"/>
                    </a:cubicBezTo>
                    <a:cubicBezTo>
                      <a:pt x="735" y="683"/>
                      <a:pt x="729" y="678"/>
                      <a:pt x="726" y="677"/>
                    </a:cubicBezTo>
                    <a:cubicBezTo>
                      <a:pt x="687" y="671"/>
                      <a:pt x="685" y="673"/>
                      <a:pt x="685" y="712"/>
                    </a:cubicBezTo>
                    <a:cubicBezTo>
                      <a:pt x="685" y="713"/>
                      <a:pt x="685" y="715"/>
                      <a:pt x="685" y="716"/>
                    </a:cubicBezTo>
                    <a:close/>
                    <a:moveTo>
                      <a:pt x="1007" y="354"/>
                    </a:moveTo>
                    <a:cubicBezTo>
                      <a:pt x="1008" y="400"/>
                      <a:pt x="998" y="390"/>
                      <a:pt x="1046" y="391"/>
                    </a:cubicBezTo>
                    <a:cubicBezTo>
                      <a:pt x="1054" y="391"/>
                      <a:pt x="1057" y="388"/>
                      <a:pt x="1057" y="381"/>
                    </a:cubicBezTo>
                    <a:cubicBezTo>
                      <a:pt x="1057" y="360"/>
                      <a:pt x="1057" y="340"/>
                      <a:pt x="1057" y="320"/>
                    </a:cubicBezTo>
                    <a:cubicBezTo>
                      <a:pt x="1056" y="316"/>
                      <a:pt x="1052" y="311"/>
                      <a:pt x="1049" y="311"/>
                    </a:cubicBezTo>
                    <a:cubicBezTo>
                      <a:pt x="1013" y="304"/>
                      <a:pt x="1007" y="308"/>
                      <a:pt x="1007" y="344"/>
                    </a:cubicBezTo>
                    <a:cubicBezTo>
                      <a:pt x="1007" y="347"/>
                      <a:pt x="1007" y="349"/>
                      <a:pt x="1007" y="354"/>
                    </a:cubicBezTo>
                    <a:close/>
                    <a:moveTo>
                      <a:pt x="816" y="351"/>
                    </a:moveTo>
                    <a:cubicBezTo>
                      <a:pt x="816" y="351"/>
                      <a:pt x="816" y="351"/>
                      <a:pt x="816" y="351"/>
                    </a:cubicBezTo>
                    <a:cubicBezTo>
                      <a:pt x="816" y="341"/>
                      <a:pt x="815" y="331"/>
                      <a:pt x="816" y="321"/>
                    </a:cubicBezTo>
                    <a:cubicBezTo>
                      <a:pt x="816" y="314"/>
                      <a:pt x="814" y="310"/>
                      <a:pt x="806" y="310"/>
                    </a:cubicBezTo>
                    <a:cubicBezTo>
                      <a:pt x="796" y="310"/>
                      <a:pt x="785" y="310"/>
                      <a:pt x="774" y="311"/>
                    </a:cubicBezTo>
                    <a:cubicBezTo>
                      <a:pt x="771" y="311"/>
                      <a:pt x="766" y="316"/>
                      <a:pt x="766" y="320"/>
                    </a:cubicBezTo>
                    <a:cubicBezTo>
                      <a:pt x="765" y="340"/>
                      <a:pt x="765" y="361"/>
                      <a:pt x="766" y="382"/>
                    </a:cubicBezTo>
                    <a:cubicBezTo>
                      <a:pt x="766" y="385"/>
                      <a:pt x="770" y="390"/>
                      <a:pt x="772" y="391"/>
                    </a:cubicBezTo>
                    <a:cubicBezTo>
                      <a:pt x="786" y="391"/>
                      <a:pt x="800" y="392"/>
                      <a:pt x="813" y="388"/>
                    </a:cubicBezTo>
                    <a:cubicBezTo>
                      <a:pt x="817" y="386"/>
                      <a:pt x="815" y="369"/>
                      <a:pt x="816" y="358"/>
                    </a:cubicBezTo>
                    <a:cubicBezTo>
                      <a:pt x="816" y="356"/>
                      <a:pt x="816" y="353"/>
                      <a:pt x="816" y="351"/>
                    </a:cubicBezTo>
                    <a:close/>
                    <a:moveTo>
                      <a:pt x="293" y="389"/>
                    </a:moveTo>
                    <a:cubicBezTo>
                      <a:pt x="307" y="389"/>
                      <a:pt x="321" y="390"/>
                      <a:pt x="335" y="389"/>
                    </a:cubicBezTo>
                    <a:cubicBezTo>
                      <a:pt x="337" y="388"/>
                      <a:pt x="341" y="382"/>
                      <a:pt x="341" y="379"/>
                    </a:cubicBezTo>
                    <a:cubicBezTo>
                      <a:pt x="342" y="359"/>
                      <a:pt x="342" y="338"/>
                      <a:pt x="341" y="318"/>
                    </a:cubicBezTo>
                    <a:cubicBezTo>
                      <a:pt x="341" y="315"/>
                      <a:pt x="337" y="309"/>
                      <a:pt x="334" y="309"/>
                    </a:cubicBezTo>
                    <a:cubicBezTo>
                      <a:pt x="321" y="308"/>
                      <a:pt x="307" y="309"/>
                      <a:pt x="293" y="309"/>
                    </a:cubicBezTo>
                    <a:cubicBezTo>
                      <a:pt x="293" y="336"/>
                      <a:pt x="293" y="362"/>
                      <a:pt x="293" y="389"/>
                    </a:cubicBezTo>
                    <a:close/>
                    <a:moveTo>
                      <a:pt x="1007" y="595"/>
                    </a:moveTo>
                    <a:cubicBezTo>
                      <a:pt x="1007" y="595"/>
                      <a:pt x="1007" y="595"/>
                      <a:pt x="1007" y="595"/>
                    </a:cubicBezTo>
                    <a:cubicBezTo>
                      <a:pt x="1007" y="597"/>
                      <a:pt x="1007" y="598"/>
                      <a:pt x="1007" y="600"/>
                    </a:cubicBezTo>
                    <a:cubicBezTo>
                      <a:pt x="1007" y="637"/>
                      <a:pt x="1007" y="636"/>
                      <a:pt x="1044" y="636"/>
                    </a:cubicBezTo>
                    <a:cubicBezTo>
                      <a:pt x="1055" y="636"/>
                      <a:pt x="1058" y="632"/>
                      <a:pt x="1057" y="622"/>
                    </a:cubicBezTo>
                    <a:cubicBezTo>
                      <a:pt x="1056" y="611"/>
                      <a:pt x="1057" y="601"/>
                      <a:pt x="1057" y="590"/>
                    </a:cubicBezTo>
                    <a:cubicBezTo>
                      <a:pt x="1057" y="554"/>
                      <a:pt x="1057" y="555"/>
                      <a:pt x="1021" y="555"/>
                    </a:cubicBezTo>
                    <a:cubicBezTo>
                      <a:pt x="1011" y="554"/>
                      <a:pt x="1006" y="557"/>
                      <a:pt x="1007" y="568"/>
                    </a:cubicBezTo>
                    <a:cubicBezTo>
                      <a:pt x="1008" y="577"/>
                      <a:pt x="1007" y="586"/>
                      <a:pt x="1007" y="595"/>
                    </a:cubicBezTo>
                    <a:close/>
                    <a:moveTo>
                      <a:pt x="373" y="266"/>
                    </a:moveTo>
                    <a:cubicBezTo>
                      <a:pt x="387" y="266"/>
                      <a:pt x="400" y="267"/>
                      <a:pt x="413" y="266"/>
                    </a:cubicBezTo>
                    <a:cubicBezTo>
                      <a:pt x="416" y="266"/>
                      <a:pt x="421" y="260"/>
                      <a:pt x="422" y="257"/>
                    </a:cubicBezTo>
                    <a:cubicBezTo>
                      <a:pt x="422" y="236"/>
                      <a:pt x="422" y="216"/>
                      <a:pt x="422" y="195"/>
                    </a:cubicBezTo>
                    <a:cubicBezTo>
                      <a:pt x="422" y="192"/>
                      <a:pt x="417" y="186"/>
                      <a:pt x="414" y="186"/>
                    </a:cubicBezTo>
                    <a:cubicBezTo>
                      <a:pt x="401" y="185"/>
                      <a:pt x="387" y="186"/>
                      <a:pt x="373" y="186"/>
                    </a:cubicBezTo>
                    <a:cubicBezTo>
                      <a:pt x="373" y="213"/>
                      <a:pt x="373" y="239"/>
                      <a:pt x="373" y="266"/>
                    </a:cubicBezTo>
                    <a:close/>
                    <a:moveTo>
                      <a:pt x="261" y="105"/>
                    </a:moveTo>
                    <a:cubicBezTo>
                      <a:pt x="261" y="103"/>
                      <a:pt x="261" y="101"/>
                      <a:pt x="261" y="100"/>
                    </a:cubicBezTo>
                    <a:cubicBezTo>
                      <a:pt x="261" y="60"/>
                      <a:pt x="261" y="60"/>
                      <a:pt x="221" y="64"/>
                    </a:cubicBezTo>
                    <a:cubicBezTo>
                      <a:pt x="218" y="64"/>
                      <a:pt x="212" y="70"/>
                      <a:pt x="212" y="73"/>
                    </a:cubicBezTo>
                    <a:cubicBezTo>
                      <a:pt x="211" y="94"/>
                      <a:pt x="211" y="115"/>
                      <a:pt x="212" y="136"/>
                    </a:cubicBezTo>
                    <a:cubicBezTo>
                      <a:pt x="212" y="139"/>
                      <a:pt x="217" y="144"/>
                      <a:pt x="221" y="144"/>
                    </a:cubicBezTo>
                    <a:cubicBezTo>
                      <a:pt x="261" y="149"/>
                      <a:pt x="261" y="148"/>
                      <a:pt x="261" y="108"/>
                    </a:cubicBezTo>
                    <a:cubicBezTo>
                      <a:pt x="261" y="107"/>
                      <a:pt x="261" y="106"/>
                      <a:pt x="261" y="105"/>
                    </a:cubicBezTo>
                    <a:close/>
                    <a:moveTo>
                      <a:pt x="293" y="186"/>
                    </a:moveTo>
                    <a:cubicBezTo>
                      <a:pt x="293" y="213"/>
                      <a:pt x="293" y="239"/>
                      <a:pt x="293" y="266"/>
                    </a:cubicBezTo>
                    <a:cubicBezTo>
                      <a:pt x="307" y="266"/>
                      <a:pt x="319" y="266"/>
                      <a:pt x="332" y="266"/>
                    </a:cubicBezTo>
                    <a:cubicBezTo>
                      <a:pt x="338" y="266"/>
                      <a:pt x="342" y="264"/>
                      <a:pt x="342" y="257"/>
                    </a:cubicBezTo>
                    <a:cubicBezTo>
                      <a:pt x="341" y="236"/>
                      <a:pt x="342" y="216"/>
                      <a:pt x="341" y="196"/>
                    </a:cubicBezTo>
                    <a:cubicBezTo>
                      <a:pt x="341" y="192"/>
                      <a:pt x="336" y="186"/>
                      <a:pt x="333" y="186"/>
                    </a:cubicBezTo>
                    <a:cubicBezTo>
                      <a:pt x="320" y="185"/>
                      <a:pt x="307" y="186"/>
                      <a:pt x="293" y="186"/>
                    </a:cubicBezTo>
                    <a:close/>
                    <a:moveTo>
                      <a:pt x="211" y="675"/>
                    </a:moveTo>
                    <a:cubicBezTo>
                      <a:pt x="211" y="691"/>
                      <a:pt x="211" y="705"/>
                      <a:pt x="211" y="720"/>
                    </a:cubicBezTo>
                    <a:cubicBezTo>
                      <a:pt x="211" y="759"/>
                      <a:pt x="211" y="759"/>
                      <a:pt x="250" y="756"/>
                    </a:cubicBezTo>
                    <a:cubicBezTo>
                      <a:pt x="258" y="755"/>
                      <a:pt x="261" y="753"/>
                      <a:pt x="261" y="745"/>
                    </a:cubicBezTo>
                    <a:cubicBezTo>
                      <a:pt x="261" y="725"/>
                      <a:pt x="261" y="705"/>
                      <a:pt x="260" y="684"/>
                    </a:cubicBezTo>
                    <a:cubicBezTo>
                      <a:pt x="260" y="681"/>
                      <a:pt x="256" y="676"/>
                      <a:pt x="253" y="675"/>
                    </a:cubicBezTo>
                    <a:cubicBezTo>
                      <a:pt x="240" y="675"/>
                      <a:pt x="226" y="675"/>
                      <a:pt x="211" y="675"/>
                    </a:cubicBezTo>
                    <a:close/>
                    <a:moveTo>
                      <a:pt x="735" y="962"/>
                    </a:moveTo>
                    <a:cubicBezTo>
                      <a:pt x="735" y="920"/>
                      <a:pt x="735" y="920"/>
                      <a:pt x="696" y="922"/>
                    </a:cubicBezTo>
                    <a:cubicBezTo>
                      <a:pt x="696" y="922"/>
                      <a:pt x="695" y="922"/>
                      <a:pt x="695" y="922"/>
                    </a:cubicBezTo>
                    <a:cubicBezTo>
                      <a:pt x="688" y="921"/>
                      <a:pt x="685" y="924"/>
                      <a:pt x="685" y="931"/>
                    </a:cubicBezTo>
                    <a:cubicBezTo>
                      <a:pt x="685" y="943"/>
                      <a:pt x="685" y="954"/>
                      <a:pt x="685" y="966"/>
                    </a:cubicBezTo>
                    <a:cubicBezTo>
                      <a:pt x="685" y="1003"/>
                      <a:pt x="685" y="1003"/>
                      <a:pt x="722" y="1002"/>
                    </a:cubicBezTo>
                    <a:cubicBezTo>
                      <a:pt x="723" y="1002"/>
                      <a:pt x="725" y="1003"/>
                      <a:pt x="725" y="1002"/>
                    </a:cubicBezTo>
                    <a:cubicBezTo>
                      <a:pt x="729" y="999"/>
                      <a:pt x="734" y="996"/>
                      <a:pt x="735" y="992"/>
                    </a:cubicBezTo>
                    <a:cubicBezTo>
                      <a:pt x="736" y="982"/>
                      <a:pt x="735" y="972"/>
                      <a:pt x="735" y="962"/>
                    </a:cubicBezTo>
                    <a:close/>
                    <a:moveTo>
                      <a:pt x="261" y="266"/>
                    </a:moveTo>
                    <a:cubicBezTo>
                      <a:pt x="261" y="251"/>
                      <a:pt x="261" y="237"/>
                      <a:pt x="261" y="222"/>
                    </a:cubicBezTo>
                    <a:cubicBezTo>
                      <a:pt x="261" y="183"/>
                      <a:pt x="261" y="182"/>
                      <a:pt x="221" y="186"/>
                    </a:cubicBezTo>
                    <a:cubicBezTo>
                      <a:pt x="218" y="186"/>
                      <a:pt x="212" y="192"/>
                      <a:pt x="211" y="195"/>
                    </a:cubicBezTo>
                    <a:cubicBezTo>
                      <a:pt x="211" y="216"/>
                      <a:pt x="211" y="237"/>
                      <a:pt x="211" y="257"/>
                    </a:cubicBezTo>
                    <a:cubicBezTo>
                      <a:pt x="211" y="260"/>
                      <a:pt x="216" y="266"/>
                      <a:pt x="219" y="266"/>
                    </a:cubicBezTo>
                    <a:cubicBezTo>
                      <a:pt x="232" y="267"/>
                      <a:pt x="245" y="266"/>
                      <a:pt x="261" y="266"/>
                    </a:cubicBezTo>
                    <a:close/>
                    <a:moveTo>
                      <a:pt x="373" y="756"/>
                    </a:moveTo>
                    <a:cubicBezTo>
                      <a:pt x="387" y="756"/>
                      <a:pt x="401" y="756"/>
                      <a:pt x="414" y="755"/>
                    </a:cubicBezTo>
                    <a:cubicBezTo>
                      <a:pt x="417" y="755"/>
                      <a:pt x="422" y="749"/>
                      <a:pt x="422" y="745"/>
                    </a:cubicBezTo>
                    <a:cubicBezTo>
                      <a:pt x="422" y="725"/>
                      <a:pt x="422" y="705"/>
                      <a:pt x="422" y="685"/>
                    </a:cubicBezTo>
                    <a:cubicBezTo>
                      <a:pt x="422" y="681"/>
                      <a:pt x="418" y="676"/>
                      <a:pt x="416" y="676"/>
                    </a:cubicBezTo>
                    <a:cubicBezTo>
                      <a:pt x="402" y="675"/>
                      <a:pt x="387" y="675"/>
                      <a:pt x="373" y="675"/>
                    </a:cubicBezTo>
                    <a:cubicBezTo>
                      <a:pt x="373" y="703"/>
                      <a:pt x="373" y="728"/>
                      <a:pt x="373" y="756"/>
                    </a:cubicBezTo>
                    <a:close/>
                    <a:moveTo>
                      <a:pt x="211" y="349"/>
                    </a:moveTo>
                    <a:cubicBezTo>
                      <a:pt x="211" y="391"/>
                      <a:pt x="211" y="391"/>
                      <a:pt x="250" y="389"/>
                    </a:cubicBezTo>
                    <a:cubicBezTo>
                      <a:pt x="250" y="389"/>
                      <a:pt x="251" y="389"/>
                      <a:pt x="251" y="389"/>
                    </a:cubicBezTo>
                    <a:cubicBezTo>
                      <a:pt x="254" y="386"/>
                      <a:pt x="260" y="383"/>
                      <a:pt x="260" y="379"/>
                    </a:cubicBezTo>
                    <a:cubicBezTo>
                      <a:pt x="262" y="368"/>
                      <a:pt x="261" y="357"/>
                      <a:pt x="261" y="346"/>
                    </a:cubicBezTo>
                    <a:cubicBezTo>
                      <a:pt x="261" y="306"/>
                      <a:pt x="261" y="306"/>
                      <a:pt x="221" y="308"/>
                    </a:cubicBezTo>
                    <a:cubicBezTo>
                      <a:pt x="214" y="309"/>
                      <a:pt x="211" y="311"/>
                      <a:pt x="211" y="318"/>
                    </a:cubicBezTo>
                    <a:cubicBezTo>
                      <a:pt x="211" y="328"/>
                      <a:pt x="211" y="338"/>
                      <a:pt x="211" y="349"/>
                    </a:cubicBezTo>
                    <a:close/>
                    <a:moveTo>
                      <a:pt x="735" y="350"/>
                    </a:moveTo>
                    <a:cubicBezTo>
                      <a:pt x="735" y="308"/>
                      <a:pt x="735" y="308"/>
                      <a:pt x="696" y="310"/>
                    </a:cubicBezTo>
                    <a:cubicBezTo>
                      <a:pt x="695" y="310"/>
                      <a:pt x="695" y="310"/>
                      <a:pt x="694" y="310"/>
                    </a:cubicBezTo>
                    <a:cubicBezTo>
                      <a:pt x="691" y="313"/>
                      <a:pt x="686" y="316"/>
                      <a:pt x="685" y="319"/>
                    </a:cubicBezTo>
                    <a:cubicBezTo>
                      <a:pt x="685" y="340"/>
                      <a:pt x="685" y="361"/>
                      <a:pt x="685" y="382"/>
                    </a:cubicBezTo>
                    <a:cubicBezTo>
                      <a:pt x="685" y="385"/>
                      <a:pt x="691" y="390"/>
                      <a:pt x="694" y="391"/>
                    </a:cubicBezTo>
                    <a:cubicBezTo>
                      <a:pt x="734" y="396"/>
                      <a:pt x="736" y="395"/>
                      <a:pt x="735" y="356"/>
                    </a:cubicBezTo>
                    <a:cubicBezTo>
                      <a:pt x="735" y="354"/>
                      <a:pt x="735" y="352"/>
                      <a:pt x="735" y="350"/>
                    </a:cubicBezTo>
                    <a:close/>
                    <a:moveTo>
                      <a:pt x="292" y="678"/>
                    </a:moveTo>
                    <a:cubicBezTo>
                      <a:pt x="292" y="700"/>
                      <a:pt x="291" y="724"/>
                      <a:pt x="292" y="747"/>
                    </a:cubicBezTo>
                    <a:cubicBezTo>
                      <a:pt x="292" y="750"/>
                      <a:pt x="297" y="755"/>
                      <a:pt x="300" y="755"/>
                    </a:cubicBezTo>
                    <a:cubicBezTo>
                      <a:pt x="339" y="761"/>
                      <a:pt x="342" y="759"/>
                      <a:pt x="342" y="720"/>
                    </a:cubicBezTo>
                    <a:cubicBezTo>
                      <a:pt x="342" y="719"/>
                      <a:pt x="342" y="718"/>
                      <a:pt x="342" y="716"/>
                    </a:cubicBezTo>
                    <a:cubicBezTo>
                      <a:pt x="342" y="670"/>
                      <a:pt x="342" y="670"/>
                      <a:pt x="295" y="676"/>
                    </a:cubicBezTo>
                    <a:cubicBezTo>
                      <a:pt x="295" y="676"/>
                      <a:pt x="294" y="676"/>
                      <a:pt x="292" y="678"/>
                    </a:cubicBezTo>
                    <a:close/>
                    <a:moveTo>
                      <a:pt x="452" y="226"/>
                    </a:moveTo>
                    <a:cubicBezTo>
                      <a:pt x="452" y="269"/>
                      <a:pt x="452" y="269"/>
                      <a:pt x="492" y="266"/>
                    </a:cubicBezTo>
                    <a:cubicBezTo>
                      <a:pt x="493" y="266"/>
                      <a:pt x="493" y="266"/>
                      <a:pt x="494" y="266"/>
                    </a:cubicBezTo>
                    <a:cubicBezTo>
                      <a:pt x="497" y="263"/>
                      <a:pt x="502" y="260"/>
                      <a:pt x="502" y="257"/>
                    </a:cubicBezTo>
                    <a:cubicBezTo>
                      <a:pt x="503" y="246"/>
                      <a:pt x="503" y="234"/>
                      <a:pt x="503" y="223"/>
                    </a:cubicBezTo>
                    <a:cubicBezTo>
                      <a:pt x="503" y="183"/>
                      <a:pt x="503" y="183"/>
                      <a:pt x="463" y="185"/>
                    </a:cubicBezTo>
                    <a:cubicBezTo>
                      <a:pt x="455" y="186"/>
                      <a:pt x="452" y="189"/>
                      <a:pt x="452" y="197"/>
                    </a:cubicBezTo>
                    <a:cubicBezTo>
                      <a:pt x="452" y="207"/>
                      <a:pt x="452" y="216"/>
                      <a:pt x="452" y="226"/>
                    </a:cubicBezTo>
                    <a:close/>
                    <a:moveTo>
                      <a:pt x="452" y="715"/>
                    </a:moveTo>
                    <a:cubicBezTo>
                      <a:pt x="452" y="758"/>
                      <a:pt x="452" y="758"/>
                      <a:pt x="491" y="756"/>
                    </a:cubicBezTo>
                    <a:cubicBezTo>
                      <a:pt x="492" y="756"/>
                      <a:pt x="493" y="756"/>
                      <a:pt x="494" y="756"/>
                    </a:cubicBezTo>
                    <a:cubicBezTo>
                      <a:pt x="497" y="753"/>
                      <a:pt x="502" y="749"/>
                      <a:pt x="502" y="746"/>
                    </a:cubicBezTo>
                    <a:cubicBezTo>
                      <a:pt x="503" y="725"/>
                      <a:pt x="503" y="704"/>
                      <a:pt x="502" y="684"/>
                    </a:cubicBezTo>
                    <a:cubicBezTo>
                      <a:pt x="502" y="681"/>
                      <a:pt x="498" y="676"/>
                      <a:pt x="496" y="675"/>
                    </a:cubicBezTo>
                    <a:cubicBezTo>
                      <a:pt x="482" y="675"/>
                      <a:pt x="467" y="673"/>
                      <a:pt x="455" y="678"/>
                    </a:cubicBezTo>
                    <a:cubicBezTo>
                      <a:pt x="451" y="680"/>
                      <a:pt x="453" y="698"/>
                      <a:pt x="452" y="709"/>
                    </a:cubicBezTo>
                    <a:cubicBezTo>
                      <a:pt x="452" y="711"/>
                      <a:pt x="452" y="713"/>
                      <a:pt x="452" y="715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400"/>
              </a:p>
            </p:txBody>
          </p:sp>
          <p:sp>
            <p:nvSpPr>
              <p:cNvPr id="10" name="Freeform 35"/>
              <p:cNvSpPr/>
              <p:nvPr/>
            </p:nvSpPr>
            <p:spPr bwMode="auto">
              <a:xfrm>
                <a:off x="4765264" y="4301142"/>
                <a:ext cx="1160845" cy="83876"/>
              </a:xfrm>
              <a:custGeom>
                <a:avLst/>
                <a:gdLst>
                  <a:gd name="T0" fmla="*/ 404 w 409"/>
                  <a:gd name="T1" fmla="*/ 30 h 30"/>
                  <a:gd name="T2" fmla="*/ 1 w 409"/>
                  <a:gd name="T3" fmla="*/ 30 h 30"/>
                  <a:gd name="T4" fmla="*/ 2 w 409"/>
                  <a:gd name="T5" fmla="*/ 4 h 30"/>
                  <a:gd name="T6" fmla="*/ 14 w 409"/>
                  <a:gd name="T7" fmla="*/ 0 h 30"/>
                  <a:gd name="T8" fmla="*/ 151 w 409"/>
                  <a:gd name="T9" fmla="*/ 0 h 30"/>
                  <a:gd name="T10" fmla="*/ 380 w 409"/>
                  <a:gd name="T11" fmla="*/ 0 h 30"/>
                  <a:gd name="T12" fmla="*/ 404 w 409"/>
                  <a:gd name="T13" fmla="*/ 30 h 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409" h="30">
                    <a:moveTo>
                      <a:pt x="404" y="30"/>
                    </a:moveTo>
                    <a:cubicBezTo>
                      <a:pt x="270" y="30"/>
                      <a:pt x="137" y="30"/>
                      <a:pt x="1" y="30"/>
                    </a:cubicBezTo>
                    <a:cubicBezTo>
                      <a:pt x="1" y="22"/>
                      <a:pt x="0" y="13"/>
                      <a:pt x="2" y="4"/>
                    </a:cubicBezTo>
                    <a:cubicBezTo>
                      <a:pt x="2" y="2"/>
                      <a:pt x="10" y="0"/>
                      <a:pt x="14" y="0"/>
                    </a:cubicBezTo>
                    <a:cubicBezTo>
                      <a:pt x="60" y="0"/>
                      <a:pt x="105" y="0"/>
                      <a:pt x="151" y="0"/>
                    </a:cubicBezTo>
                    <a:cubicBezTo>
                      <a:pt x="227" y="0"/>
                      <a:pt x="304" y="0"/>
                      <a:pt x="380" y="0"/>
                    </a:cubicBezTo>
                    <a:cubicBezTo>
                      <a:pt x="409" y="0"/>
                      <a:pt x="409" y="0"/>
                      <a:pt x="404" y="3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400"/>
              </a:p>
            </p:txBody>
          </p:sp>
          <p:sp>
            <p:nvSpPr>
              <p:cNvPr id="11" name="Freeform 36"/>
              <p:cNvSpPr/>
              <p:nvPr/>
            </p:nvSpPr>
            <p:spPr bwMode="auto">
              <a:xfrm>
                <a:off x="3419892" y="3599938"/>
                <a:ext cx="1160845" cy="83876"/>
              </a:xfrm>
              <a:custGeom>
                <a:avLst/>
                <a:gdLst>
                  <a:gd name="T0" fmla="*/ 404 w 410"/>
                  <a:gd name="T1" fmla="*/ 30 h 30"/>
                  <a:gd name="T2" fmla="*/ 2 w 410"/>
                  <a:gd name="T3" fmla="*/ 30 h 30"/>
                  <a:gd name="T4" fmla="*/ 1 w 410"/>
                  <a:gd name="T5" fmla="*/ 15 h 30"/>
                  <a:gd name="T6" fmla="*/ 16 w 410"/>
                  <a:gd name="T7" fmla="*/ 0 h 30"/>
                  <a:gd name="T8" fmla="*/ 139 w 410"/>
                  <a:gd name="T9" fmla="*/ 0 h 30"/>
                  <a:gd name="T10" fmla="*/ 382 w 410"/>
                  <a:gd name="T11" fmla="*/ 0 h 30"/>
                  <a:gd name="T12" fmla="*/ 404 w 410"/>
                  <a:gd name="T13" fmla="*/ 30 h 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410" h="30">
                    <a:moveTo>
                      <a:pt x="404" y="30"/>
                    </a:moveTo>
                    <a:cubicBezTo>
                      <a:pt x="271" y="30"/>
                      <a:pt x="137" y="30"/>
                      <a:pt x="2" y="30"/>
                    </a:cubicBezTo>
                    <a:cubicBezTo>
                      <a:pt x="2" y="25"/>
                      <a:pt x="2" y="20"/>
                      <a:pt x="1" y="15"/>
                    </a:cubicBezTo>
                    <a:cubicBezTo>
                      <a:pt x="0" y="4"/>
                      <a:pt x="4" y="0"/>
                      <a:pt x="16" y="0"/>
                    </a:cubicBezTo>
                    <a:cubicBezTo>
                      <a:pt x="57" y="0"/>
                      <a:pt x="98" y="0"/>
                      <a:pt x="139" y="0"/>
                    </a:cubicBezTo>
                    <a:cubicBezTo>
                      <a:pt x="220" y="0"/>
                      <a:pt x="301" y="0"/>
                      <a:pt x="382" y="0"/>
                    </a:cubicBezTo>
                    <a:cubicBezTo>
                      <a:pt x="409" y="0"/>
                      <a:pt x="410" y="1"/>
                      <a:pt x="404" y="3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400"/>
              </a:p>
            </p:txBody>
          </p:sp>
          <p:sp>
            <p:nvSpPr>
              <p:cNvPr id="12" name="Freeform 37"/>
              <p:cNvSpPr/>
              <p:nvPr/>
            </p:nvSpPr>
            <p:spPr bwMode="auto">
              <a:xfrm>
                <a:off x="4849140" y="4166940"/>
                <a:ext cx="989738" cy="83876"/>
              </a:xfrm>
              <a:custGeom>
                <a:avLst/>
                <a:gdLst>
                  <a:gd name="T0" fmla="*/ 345 w 349"/>
                  <a:gd name="T1" fmla="*/ 30 h 30"/>
                  <a:gd name="T2" fmla="*/ 4 w 349"/>
                  <a:gd name="T3" fmla="*/ 30 h 30"/>
                  <a:gd name="T4" fmla="*/ 2 w 349"/>
                  <a:gd name="T5" fmla="*/ 27 h 30"/>
                  <a:gd name="T6" fmla="*/ 26 w 349"/>
                  <a:gd name="T7" fmla="*/ 0 h 30"/>
                  <a:gd name="T8" fmla="*/ 322 w 349"/>
                  <a:gd name="T9" fmla="*/ 0 h 30"/>
                  <a:gd name="T10" fmla="*/ 345 w 349"/>
                  <a:gd name="T11" fmla="*/ 30 h 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349" h="30">
                    <a:moveTo>
                      <a:pt x="345" y="30"/>
                    </a:moveTo>
                    <a:cubicBezTo>
                      <a:pt x="230" y="30"/>
                      <a:pt x="117" y="30"/>
                      <a:pt x="4" y="30"/>
                    </a:cubicBezTo>
                    <a:cubicBezTo>
                      <a:pt x="3" y="29"/>
                      <a:pt x="2" y="28"/>
                      <a:pt x="2" y="27"/>
                    </a:cubicBezTo>
                    <a:cubicBezTo>
                      <a:pt x="0" y="0"/>
                      <a:pt x="0" y="0"/>
                      <a:pt x="26" y="0"/>
                    </a:cubicBezTo>
                    <a:cubicBezTo>
                      <a:pt x="125" y="0"/>
                      <a:pt x="224" y="0"/>
                      <a:pt x="322" y="0"/>
                    </a:cubicBezTo>
                    <a:cubicBezTo>
                      <a:pt x="349" y="0"/>
                      <a:pt x="349" y="1"/>
                      <a:pt x="345" y="3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400"/>
              </a:p>
            </p:txBody>
          </p:sp>
          <p:sp>
            <p:nvSpPr>
              <p:cNvPr id="13" name="Freeform 38"/>
              <p:cNvSpPr/>
              <p:nvPr/>
            </p:nvSpPr>
            <p:spPr bwMode="auto">
              <a:xfrm>
                <a:off x="3507123" y="3465736"/>
                <a:ext cx="979672" cy="87231"/>
              </a:xfrm>
              <a:custGeom>
                <a:avLst/>
                <a:gdLst>
                  <a:gd name="T0" fmla="*/ 172 w 346"/>
                  <a:gd name="T1" fmla="*/ 1 h 31"/>
                  <a:gd name="T2" fmla="*/ 331 w 346"/>
                  <a:gd name="T3" fmla="*/ 0 h 31"/>
                  <a:gd name="T4" fmla="*/ 345 w 346"/>
                  <a:gd name="T5" fmla="*/ 15 h 31"/>
                  <a:gd name="T6" fmla="*/ 330 w 346"/>
                  <a:gd name="T7" fmla="*/ 31 h 31"/>
                  <a:gd name="T8" fmla="*/ 14 w 346"/>
                  <a:gd name="T9" fmla="*/ 31 h 31"/>
                  <a:gd name="T10" fmla="*/ 0 w 346"/>
                  <a:gd name="T11" fmla="*/ 16 h 31"/>
                  <a:gd name="T12" fmla="*/ 14 w 346"/>
                  <a:gd name="T13" fmla="*/ 0 h 31"/>
                  <a:gd name="T14" fmla="*/ 172 w 346"/>
                  <a:gd name="T15" fmla="*/ 1 h 31"/>
                  <a:gd name="T16" fmla="*/ 172 w 346"/>
                  <a:gd name="T17" fmla="*/ 1 h 3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346" h="31">
                    <a:moveTo>
                      <a:pt x="172" y="1"/>
                    </a:moveTo>
                    <a:cubicBezTo>
                      <a:pt x="225" y="1"/>
                      <a:pt x="278" y="1"/>
                      <a:pt x="331" y="0"/>
                    </a:cubicBezTo>
                    <a:cubicBezTo>
                      <a:pt x="342" y="0"/>
                      <a:pt x="346" y="4"/>
                      <a:pt x="345" y="15"/>
                    </a:cubicBezTo>
                    <a:cubicBezTo>
                      <a:pt x="345" y="27"/>
                      <a:pt x="343" y="31"/>
                      <a:pt x="330" y="31"/>
                    </a:cubicBezTo>
                    <a:cubicBezTo>
                      <a:pt x="225" y="31"/>
                      <a:pt x="119" y="31"/>
                      <a:pt x="14" y="31"/>
                    </a:cubicBezTo>
                    <a:cubicBezTo>
                      <a:pt x="2" y="31"/>
                      <a:pt x="0" y="27"/>
                      <a:pt x="0" y="16"/>
                    </a:cubicBezTo>
                    <a:cubicBezTo>
                      <a:pt x="0" y="6"/>
                      <a:pt x="1" y="0"/>
                      <a:pt x="14" y="0"/>
                    </a:cubicBezTo>
                    <a:cubicBezTo>
                      <a:pt x="67" y="1"/>
                      <a:pt x="120" y="1"/>
                      <a:pt x="172" y="1"/>
                    </a:cubicBezTo>
                    <a:cubicBezTo>
                      <a:pt x="172" y="1"/>
                      <a:pt x="172" y="1"/>
                      <a:pt x="172" y="1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400"/>
              </a:p>
            </p:txBody>
          </p:sp>
          <p:sp>
            <p:nvSpPr>
              <p:cNvPr id="14" name="Freeform 39"/>
              <p:cNvSpPr/>
              <p:nvPr/>
            </p:nvSpPr>
            <p:spPr bwMode="auto">
              <a:xfrm>
                <a:off x="3597709" y="3334890"/>
                <a:ext cx="805210" cy="83876"/>
              </a:xfrm>
              <a:custGeom>
                <a:avLst/>
                <a:gdLst>
                  <a:gd name="T0" fmla="*/ 282 w 284"/>
                  <a:gd name="T1" fmla="*/ 30 h 30"/>
                  <a:gd name="T2" fmla="*/ 0 w 284"/>
                  <a:gd name="T3" fmla="*/ 30 h 30"/>
                  <a:gd name="T4" fmla="*/ 0 w 284"/>
                  <a:gd name="T5" fmla="*/ 1 h 30"/>
                  <a:gd name="T6" fmla="*/ 17 w 284"/>
                  <a:gd name="T7" fmla="*/ 0 h 30"/>
                  <a:gd name="T8" fmla="*/ 263 w 284"/>
                  <a:gd name="T9" fmla="*/ 0 h 30"/>
                  <a:gd name="T10" fmla="*/ 283 w 284"/>
                  <a:gd name="T11" fmla="*/ 21 h 30"/>
                  <a:gd name="T12" fmla="*/ 282 w 284"/>
                  <a:gd name="T13" fmla="*/ 30 h 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84" h="30">
                    <a:moveTo>
                      <a:pt x="282" y="30"/>
                    </a:moveTo>
                    <a:cubicBezTo>
                      <a:pt x="188" y="30"/>
                      <a:pt x="94" y="30"/>
                      <a:pt x="0" y="30"/>
                    </a:cubicBezTo>
                    <a:cubicBezTo>
                      <a:pt x="0" y="20"/>
                      <a:pt x="0" y="11"/>
                      <a:pt x="0" y="1"/>
                    </a:cubicBezTo>
                    <a:cubicBezTo>
                      <a:pt x="6" y="0"/>
                      <a:pt x="11" y="0"/>
                      <a:pt x="17" y="0"/>
                    </a:cubicBezTo>
                    <a:cubicBezTo>
                      <a:pt x="99" y="0"/>
                      <a:pt x="181" y="0"/>
                      <a:pt x="263" y="0"/>
                    </a:cubicBezTo>
                    <a:cubicBezTo>
                      <a:pt x="284" y="0"/>
                      <a:pt x="284" y="0"/>
                      <a:pt x="283" y="21"/>
                    </a:cubicBezTo>
                    <a:cubicBezTo>
                      <a:pt x="283" y="24"/>
                      <a:pt x="283" y="26"/>
                      <a:pt x="282" y="3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400"/>
              </a:p>
            </p:txBody>
          </p:sp>
          <p:sp>
            <p:nvSpPr>
              <p:cNvPr id="15" name="Freeform 40"/>
              <p:cNvSpPr/>
              <p:nvPr/>
            </p:nvSpPr>
            <p:spPr bwMode="auto">
              <a:xfrm>
                <a:off x="4943081" y="4039448"/>
                <a:ext cx="798500" cy="80521"/>
              </a:xfrm>
              <a:custGeom>
                <a:avLst/>
                <a:gdLst>
                  <a:gd name="T0" fmla="*/ 0 w 282"/>
                  <a:gd name="T1" fmla="*/ 28 h 28"/>
                  <a:gd name="T2" fmla="*/ 0 w 282"/>
                  <a:gd name="T3" fmla="*/ 0 h 28"/>
                  <a:gd name="T4" fmla="*/ 282 w 282"/>
                  <a:gd name="T5" fmla="*/ 0 h 28"/>
                  <a:gd name="T6" fmla="*/ 282 w 282"/>
                  <a:gd name="T7" fmla="*/ 28 h 28"/>
                  <a:gd name="T8" fmla="*/ 0 w 282"/>
                  <a:gd name="T9" fmla="*/ 28 h 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82" h="28">
                    <a:moveTo>
                      <a:pt x="0" y="28"/>
                    </a:moveTo>
                    <a:cubicBezTo>
                      <a:pt x="0" y="18"/>
                      <a:pt x="0" y="9"/>
                      <a:pt x="0" y="0"/>
                    </a:cubicBezTo>
                    <a:cubicBezTo>
                      <a:pt x="94" y="0"/>
                      <a:pt x="188" y="0"/>
                      <a:pt x="282" y="0"/>
                    </a:cubicBezTo>
                    <a:cubicBezTo>
                      <a:pt x="282" y="9"/>
                      <a:pt x="282" y="18"/>
                      <a:pt x="282" y="28"/>
                    </a:cubicBezTo>
                    <a:cubicBezTo>
                      <a:pt x="188" y="28"/>
                      <a:pt x="95" y="28"/>
                      <a:pt x="0" y="28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400"/>
              </a:p>
            </p:txBody>
          </p:sp>
          <p:sp>
            <p:nvSpPr>
              <p:cNvPr id="16" name="Freeform 41"/>
              <p:cNvSpPr/>
              <p:nvPr/>
            </p:nvSpPr>
            <p:spPr bwMode="auto">
              <a:xfrm>
                <a:off x="3899663" y="2321667"/>
                <a:ext cx="194592" cy="842116"/>
              </a:xfrm>
              <a:custGeom>
                <a:avLst/>
                <a:gdLst>
                  <a:gd name="T0" fmla="*/ 35 w 68"/>
                  <a:gd name="T1" fmla="*/ 0 h 297"/>
                  <a:gd name="T2" fmla="*/ 42 w 68"/>
                  <a:gd name="T3" fmla="*/ 142 h 297"/>
                  <a:gd name="T4" fmla="*/ 46 w 68"/>
                  <a:gd name="T5" fmla="*/ 219 h 297"/>
                  <a:gd name="T6" fmla="*/ 57 w 68"/>
                  <a:gd name="T7" fmla="*/ 230 h 297"/>
                  <a:gd name="T8" fmla="*/ 67 w 68"/>
                  <a:gd name="T9" fmla="*/ 241 h 297"/>
                  <a:gd name="T10" fmla="*/ 67 w 68"/>
                  <a:gd name="T11" fmla="*/ 285 h 297"/>
                  <a:gd name="T12" fmla="*/ 57 w 68"/>
                  <a:gd name="T13" fmla="*/ 296 h 297"/>
                  <a:gd name="T14" fmla="*/ 10 w 68"/>
                  <a:gd name="T15" fmla="*/ 296 h 297"/>
                  <a:gd name="T16" fmla="*/ 0 w 68"/>
                  <a:gd name="T17" fmla="*/ 287 h 297"/>
                  <a:gd name="T18" fmla="*/ 1 w 68"/>
                  <a:gd name="T19" fmla="*/ 241 h 297"/>
                  <a:gd name="T20" fmla="*/ 9 w 68"/>
                  <a:gd name="T21" fmla="*/ 231 h 297"/>
                  <a:gd name="T22" fmla="*/ 22 w 68"/>
                  <a:gd name="T23" fmla="*/ 217 h 297"/>
                  <a:gd name="T24" fmla="*/ 29 w 68"/>
                  <a:gd name="T25" fmla="*/ 61 h 297"/>
                  <a:gd name="T26" fmla="*/ 33 w 68"/>
                  <a:gd name="T27" fmla="*/ 0 h 297"/>
                  <a:gd name="T28" fmla="*/ 35 w 68"/>
                  <a:gd name="T29" fmla="*/ 0 h 29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68" h="297">
                    <a:moveTo>
                      <a:pt x="35" y="0"/>
                    </a:moveTo>
                    <a:cubicBezTo>
                      <a:pt x="37" y="47"/>
                      <a:pt x="40" y="95"/>
                      <a:pt x="42" y="142"/>
                    </a:cubicBezTo>
                    <a:cubicBezTo>
                      <a:pt x="44" y="168"/>
                      <a:pt x="45" y="193"/>
                      <a:pt x="46" y="219"/>
                    </a:cubicBezTo>
                    <a:cubicBezTo>
                      <a:pt x="46" y="227"/>
                      <a:pt x="48" y="231"/>
                      <a:pt x="57" y="230"/>
                    </a:cubicBezTo>
                    <a:cubicBezTo>
                      <a:pt x="65" y="229"/>
                      <a:pt x="67" y="234"/>
                      <a:pt x="67" y="241"/>
                    </a:cubicBezTo>
                    <a:cubicBezTo>
                      <a:pt x="67" y="256"/>
                      <a:pt x="67" y="271"/>
                      <a:pt x="67" y="285"/>
                    </a:cubicBezTo>
                    <a:cubicBezTo>
                      <a:pt x="68" y="293"/>
                      <a:pt x="65" y="297"/>
                      <a:pt x="57" y="296"/>
                    </a:cubicBezTo>
                    <a:cubicBezTo>
                      <a:pt x="41" y="296"/>
                      <a:pt x="26" y="296"/>
                      <a:pt x="10" y="296"/>
                    </a:cubicBezTo>
                    <a:cubicBezTo>
                      <a:pt x="3" y="296"/>
                      <a:pt x="0" y="294"/>
                      <a:pt x="0" y="287"/>
                    </a:cubicBezTo>
                    <a:cubicBezTo>
                      <a:pt x="0" y="271"/>
                      <a:pt x="0" y="256"/>
                      <a:pt x="1" y="241"/>
                    </a:cubicBezTo>
                    <a:cubicBezTo>
                      <a:pt x="1" y="237"/>
                      <a:pt x="6" y="231"/>
                      <a:pt x="9" y="231"/>
                    </a:cubicBezTo>
                    <a:cubicBezTo>
                      <a:pt x="20" y="231"/>
                      <a:pt x="22" y="225"/>
                      <a:pt x="22" y="217"/>
                    </a:cubicBezTo>
                    <a:cubicBezTo>
                      <a:pt x="24" y="165"/>
                      <a:pt x="27" y="113"/>
                      <a:pt x="29" y="61"/>
                    </a:cubicBezTo>
                    <a:cubicBezTo>
                      <a:pt x="30" y="41"/>
                      <a:pt x="31" y="20"/>
                      <a:pt x="33" y="0"/>
                    </a:cubicBezTo>
                    <a:cubicBezTo>
                      <a:pt x="33" y="0"/>
                      <a:pt x="34" y="0"/>
                      <a:pt x="35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400"/>
              </a:p>
            </p:txBody>
          </p:sp>
          <p:sp>
            <p:nvSpPr>
              <p:cNvPr id="17" name="Freeform 42"/>
              <p:cNvSpPr/>
              <p:nvPr/>
            </p:nvSpPr>
            <p:spPr bwMode="auto">
              <a:xfrm>
                <a:off x="5245035" y="3009450"/>
                <a:ext cx="194592" cy="852181"/>
              </a:xfrm>
              <a:custGeom>
                <a:avLst/>
                <a:gdLst>
                  <a:gd name="T0" fmla="*/ 68 w 68"/>
                  <a:gd name="T1" fmla="*/ 236 h 300"/>
                  <a:gd name="T2" fmla="*/ 67 w 68"/>
                  <a:gd name="T3" fmla="*/ 292 h 300"/>
                  <a:gd name="T4" fmla="*/ 59 w 68"/>
                  <a:gd name="T5" fmla="*/ 300 h 300"/>
                  <a:gd name="T6" fmla="*/ 9 w 68"/>
                  <a:gd name="T7" fmla="*/ 300 h 300"/>
                  <a:gd name="T8" fmla="*/ 1 w 68"/>
                  <a:gd name="T9" fmla="*/ 293 h 300"/>
                  <a:gd name="T10" fmla="*/ 1 w 68"/>
                  <a:gd name="T11" fmla="*/ 236 h 300"/>
                  <a:gd name="T12" fmla="*/ 22 w 68"/>
                  <a:gd name="T13" fmla="*/ 212 h 300"/>
                  <a:gd name="T14" fmla="*/ 35 w 68"/>
                  <a:gd name="T15" fmla="*/ 0 h 300"/>
                  <a:gd name="T16" fmla="*/ 42 w 68"/>
                  <a:gd name="T17" fmla="*/ 124 h 300"/>
                  <a:gd name="T18" fmla="*/ 45 w 68"/>
                  <a:gd name="T19" fmla="*/ 212 h 300"/>
                  <a:gd name="T20" fmla="*/ 68 w 68"/>
                  <a:gd name="T21" fmla="*/ 236 h 3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68" h="300">
                    <a:moveTo>
                      <a:pt x="68" y="236"/>
                    </a:moveTo>
                    <a:cubicBezTo>
                      <a:pt x="68" y="255"/>
                      <a:pt x="68" y="273"/>
                      <a:pt x="67" y="292"/>
                    </a:cubicBezTo>
                    <a:cubicBezTo>
                      <a:pt x="67" y="294"/>
                      <a:pt x="62" y="299"/>
                      <a:pt x="59" y="300"/>
                    </a:cubicBezTo>
                    <a:cubicBezTo>
                      <a:pt x="42" y="300"/>
                      <a:pt x="26" y="300"/>
                      <a:pt x="9" y="300"/>
                    </a:cubicBezTo>
                    <a:cubicBezTo>
                      <a:pt x="6" y="300"/>
                      <a:pt x="1" y="296"/>
                      <a:pt x="1" y="293"/>
                    </a:cubicBezTo>
                    <a:cubicBezTo>
                      <a:pt x="0" y="274"/>
                      <a:pt x="1" y="255"/>
                      <a:pt x="1" y="236"/>
                    </a:cubicBezTo>
                    <a:cubicBezTo>
                      <a:pt x="22" y="232"/>
                      <a:pt x="21" y="232"/>
                      <a:pt x="22" y="212"/>
                    </a:cubicBezTo>
                    <a:cubicBezTo>
                      <a:pt x="26" y="141"/>
                      <a:pt x="29" y="70"/>
                      <a:pt x="35" y="0"/>
                    </a:cubicBezTo>
                    <a:cubicBezTo>
                      <a:pt x="37" y="41"/>
                      <a:pt x="40" y="82"/>
                      <a:pt x="42" y="124"/>
                    </a:cubicBezTo>
                    <a:cubicBezTo>
                      <a:pt x="43" y="153"/>
                      <a:pt x="44" y="183"/>
                      <a:pt x="45" y="212"/>
                    </a:cubicBezTo>
                    <a:cubicBezTo>
                      <a:pt x="46" y="232"/>
                      <a:pt x="46" y="232"/>
                      <a:pt x="68" y="236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400"/>
              </a:p>
            </p:txBody>
          </p:sp>
          <p:sp>
            <p:nvSpPr>
              <p:cNvPr id="18" name="Freeform 43"/>
              <p:cNvSpPr/>
              <p:nvPr/>
            </p:nvSpPr>
            <p:spPr bwMode="auto">
              <a:xfrm>
                <a:off x="5026958" y="3905247"/>
                <a:ext cx="630748" cy="83876"/>
              </a:xfrm>
              <a:custGeom>
                <a:avLst/>
                <a:gdLst>
                  <a:gd name="T0" fmla="*/ 222 w 222"/>
                  <a:gd name="T1" fmla="*/ 0 h 29"/>
                  <a:gd name="T2" fmla="*/ 222 w 222"/>
                  <a:gd name="T3" fmla="*/ 29 h 29"/>
                  <a:gd name="T4" fmla="*/ 0 w 222"/>
                  <a:gd name="T5" fmla="*/ 29 h 29"/>
                  <a:gd name="T6" fmla="*/ 0 w 222"/>
                  <a:gd name="T7" fmla="*/ 0 h 29"/>
                  <a:gd name="T8" fmla="*/ 222 w 222"/>
                  <a:gd name="T9" fmla="*/ 0 h 2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22" h="29">
                    <a:moveTo>
                      <a:pt x="222" y="0"/>
                    </a:moveTo>
                    <a:cubicBezTo>
                      <a:pt x="222" y="10"/>
                      <a:pt x="222" y="19"/>
                      <a:pt x="222" y="29"/>
                    </a:cubicBezTo>
                    <a:cubicBezTo>
                      <a:pt x="147" y="29"/>
                      <a:pt x="74" y="29"/>
                      <a:pt x="0" y="29"/>
                    </a:cubicBezTo>
                    <a:cubicBezTo>
                      <a:pt x="0" y="19"/>
                      <a:pt x="0" y="10"/>
                      <a:pt x="0" y="0"/>
                    </a:cubicBezTo>
                    <a:cubicBezTo>
                      <a:pt x="74" y="0"/>
                      <a:pt x="147" y="0"/>
                      <a:pt x="222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400"/>
              </a:p>
            </p:txBody>
          </p:sp>
          <p:sp>
            <p:nvSpPr>
              <p:cNvPr id="19" name="Freeform 44"/>
              <p:cNvSpPr/>
              <p:nvPr/>
            </p:nvSpPr>
            <p:spPr bwMode="auto">
              <a:xfrm>
                <a:off x="3678230" y="3200688"/>
                <a:ext cx="634103" cy="83876"/>
              </a:xfrm>
              <a:custGeom>
                <a:avLst/>
                <a:gdLst>
                  <a:gd name="T0" fmla="*/ 223 w 223"/>
                  <a:gd name="T1" fmla="*/ 0 h 30"/>
                  <a:gd name="T2" fmla="*/ 223 w 223"/>
                  <a:gd name="T3" fmla="*/ 30 h 30"/>
                  <a:gd name="T4" fmla="*/ 1 w 223"/>
                  <a:gd name="T5" fmla="*/ 30 h 30"/>
                  <a:gd name="T6" fmla="*/ 1 w 223"/>
                  <a:gd name="T7" fmla="*/ 7 h 30"/>
                  <a:gd name="T8" fmla="*/ 12 w 223"/>
                  <a:gd name="T9" fmla="*/ 1 h 30"/>
                  <a:gd name="T10" fmla="*/ 74 w 223"/>
                  <a:gd name="T11" fmla="*/ 0 h 30"/>
                  <a:gd name="T12" fmla="*/ 207 w 223"/>
                  <a:gd name="T13" fmla="*/ 0 h 30"/>
                  <a:gd name="T14" fmla="*/ 223 w 223"/>
                  <a:gd name="T15" fmla="*/ 0 h 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223" h="30">
                    <a:moveTo>
                      <a:pt x="223" y="0"/>
                    </a:moveTo>
                    <a:cubicBezTo>
                      <a:pt x="223" y="12"/>
                      <a:pt x="223" y="20"/>
                      <a:pt x="223" y="30"/>
                    </a:cubicBezTo>
                    <a:cubicBezTo>
                      <a:pt x="150" y="30"/>
                      <a:pt x="76" y="30"/>
                      <a:pt x="1" y="30"/>
                    </a:cubicBezTo>
                    <a:cubicBezTo>
                      <a:pt x="1" y="22"/>
                      <a:pt x="0" y="15"/>
                      <a:pt x="1" y="7"/>
                    </a:cubicBezTo>
                    <a:cubicBezTo>
                      <a:pt x="2" y="4"/>
                      <a:pt x="8" y="1"/>
                      <a:pt x="12" y="1"/>
                    </a:cubicBezTo>
                    <a:cubicBezTo>
                      <a:pt x="32" y="0"/>
                      <a:pt x="53" y="0"/>
                      <a:pt x="74" y="0"/>
                    </a:cubicBezTo>
                    <a:cubicBezTo>
                      <a:pt x="118" y="0"/>
                      <a:pt x="163" y="0"/>
                      <a:pt x="207" y="0"/>
                    </a:cubicBezTo>
                    <a:cubicBezTo>
                      <a:pt x="212" y="0"/>
                      <a:pt x="217" y="0"/>
                      <a:pt x="223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400"/>
              </a:p>
            </p:txBody>
          </p:sp>
        </p:grpSp>
        <p:grpSp>
          <p:nvGrpSpPr>
            <p:cNvPr id="5" name="Group 26"/>
            <p:cNvGrpSpPr>
              <a:grpSpLocks noChangeAspect="1"/>
            </p:cNvGrpSpPr>
            <p:nvPr/>
          </p:nvGrpSpPr>
          <p:grpSpPr bwMode="auto">
            <a:xfrm rot="20456619">
              <a:off x="3541704" y="726122"/>
              <a:ext cx="296669" cy="927398"/>
              <a:chOff x="-731" y="-627"/>
              <a:chExt cx="365" cy="1141"/>
            </a:xfrm>
            <a:solidFill>
              <a:schemeClr val="accent4"/>
            </a:solidFill>
          </p:grpSpPr>
          <p:sp>
            <p:nvSpPr>
              <p:cNvPr id="7" name="Freeform 28"/>
              <p:cNvSpPr/>
              <p:nvPr/>
            </p:nvSpPr>
            <p:spPr bwMode="auto">
              <a:xfrm>
                <a:off x="-675" y="-627"/>
                <a:ext cx="230" cy="910"/>
              </a:xfrm>
              <a:custGeom>
                <a:avLst/>
                <a:gdLst>
                  <a:gd name="T0" fmla="*/ 169 w 272"/>
                  <a:gd name="T1" fmla="*/ 164 h 1074"/>
                  <a:gd name="T2" fmla="*/ 169 w 272"/>
                  <a:gd name="T3" fmla="*/ 311 h 1074"/>
                  <a:gd name="T4" fmla="*/ 178 w 272"/>
                  <a:gd name="T5" fmla="*/ 329 h 1074"/>
                  <a:gd name="T6" fmla="*/ 178 w 272"/>
                  <a:gd name="T7" fmla="*/ 415 h 1074"/>
                  <a:gd name="T8" fmla="*/ 169 w 272"/>
                  <a:gd name="T9" fmla="*/ 433 h 1074"/>
                  <a:gd name="T10" fmla="*/ 170 w 272"/>
                  <a:gd name="T11" fmla="*/ 463 h 1074"/>
                  <a:gd name="T12" fmla="*/ 195 w 272"/>
                  <a:gd name="T13" fmla="*/ 474 h 1074"/>
                  <a:gd name="T14" fmla="*/ 267 w 272"/>
                  <a:gd name="T15" fmla="*/ 571 h 1074"/>
                  <a:gd name="T16" fmla="*/ 220 w 272"/>
                  <a:gd name="T17" fmla="*/ 678 h 1074"/>
                  <a:gd name="T18" fmla="*/ 209 w 272"/>
                  <a:gd name="T19" fmla="*/ 701 h 1074"/>
                  <a:gd name="T20" fmla="*/ 209 w 272"/>
                  <a:gd name="T21" fmla="*/ 744 h 1074"/>
                  <a:gd name="T22" fmla="*/ 221 w 272"/>
                  <a:gd name="T23" fmla="*/ 756 h 1074"/>
                  <a:gd name="T24" fmla="*/ 222 w 272"/>
                  <a:gd name="T25" fmla="*/ 756 h 1074"/>
                  <a:gd name="T26" fmla="*/ 248 w 272"/>
                  <a:gd name="T27" fmla="*/ 785 h 1074"/>
                  <a:gd name="T28" fmla="*/ 239 w 272"/>
                  <a:gd name="T29" fmla="*/ 794 h 1074"/>
                  <a:gd name="T30" fmla="*/ 236 w 272"/>
                  <a:gd name="T31" fmla="*/ 795 h 1074"/>
                  <a:gd name="T32" fmla="*/ 209 w 272"/>
                  <a:gd name="T33" fmla="*/ 824 h 1074"/>
                  <a:gd name="T34" fmla="*/ 209 w 272"/>
                  <a:gd name="T35" fmla="*/ 1057 h 1074"/>
                  <a:gd name="T36" fmla="*/ 194 w 272"/>
                  <a:gd name="T37" fmla="*/ 1072 h 1074"/>
                  <a:gd name="T38" fmla="*/ 110 w 272"/>
                  <a:gd name="T39" fmla="*/ 1072 h 1074"/>
                  <a:gd name="T40" fmla="*/ 90 w 272"/>
                  <a:gd name="T41" fmla="*/ 1052 h 1074"/>
                  <a:gd name="T42" fmla="*/ 90 w 272"/>
                  <a:gd name="T43" fmla="*/ 813 h 1074"/>
                  <a:gd name="T44" fmla="*/ 72 w 272"/>
                  <a:gd name="T45" fmla="*/ 795 h 1074"/>
                  <a:gd name="T46" fmla="*/ 51 w 272"/>
                  <a:gd name="T47" fmla="*/ 773 h 1074"/>
                  <a:gd name="T48" fmla="*/ 68 w 272"/>
                  <a:gd name="T49" fmla="*/ 756 h 1074"/>
                  <a:gd name="T50" fmla="*/ 90 w 272"/>
                  <a:gd name="T51" fmla="*/ 733 h 1074"/>
                  <a:gd name="T52" fmla="*/ 90 w 272"/>
                  <a:gd name="T53" fmla="*/ 727 h 1074"/>
                  <a:gd name="T54" fmla="*/ 67 w 272"/>
                  <a:gd name="T55" fmla="*/ 666 h 1074"/>
                  <a:gd name="T56" fmla="*/ 118 w 272"/>
                  <a:gd name="T57" fmla="*/ 469 h 1074"/>
                  <a:gd name="T58" fmla="*/ 130 w 272"/>
                  <a:gd name="T59" fmla="*/ 453 h 1074"/>
                  <a:gd name="T60" fmla="*/ 130 w 272"/>
                  <a:gd name="T61" fmla="*/ 440 h 1074"/>
                  <a:gd name="T62" fmla="*/ 116 w 272"/>
                  <a:gd name="T63" fmla="*/ 412 h 1074"/>
                  <a:gd name="T64" fmla="*/ 119 w 272"/>
                  <a:gd name="T65" fmla="*/ 330 h 1074"/>
                  <a:gd name="T66" fmla="*/ 130 w 272"/>
                  <a:gd name="T67" fmla="*/ 310 h 1074"/>
                  <a:gd name="T68" fmla="*/ 129 w 272"/>
                  <a:gd name="T69" fmla="*/ 19 h 1074"/>
                  <a:gd name="T70" fmla="*/ 146 w 272"/>
                  <a:gd name="T71" fmla="*/ 2 h 1074"/>
                  <a:gd name="T72" fmla="*/ 169 w 272"/>
                  <a:gd name="T73" fmla="*/ 26 h 1074"/>
                  <a:gd name="T74" fmla="*/ 169 w 272"/>
                  <a:gd name="T75" fmla="*/ 164 h 107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</a:cxnLst>
                <a:rect l="0" t="0" r="r" b="b"/>
                <a:pathLst>
                  <a:path w="272" h="1074">
                    <a:moveTo>
                      <a:pt x="169" y="164"/>
                    </a:moveTo>
                    <a:cubicBezTo>
                      <a:pt x="169" y="213"/>
                      <a:pt x="169" y="262"/>
                      <a:pt x="169" y="311"/>
                    </a:cubicBezTo>
                    <a:cubicBezTo>
                      <a:pt x="169" y="319"/>
                      <a:pt x="171" y="324"/>
                      <a:pt x="178" y="329"/>
                    </a:cubicBezTo>
                    <a:cubicBezTo>
                      <a:pt x="210" y="350"/>
                      <a:pt x="209" y="395"/>
                      <a:pt x="178" y="415"/>
                    </a:cubicBezTo>
                    <a:cubicBezTo>
                      <a:pt x="170" y="420"/>
                      <a:pt x="168" y="426"/>
                      <a:pt x="169" y="433"/>
                    </a:cubicBezTo>
                    <a:cubicBezTo>
                      <a:pt x="169" y="443"/>
                      <a:pt x="166" y="455"/>
                      <a:pt x="170" y="463"/>
                    </a:cubicBezTo>
                    <a:cubicBezTo>
                      <a:pt x="174" y="469"/>
                      <a:pt x="187" y="470"/>
                      <a:pt x="195" y="474"/>
                    </a:cubicBezTo>
                    <a:cubicBezTo>
                      <a:pt x="237" y="493"/>
                      <a:pt x="262" y="526"/>
                      <a:pt x="267" y="571"/>
                    </a:cubicBezTo>
                    <a:cubicBezTo>
                      <a:pt x="272" y="615"/>
                      <a:pt x="255" y="652"/>
                      <a:pt x="220" y="678"/>
                    </a:cubicBezTo>
                    <a:cubicBezTo>
                      <a:pt x="211" y="684"/>
                      <a:pt x="208" y="691"/>
                      <a:pt x="209" y="701"/>
                    </a:cubicBezTo>
                    <a:cubicBezTo>
                      <a:pt x="209" y="715"/>
                      <a:pt x="209" y="730"/>
                      <a:pt x="209" y="744"/>
                    </a:cubicBezTo>
                    <a:cubicBezTo>
                      <a:pt x="208" y="754"/>
                      <a:pt x="212" y="757"/>
                      <a:pt x="221" y="756"/>
                    </a:cubicBezTo>
                    <a:cubicBezTo>
                      <a:pt x="221" y="756"/>
                      <a:pt x="221" y="756"/>
                      <a:pt x="222" y="756"/>
                    </a:cubicBezTo>
                    <a:cubicBezTo>
                      <a:pt x="250" y="756"/>
                      <a:pt x="251" y="756"/>
                      <a:pt x="248" y="785"/>
                    </a:cubicBezTo>
                    <a:cubicBezTo>
                      <a:pt x="247" y="789"/>
                      <a:pt x="242" y="791"/>
                      <a:pt x="239" y="794"/>
                    </a:cubicBezTo>
                    <a:cubicBezTo>
                      <a:pt x="239" y="795"/>
                      <a:pt x="237" y="795"/>
                      <a:pt x="236" y="795"/>
                    </a:cubicBezTo>
                    <a:cubicBezTo>
                      <a:pt x="209" y="796"/>
                      <a:pt x="209" y="796"/>
                      <a:pt x="209" y="824"/>
                    </a:cubicBezTo>
                    <a:cubicBezTo>
                      <a:pt x="209" y="902"/>
                      <a:pt x="209" y="980"/>
                      <a:pt x="209" y="1057"/>
                    </a:cubicBezTo>
                    <a:cubicBezTo>
                      <a:pt x="209" y="1070"/>
                      <a:pt x="205" y="1073"/>
                      <a:pt x="194" y="1072"/>
                    </a:cubicBezTo>
                    <a:cubicBezTo>
                      <a:pt x="166" y="1072"/>
                      <a:pt x="138" y="1072"/>
                      <a:pt x="110" y="1072"/>
                    </a:cubicBezTo>
                    <a:cubicBezTo>
                      <a:pt x="88" y="1072"/>
                      <a:pt x="90" y="1074"/>
                      <a:pt x="90" y="1052"/>
                    </a:cubicBezTo>
                    <a:cubicBezTo>
                      <a:pt x="90" y="972"/>
                      <a:pt x="90" y="892"/>
                      <a:pt x="90" y="813"/>
                    </a:cubicBezTo>
                    <a:cubicBezTo>
                      <a:pt x="90" y="795"/>
                      <a:pt x="90" y="795"/>
                      <a:pt x="72" y="795"/>
                    </a:cubicBezTo>
                    <a:cubicBezTo>
                      <a:pt x="49" y="794"/>
                      <a:pt x="51" y="798"/>
                      <a:pt x="51" y="773"/>
                    </a:cubicBezTo>
                    <a:cubicBezTo>
                      <a:pt x="51" y="756"/>
                      <a:pt x="51" y="756"/>
                      <a:pt x="68" y="756"/>
                    </a:cubicBezTo>
                    <a:cubicBezTo>
                      <a:pt x="92" y="755"/>
                      <a:pt x="90" y="759"/>
                      <a:pt x="90" y="733"/>
                    </a:cubicBezTo>
                    <a:cubicBezTo>
                      <a:pt x="90" y="731"/>
                      <a:pt x="90" y="729"/>
                      <a:pt x="90" y="727"/>
                    </a:cubicBezTo>
                    <a:cubicBezTo>
                      <a:pt x="93" y="703"/>
                      <a:pt x="87" y="685"/>
                      <a:pt x="67" y="666"/>
                    </a:cubicBezTo>
                    <a:cubicBezTo>
                      <a:pt x="0" y="604"/>
                      <a:pt x="30" y="493"/>
                      <a:pt x="118" y="469"/>
                    </a:cubicBezTo>
                    <a:cubicBezTo>
                      <a:pt x="127" y="467"/>
                      <a:pt x="131" y="462"/>
                      <a:pt x="130" y="453"/>
                    </a:cubicBezTo>
                    <a:cubicBezTo>
                      <a:pt x="129" y="449"/>
                      <a:pt x="129" y="445"/>
                      <a:pt x="130" y="440"/>
                    </a:cubicBezTo>
                    <a:cubicBezTo>
                      <a:pt x="131" y="428"/>
                      <a:pt x="128" y="420"/>
                      <a:pt x="116" y="412"/>
                    </a:cubicBezTo>
                    <a:cubicBezTo>
                      <a:pt x="89" y="392"/>
                      <a:pt x="91" y="349"/>
                      <a:pt x="119" y="330"/>
                    </a:cubicBezTo>
                    <a:cubicBezTo>
                      <a:pt x="127" y="325"/>
                      <a:pt x="130" y="319"/>
                      <a:pt x="130" y="310"/>
                    </a:cubicBezTo>
                    <a:cubicBezTo>
                      <a:pt x="129" y="213"/>
                      <a:pt x="130" y="116"/>
                      <a:pt x="129" y="19"/>
                    </a:cubicBezTo>
                    <a:cubicBezTo>
                      <a:pt x="129" y="5"/>
                      <a:pt x="133" y="2"/>
                      <a:pt x="146" y="2"/>
                    </a:cubicBezTo>
                    <a:cubicBezTo>
                      <a:pt x="173" y="3"/>
                      <a:pt x="169" y="0"/>
                      <a:pt x="169" y="26"/>
                    </a:cubicBezTo>
                    <a:cubicBezTo>
                      <a:pt x="169" y="72"/>
                      <a:pt x="169" y="118"/>
                      <a:pt x="169" y="16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400"/>
              </a:p>
            </p:txBody>
          </p:sp>
          <p:sp>
            <p:nvSpPr>
              <p:cNvPr id="8" name="Freeform 29"/>
              <p:cNvSpPr/>
              <p:nvPr/>
            </p:nvSpPr>
            <p:spPr bwMode="auto">
              <a:xfrm>
                <a:off x="-731" y="315"/>
                <a:ext cx="365" cy="199"/>
              </a:xfrm>
              <a:custGeom>
                <a:avLst/>
                <a:gdLst>
                  <a:gd name="T0" fmla="*/ 0 w 431"/>
                  <a:gd name="T1" fmla="*/ 234 h 235"/>
                  <a:gd name="T2" fmla="*/ 4 w 431"/>
                  <a:gd name="T3" fmla="*/ 223 h 235"/>
                  <a:gd name="T4" fmla="*/ 113 w 431"/>
                  <a:gd name="T5" fmla="*/ 9 h 235"/>
                  <a:gd name="T6" fmla="*/ 126 w 431"/>
                  <a:gd name="T7" fmla="*/ 1 h 235"/>
                  <a:gd name="T8" fmla="*/ 305 w 431"/>
                  <a:gd name="T9" fmla="*/ 1 h 235"/>
                  <a:gd name="T10" fmla="*/ 318 w 431"/>
                  <a:gd name="T11" fmla="*/ 8 h 235"/>
                  <a:gd name="T12" fmla="*/ 429 w 431"/>
                  <a:gd name="T13" fmla="*/ 226 h 235"/>
                  <a:gd name="T14" fmla="*/ 431 w 431"/>
                  <a:gd name="T15" fmla="*/ 234 h 235"/>
                  <a:gd name="T16" fmla="*/ 421 w 431"/>
                  <a:gd name="T17" fmla="*/ 235 h 235"/>
                  <a:gd name="T18" fmla="*/ 315 w 431"/>
                  <a:gd name="T19" fmla="*/ 235 h 235"/>
                  <a:gd name="T20" fmla="*/ 300 w 431"/>
                  <a:gd name="T21" fmla="*/ 225 h 235"/>
                  <a:gd name="T22" fmla="*/ 251 w 431"/>
                  <a:gd name="T23" fmla="*/ 127 h 235"/>
                  <a:gd name="T24" fmla="*/ 232 w 431"/>
                  <a:gd name="T25" fmla="*/ 115 h 235"/>
                  <a:gd name="T26" fmla="*/ 197 w 431"/>
                  <a:gd name="T27" fmla="*/ 115 h 235"/>
                  <a:gd name="T28" fmla="*/ 179 w 431"/>
                  <a:gd name="T29" fmla="*/ 126 h 235"/>
                  <a:gd name="T30" fmla="*/ 130 w 431"/>
                  <a:gd name="T31" fmla="*/ 224 h 235"/>
                  <a:gd name="T32" fmla="*/ 117 w 431"/>
                  <a:gd name="T33" fmla="*/ 234 h 235"/>
                  <a:gd name="T34" fmla="*/ 6 w 431"/>
                  <a:gd name="T35" fmla="*/ 235 h 235"/>
                  <a:gd name="T36" fmla="*/ 0 w 431"/>
                  <a:gd name="T37" fmla="*/ 234 h 23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431" h="235">
                    <a:moveTo>
                      <a:pt x="0" y="234"/>
                    </a:moveTo>
                    <a:cubicBezTo>
                      <a:pt x="1" y="229"/>
                      <a:pt x="3" y="226"/>
                      <a:pt x="4" y="223"/>
                    </a:cubicBezTo>
                    <a:cubicBezTo>
                      <a:pt x="40" y="151"/>
                      <a:pt x="76" y="80"/>
                      <a:pt x="113" y="9"/>
                    </a:cubicBezTo>
                    <a:cubicBezTo>
                      <a:pt x="115" y="5"/>
                      <a:pt x="121" y="1"/>
                      <a:pt x="126" y="1"/>
                    </a:cubicBezTo>
                    <a:cubicBezTo>
                      <a:pt x="186" y="0"/>
                      <a:pt x="245" y="0"/>
                      <a:pt x="305" y="1"/>
                    </a:cubicBezTo>
                    <a:cubicBezTo>
                      <a:pt x="310" y="1"/>
                      <a:pt x="316" y="4"/>
                      <a:pt x="318" y="8"/>
                    </a:cubicBezTo>
                    <a:cubicBezTo>
                      <a:pt x="355" y="81"/>
                      <a:pt x="392" y="154"/>
                      <a:pt x="429" y="226"/>
                    </a:cubicBezTo>
                    <a:cubicBezTo>
                      <a:pt x="430" y="228"/>
                      <a:pt x="430" y="230"/>
                      <a:pt x="431" y="234"/>
                    </a:cubicBezTo>
                    <a:cubicBezTo>
                      <a:pt x="427" y="234"/>
                      <a:pt x="424" y="235"/>
                      <a:pt x="421" y="235"/>
                    </a:cubicBezTo>
                    <a:cubicBezTo>
                      <a:pt x="386" y="235"/>
                      <a:pt x="350" y="235"/>
                      <a:pt x="315" y="235"/>
                    </a:cubicBezTo>
                    <a:cubicBezTo>
                      <a:pt x="307" y="235"/>
                      <a:pt x="303" y="232"/>
                      <a:pt x="300" y="225"/>
                    </a:cubicBezTo>
                    <a:cubicBezTo>
                      <a:pt x="284" y="192"/>
                      <a:pt x="267" y="160"/>
                      <a:pt x="251" y="127"/>
                    </a:cubicBezTo>
                    <a:cubicBezTo>
                      <a:pt x="246" y="119"/>
                      <a:pt x="242" y="114"/>
                      <a:pt x="232" y="115"/>
                    </a:cubicBezTo>
                    <a:cubicBezTo>
                      <a:pt x="220" y="116"/>
                      <a:pt x="209" y="116"/>
                      <a:pt x="197" y="115"/>
                    </a:cubicBezTo>
                    <a:cubicBezTo>
                      <a:pt x="188" y="115"/>
                      <a:pt x="183" y="118"/>
                      <a:pt x="179" y="126"/>
                    </a:cubicBezTo>
                    <a:cubicBezTo>
                      <a:pt x="163" y="159"/>
                      <a:pt x="147" y="192"/>
                      <a:pt x="130" y="224"/>
                    </a:cubicBezTo>
                    <a:cubicBezTo>
                      <a:pt x="128" y="229"/>
                      <a:pt x="121" y="234"/>
                      <a:pt x="117" y="234"/>
                    </a:cubicBezTo>
                    <a:cubicBezTo>
                      <a:pt x="80" y="235"/>
                      <a:pt x="43" y="235"/>
                      <a:pt x="6" y="235"/>
                    </a:cubicBezTo>
                    <a:cubicBezTo>
                      <a:pt x="4" y="235"/>
                      <a:pt x="3" y="234"/>
                      <a:pt x="0" y="23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400"/>
              </a:p>
            </p:txBody>
          </p:sp>
        </p:grpSp>
        <p:sp>
          <p:nvSpPr>
            <p:cNvPr id="6" name="Freeform 111"/>
            <p:cNvSpPr>
              <a:spLocks noChangeAspect="1" noEditPoints="1"/>
            </p:cNvSpPr>
            <p:nvPr/>
          </p:nvSpPr>
          <p:spPr bwMode="auto">
            <a:xfrm rot="19270136">
              <a:off x="2960448" y="973460"/>
              <a:ext cx="395965" cy="976428"/>
            </a:xfrm>
            <a:custGeom>
              <a:avLst/>
              <a:gdLst>
                <a:gd name="T0" fmla="*/ 224 w 989"/>
                <a:gd name="T1" fmla="*/ 463 h 2439"/>
                <a:gd name="T2" fmla="*/ 358 w 989"/>
                <a:gd name="T3" fmla="*/ 41 h 2439"/>
                <a:gd name="T4" fmla="*/ 805 w 989"/>
                <a:gd name="T5" fmla="*/ 97 h 2439"/>
                <a:gd name="T6" fmla="*/ 808 w 989"/>
                <a:gd name="T7" fmla="*/ 495 h 2439"/>
                <a:gd name="T8" fmla="*/ 933 w 989"/>
                <a:gd name="T9" fmla="*/ 2336 h 2439"/>
                <a:gd name="T10" fmla="*/ 35 w 989"/>
                <a:gd name="T11" fmla="*/ 2373 h 2439"/>
                <a:gd name="T12" fmla="*/ 283 w 989"/>
                <a:gd name="T13" fmla="*/ 1778 h 2439"/>
                <a:gd name="T14" fmla="*/ 283 w 989"/>
                <a:gd name="T15" fmla="*/ 1778 h 2439"/>
                <a:gd name="T16" fmla="*/ 708 w 989"/>
                <a:gd name="T17" fmla="*/ 851 h 2439"/>
                <a:gd name="T18" fmla="*/ 708 w 989"/>
                <a:gd name="T19" fmla="*/ 682 h 2439"/>
                <a:gd name="T20" fmla="*/ 206 w 989"/>
                <a:gd name="T21" fmla="*/ 2116 h 2439"/>
                <a:gd name="T22" fmla="*/ 196 w 989"/>
                <a:gd name="T23" fmla="*/ 694 h 2439"/>
                <a:gd name="T24" fmla="*/ 795 w 989"/>
                <a:gd name="T25" fmla="*/ 2271 h 2439"/>
                <a:gd name="T26" fmla="*/ 207 w 989"/>
                <a:gd name="T27" fmla="*/ 1861 h 2439"/>
                <a:gd name="T28" fmla="*/ 708 w 989"/>
                <a:gd name="T29" fmla="*/ 1861 h 2439"/>
                <a:gd name="T30" fmla="*/ 708 w 989"/>
                <a:gd name="T31" fmla="*/ 1861 h 2439"/>
                <a:gd name="T32" fmla="*/ 195 w 989"/>
                <a:gd name="T33" fmla="*/ 851 h 2439"/>
                <a:gd name="T34" fmla="*/ 720 w 989"/>
                <a:gd name="T35" fmla="*/ 1693 h 2439"/>
                <a:gd name="T36" fmla="*/ 794 w 989"/>
                <a:gd name="T37" fmla="*/ 2104 h 2439"/>
                <a:gd name="T38" fmla="*/ 196 w 989"/>
                <a:gd name="T39" fmla="*/ 2210 h 2439"/>
                <a:gd name="T40" fmla="*/ 454 w 989"/>
                <a:gd name="T41" fmla="*/ 725 h 2439"/>
                <a:gd name="T42" fmla="*/ 579 w 989"/>
                <a:gd name="T43" fmla="*/ 681 h 2439"/>
                <a:gd name="T44" fmla="*/ 365 w 989"/>
                <a:gd name="T45" fmla="*/ 892 h 2439"/>
                <a:gd name="T46" fmla="*/ 578 w 989"/>
                <a:gd name="T47" fmla="*/ 937 h 2439"/>
                <a:gd name="T48" fmla="*/ 454 w 989"/>
                <a:gd name="T49" fmla="*/ 1105 h 2439"/>
                <a:gd name="T50" fmla="*/ 377 w 989"/>
                <a:gd name="T51" fmla="*/ 1105 h 2439"/>
                <a:gd name="T52" fmla="*/ 612 w 989"/>
                <a:gd name="T53" fmla="*/ 1019 h 2439"/>
                <a:gd name="T54" fmla="*/ 708 w 989"/>
                <a:gd name="T55" fmla="*/ 1104 h 2439"/>
                <a:gd name="T56" fmla="*/ 409 w 989"/>
                <a:gd name="T57" fmla="*/ 1948 h 2439"/>
                <a:gd name="T58" fmla="*/ 365 w 989"/>
                <a:gd name="T59" fmla="*/ 1735 h 2439"/>
                <a:gd name="T60" fmla="*/ 580 w 989"/>
                <a:gd name="T61" fmla="*/ 1948 h 2439"/>
                <a:gd name="T62" fmla="*/ 366 w 989"/>
                <a:gd name="T63" fmla="*/ 2103 h 2439"/>
                <a:gd name="T64" fmla="*/ 380 w 989"/>
                <a:gd name="T65" fmla="*/ 165 h 2439"/>
                <a:gd name="T66" fmla="*/ 612 w 989"/>
                <a:gd name="T67" fmla="*/ 252 h 2439"/>
                <a:gd name="T68" fmla="*/ 536 w 989"/>
                <a:gd name="T69" fmla="*/ 253 h 2439"/>
                <a:gd name="T70" fmla="*/ 366 w 989"/>
                <a:gd name="T71" fmla="*/ 2271 h 2439"/>
                <a:gd name="T72" fmla="*/ 624 w 989"/>
                <a:gd name="T73" fmla="*/ 2213 h 2439"/>
                <a:gd name="T74" fmla="*/ 611 w 989"/>
                <a:gd name="T75" fmla="*/ 2117 h 2439"/>
                <a:gd name="T76" fmla="*/ 536 w 989"/>
                <a:gd name="T77" fmla="*/ 2116 h 2439"/>
                <a:gd name="T78" fmla="*/ 580 w 989"/>
                <a:gd name="T79" fmla="*/ 422 h 2439"/>
                <a:gd name="T80" fmla="*/ 412 w 989"/>
                <a:gd name="T81" fmla="*/ 334 h 2439"/>
                <a:gd name="T82" fmla="*/ 366 w 989"/>
                <a:gd name="T83" fmla="*/ 1368 h 2439"/>
                <a:gd name="T84" fmla="*/ 624 w 989"/>
                <a:gd name="T85" fmla="*/ 1272 h 2439"/>
                <a:gd name="T86" fmla="*/ 452 w 989"/>
                <a:gd name="T87" fmla="*/ 1187 h 2439"/>
                <a:gd name="T88" fmla="*/ 282 w 989"/>
                <a:gd name="T89" fmla="*/ 1187 h 2439"/>
                <a:gd name="T90" fmla="*/ 537 w 989"/>
                <a:gd name="T91" fmla="*/ 1442 h 2439"/>
                <a:gd name="T92" fmla="*/ 537 w 989"/>
                <a:gd name="T93" fmla="*/ 1364 h 2439"/>
                <a:gd name="T94" fmla="*/ 784 w 989"/>
                <a:gd name="T95" fmla="*/ 1356 h 2439"/>
                <a:gd name="T96" fmla="*/ 282 w 989"/>
                <a:gd name="T97" fmla="*/ 1440 h 2439"/>
                <a:gd name="T98" fmla="*/ 196 w 989"/>
                <a:gd name="T99" fmla="*/ 1536 h 2439"/>
                <a:gd name="T100" fmla="*/ 794 w 989"/>
                <a:gd name="T101" fmla="*/ 1598 h 2439"/>
                <a:gd name="T102" fmla="*/ 708 w 989"/>
                <a:gd name="T103" fmla="*/ 1272 h 2439"/>
                <a:gd name="T104" fmla="*/ 366 w 989"/>
                <a:gd name="T105" fmla="*/ 1536 h 2439"/>
                <a:gd name="T106" fmla="*/ 624 w 989"/>
                <a:gd name="T107" fmla="*/ 1565 h 24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</a:cxnLst>
              <a:rect l="0" t="0" r="r" b="b"/>
              <a:pathLst>
                <a:path w="989" h="2439">
                  <a:moveTo>
                    <a:pt x="0" y="592"/>
                  </a:moveTo>
                  <a:cubicBezTo>
                    <a:pt x="0" y="560"/>
                    <a:pt x="0" y="529"/>
                    <a:pt x="0" y="497"/>
                  </a:cubicBezTo>
                  <a:cubicBezTo>
                    <a:pt x="7" y="496"/>
                    <a:pt x="14" y="496"/>
                    <a:pt x="21" y="496"/>
                  </a:cubicBezTo>
                  <a:cubicBezTo>
                    <a:pt x="64" y="496"/>
                    <a:pt x="106" y="496"/>
                    <a:pt x="149" y="496"/>
                  </a:cubicBezTo>
                  <a:cubicBezTo>
                    <a:pt x="181" y="496"/>
                    <a:pt x="181" y="495"/>
                    <a:pt x="186" y="462"/>
                  </a:cubicBezTo>
                  <a:cubicBezTo>
                    <a:pt x="198" y="462"/>
                    <a:pt x="211" y="462"/>
                    <a:pt x="224" y="463"/>
                  </a:cubicBezTo>
                  <a:cubicBezTo>
                    <a:pt x="235" y="463"/>
                    <a:pt x="239" y="459"/>
                    <a:pt x="239" y="447"/>
                  </a:cubicBezTo>
                  <a:cubicBezTo>
                    <a:pt x="239" y="336"/>
                    <a:pt x="239" y="225"/>
                    <a:pt x="239" y="113"/>
                  </a:cubicBezTo>
                  <a:cubicBezTo>
                    <a:pt x="239" y="101"/>
                    <a:pt x="235" y="97"/>
                    <a:pt x="223" y="98"/>
                  </a:cubicBezTo>
                  <a:cubicBezTo>
                    <a:pt x="210" y="98"/>
                    <a:pt x="198" y="98"/>
                    <a:pt x="185" y="98"/>
                  </a:cubicBezTo>
                  <a:cubicBezTo>
                    <a:pt x="185" y="78"/>
                    <a:pt x="185" y="61"/>
                    <a:pt x="185" y="41"/>
                  </a:cubicBezTo>
                  <a:cubicBezTo>
                    <a:pt x="243" y="41"/>
                    <a:pt x="301" y="41"/>
                    <a:pt x="358" y="41"/>
                  </a:cubicBezTo>
                  <a:cubicBezTo>
                    <a:pt x="364" y="0"/>
                    <a:pt x="364" y="0"/>
                    <a:pt x="406" y="0"/>
                  </a:cubicBezTo>
                  <a:cubicBezTo>
                    <a:pt x="471" y="0"/>
                    <a:pt x="536" y="0"/>
                    <a:pt x="602" y="0"/>
                  </a:cubicBezTo>
                  <a:cubicBezTo>
                    <a:pt x="633" y="0"/>
                    <a:pt x="630" y="0"/>
                    <a:pt x="630" y="28"/>
                  </a:cubicBezTo>
                  <a:cubicBezTo>
                    <a:pt x="630" y="32"/>
                    <a:pt x="631" y="35"/>
                    <a:pt x="631" y="40"/>
                  </a:cubicBezTo>
                  <a:cubicBezTo>
                    <a:pt x="688" y="40"/>
                    <a:pt x="745" y="40"/>
                    <a:pt x="805" y="40"/>
                  </a:cubicBezTo>
                  <a:cubicBezTo>
                    <a:pt x="805" y="59"/>
                    <a:pt x="805" y="77"/>
                    <a:pt x="805" y="97"/>
                  </a:cubicBezTo>
                  <a:cubicBezTo>
                    <a:pt x="788" y="97"/>
                    <a:pt x="771" y="98"/>
                    <a:pt x="752" y="99"/>
                  </a:cubicBezTo>
                  <a:cubicBezTo>
                    <a:pt x="752" y="107"/>
                    <a:pt x="751" y="114"/>
                    <a:pt x="751" y="121"/>
                  </a:cubicBezTo>
                  <a:cubicBezTo>
                    <a:pt x="751" y="228"/>
                    <a:pt x="751" y="334"/>
                    <a:pt x="750" y="441"/>
                  </a:cubicBezTo>
                  <a:cubicBezTo>
                    <a:pt x="750" y="457"/>
                    <a:pt x="754" y="465"/>
                    <a:pt x="771" y="463"/>
                  </a:cubicBezTo>
                  <a:cubicBezTo>
                    <a:pt x="782" y="461"/>
                    <a:pt x="793" y="462"/>
                    <a:pt x="804" y="462"/>
                  </a:cubicBezTo>
                  <a:cubicBezTo>
                    <a:pt x="806" y="474"/>
                    <a:pt x="807" y="483"/>
                    <a:pt x="808" y="495"/>
                  </a:cubicBezTo>
                  <a:cubicBezTo>
                    <a:pt x="869" y="495"/>
                    <a:pt x="928" y="495"/>
                    <a:pt x="989" y="495"/>
                  </a:cubicBezTo>
                  <a:cubicBezTo>
                    <a:pt x="989" y="528"/>
                    <a:pt x="989" y="559"/>
                    <a:pt x="989" y="593"/>
                  </a:cubicBezTo>
                  <a:cubicBezTo>
                    <a:pt x="978" y="593"/>
                    <a:pt x="966" y="594"/>
                    <a:pt x="954" y="592"/>
                  </a:cubicBezTo>
                  <a:cubicBezTo>
                    <a:pt x="937" y="591"/>
                    <a:pt x="933" y="598"/>
                    <a:pt x="933" y="614"/>
                  </a:cubicBezTo>
                  <a:cubicBezTo>
                    <a:pt x="934" y="730"/>
                    <a:pt x="933" y="845"/>
                    <a:pt x="933" y="960"/>
                  </a:cubicBezTo>
                  <a:cubicBezTo>
                    <a:pt x="933" y="1419"/>
                    <a:pt x="933" y="1877"/>
                    <a:pt x="933" y="2336"/>
                  </a:cubicBezTo>
                  <a:cubicBezTo>
                    <a:pt x="933" y="2373"/>
                    <a:pt x="933" y="2373"/>
                    <a:pt x="970" y="2373"/>
                  </a:cubicBezTo>
                  <a:cubicBezTo>
                    <a:pt x="976" y="2373"/>
                    <a:pt x="982" y="2374"/>
                    <a:pt x="989" y="2374"/>
                  </a:cubicBezTo>
                  <a:cubicBezTo>
                    <a:pt x="989" y="2396"/>
                    <a:pt x="989" y="2417"/>
                    <a:pt x="989" y="2439"/>
                  </a:cubicBezTo>
                  <a:cubicBezTo>
                    <a:pt x="660" y="2439"/>
                    <a:pt x="331" y="2439"/>
                    <a:pt x="1" y="2439"/>
                  </a:cubicBezTo>
                  <a:cubicBezTo>
                    <a:pt x="1" y="2418"/>
                    <a:pt x="1" y="2397"/>
                    <a:pt x="1" y="2373"/>
                  </a:cubicBezTo>
                  <a:cubicBezTo>
                    <a:pt x="12" y="2373"/>
                    <a:pt x="24" y="2372"/>
                    <a:pt x="35" y="2373"/>
                  </a:cubicBezTo>
                  <a:cubicBezTo>
                    <a:pt x="52" y="2375"/>
                    <a:pt x="57" y="2369"/>
                    <a:pt x="57" y="2352"/>
                  </a:cubicBezTo>
                  <a:cubicBezTo>
                    <a:pt x="56" y="2227"/>
                    <a:pt x="57" y="2102"/>
                    <a:pt x="57" y="1976"/>
                  </a:cubicBezTo>
                  <a:cubicBezTo>
                    <a:pt x="57" y="1530"/>
                    <a:pt x="57" y="1083"/>
                    <a:pt x="57" y="637"/>
                  </a:cubicBezTo>
                  <a:cubicBezTo>
                    <a:pt x="57" y="593"/>
                    <a:pt x="57" y="593"/>
                    <a:pt x="14" y="593"/>
                  </a:cubicBezTo>
                  <a:cubicBezTo>
                    <a:pt x="10" y="593"/>
                    <a:pt x="6" y="592"/>
                    <a:pt x="0" y="592"/>
                  </a:cubicBezTo>
                  <a:close/>
                  <a:moveTo>
                    <a:pt x="283" y="1778"/>
                  </a:moveTo>
                  <a:cubicBezTo>
                    <a:pt x="283" y="1752"/>
                    <a:pt x="284" y="1728"/>
                    <a:pt x="283" y="1704"/>
                  </a:cubicBezTo>
                  <a:cubicBezTo>
                    <a:pt x="282" y="1700"/>
                    <a:pt x="275" y="1693"/>
                    <a:pt x="271" y="1693"/>
                  </a:cubicBezTo>
                  <a:cubicBezTo>
                    <a:pt x="250" y="1691"/>
                    <a:pt x="228" y="1692"/>
                    <a:pt x="207" y="1693"/>
                  </a:cubicBezTo>
                  <a:cubicBezTo>
                    <a:pt x="203" y="1693"/>
                    <a:pt x="196" y="1699"/>
                    <a:pt x="196" y="1702"/>
                  </a:cubicBezTo>
                  <a:cubicBezTo>
                    <a:pt x="195" y="1727"/>
                    <a:pt x="196" y="1752"/>
                    <a:pt x="196" y="1778"/>
                  </a:cubicBezTo>
                  <a:cubicBezTo>
                    <a:pt x="226" y="1778"/>
                    <a:pt x="254" y="1778"/>
                    <a:pt x="283" y="1778"/>
                  </a:cubicBezTo>
                  <a:close/>
                  <a:moveTo>
                    <a:pt x="708" y="851"/>
                  </a:moveTo>
                  <a:cubicBezTo>
                    <a:pt x="708" y="880"/>
                    <a:pt x="708" y="908"/>
                    <a:pt x="708" y="937"/>
                  </a:cubicBezTo>
                  <a:cubicBezTo>
                    <a:pt x="734" y="937"/>
                    <a:pt x="759" y="937"/>
                    <a:pt x="783" y="936"/>
                  </a:cubicBezTo>
                  <a:cubicBezTo>
                    <a:pt x="787" y="936"/>
                    <a:pt x="794" y="930"/>
                    <a:pt x="794" y="926"/>
                  </a:cubicBezTo>
                  <a:cubicBezTo>
                    <a:pt x="795" y="902"/>
                    <a:pt x="794" y="877"/>
                    <a:pt x="794" y="851"/>
                  </a:cubicBezTo>
                  <a:cubicBezTo>
                    <a:pt x="765" y="851"/>
                    <a:pt x="737" y="851"/>
                    <a:pt x="708" y="851"/>
                  </a:cubicBezTo>
                  <a:close/>
                  <a:moveTo>
                    <a:pt x="708" y="768"/>
                  </a:moveTo>
                  <a:cubicBezTo>
                    <a:pt x="734" y="768"/>
                    <a:pt x="759" y="769"/>
                    <a:pt x="784" y="768"/>
                  </a:cubicBezTo>
                  <a:cubicBezTo>
                    <a:pt x="788" y="768"/>
                    <a:pt x="794" y="760"/>
                    <a:pt x="794" y="755"/>
                  </a:cubicBezTo>
                  <a:cubicBezTo>
                    <a:pt x="795" y="735"/>
                    <a:pt x="795" y="715"/>
                    <a:pt x="794" y="695"/>
                  </a:cubicBezTo>
                  <a:cubicBezTo>
                    <a:pt x="794" y="690"/>
                    <a:pt x="789" y="682"/>
                    <a:pt x="786" y="682"/>
                  </a:cubicBezTo>
                  <a:cubicBezTo>
                    <a:pt x="760" y="681"/>
                    <a:pt x="734" y="682"/>
                    <a:pt x="708" y="682"/>
                  </a:cubicBezTo>
                  <a:cubicBezTo>
                    <a:pt x="708" y="712"/>
                    <a:pt x="708" y="739"/>
                    <a:pt x="708" y="768"/>
                  </a:cubicBezTo>
                  <a:close/>
                  <a:moveTo>
                    <a:pt x="282" y="2029"/>
                  </a:moveTo>
                  <a:cubicBezTo>
                    <a:pt x="256" y="2029"/>
                    <a:pt x="231" y="2029"/>
                    <a:pt x="207" y="2030"/>
                  </a:cubicBezTo>
                  <a:cubicBezTo>
                    <a:pt x="203" y="2030"/>
                    <a:pt x="196" y="2036"/>
                    <a:pt x="196" y="2040"/>
                  </a:cubicBezTo>
                  <a:cubicBezTo>
                    <a:pt x="195" y="2062"/>
                    <a:pt x="195" y="2084"/>
                    <a:pt x="196" y="2105"/>
                  </a:cubicBezTo>
                  <a:cubicBezTo>
                    <a:pt x="196" y="2109"/>
                    <a:pt x="203" y="2116"/>
                    <a:pt x="206" y="2116"/>
                  </a:cubicBezTo>
                  <a:cubicBezTo>
                    <a:pt x="231" y="2117"/>
                    <a:pt x="256" y="2116"/>
                    <a:pt x="282" y="2116"/>
                  </a:cubicBezTo>
                  <a:cubicBezTo>
                    <a:pt x="282" y="2086"/>
                    <a:pt x="282" y="2060"/>
                    <a:pt x="282" y="2029"/>
                  </a:cubicBezTo>
                  <a:close/>
                  <a:moveTo>
                    <a:pt x="282" y="768"/>
                  </a:moveTo>
                  <a:cubicBezTo>
                    <a:pt x="282" y="738"/>
                    <a:pt x="282" y="711"/>
                    <a:pt x="282" y="681"/>
                  </a:cubicBezTo>
                  <a:cubicBezTo>
                    <a:pt x="256" y="681"/>
                    <a:pt x="231" y="681"/>
                    <a:pt x="207" y="682"/>
                  </a:cubicBezTo>
                  <a:cubicBezTo>
                    <a:pt x="203" y="682"/>
                    <a:pt x="196" y="689"/>
                    <a:pt x="196" y="694"/>
                  </a:cubicBezTo>
                  <a:cubicBezTo>
                    <a:pt x="195" y="714"/>
                    <a:pt x="195" y="735"/>
                    <a:pt x="196" y="755"/>
                  </a:cubicBezTo>
                  <a:cubicBezTo>
                    <a:pt x="196" y="760"/>
                    <a:pt x="204" y="768"/>
                    <a:pt x="208" y="768"/>
                  </a:cubicBezTo>
                  <a:cubicBezTo>
                    <a:pt x="232" y="769"/>
                    <a:pt x="256" y="768"/>
                    <a:pt x="282" y="768"/>
                  </a:cubicBezTo>
                  <a:close/>
                  <a:moveTo>
                    <a:pt x="708" y="2285"/>
                  </a:moveTo>
                  <a:cubicBezTo>
                    <a:pt x="734" y="2285"/>
                    <a:pt x="757" y="2285"/>
                    <a:pt x="780" y="2285"/>
                  </a:cubicBezTo>
                  <a:cubicBezTo>
                    <a:pt x="790" y="2285"/>
                    <a:pt x="795" y="2282"/>
                    <a:pt x="795" y="2271"/>
                  </a:cubicBezTo>
                  <a:cubicBezTo>
                    <a:pt x="794" y="2251"/>
                    <a:pt x="795" y="2230"/>
                    <a:pt x="794" y="2210"/>
                  </a:cubicBezTo>
                  <a:cubicBezTo>
                    <a:pt x="794" y="2206"/>
                    <a:pt x="789" y="2199"/>
                    <a:pt x="787" y="2199"/>
                  </a:cubicBezTo>
                  <a:cubicBezTo>
                    <a:pt x="760" y="2198"/>
                    <a:pt x="734" y="2198"/>
                    <a:pt x="708" y="2198"/>
                  </a:cubicBezTo>
                  <a:cubicBezTo>
                    <a:pt x="708" y="2228"/>
                    <a:pt x="708" y="2255"/>
                    <a:pt x="708" y="2285"/>
                  </a:cubicBezTo>
                  <a:close/>
                  <a:moveTo>
                    <a:pt x="282" y="1861"/>
                  </a:moveTo>
                  <a:cubicBezTo>
                    <a:pt x="256" y="1861"/>
                    <a:pt x="231" y="1860"/>
                    <a:pt x="207" y="1861"/>
                  </a:cubicBezTo>
                  <a:cubicBezTo>
                    <a:pt x="203" y="1861"/>
                    <a:pt x="196" y="1869"/>
                    <a:pt x="196" y="1873"/>
                  </a:cubicBezTo>
                  <a:cubicBezTo>
                    <a:pt x="195" y="1894"/>
                    <a:pt x="195" y="1916"/>
                    <a:pt x="196" y="1937"/>
                  </a:cubicBezTo>
                  <a:cubicBezTo>
                    <a:pt x="196" y="1941"/>
                    <a:pt x="202" y="1947"/>
                    <a:pt x="206" y="1947"/>
                  </a:cubicBezTo>
                  <a:cubicBezTo>
                    <a:pt x="231" y="1948"/>
                    <a:pt x="256" y="1948"/>
                    <a:pt x="282" y="1948"/>
                  </a:cubicBezTo>
                  <a:cubicBezTo>
                    <a:pt x="282" y="1918"/>
                    <a:pt x="282" y="1891"/>
                    <a:pt x="282" y="1861"/>
                  </a:cubicBezTo>
                  <a:close/>
                  <a:moveTo>
                    <a:pt x="708" y="1861"/>
                  </a:moveTo>
                  <a:cubicBezTo>
                    <a:pt x="708" y="1891"/>
                    <a:pt x="708" y="1919"/>
                    <a:pt x="708" y="1948"/>
                  </a:cubicBezTo>
                  <a:cubicBezTo>
                    <a:pt x="734" y="1948"/>
                    <a:pt x="758" y="1949"/>
                    <a:pt x="781" y="1947"/>
                  </a:cubicBezTo>
                  <a:cubicBezTo>
                    <a:pt x="786" y="1947"/>
                    <a:pt x="794" y="1940"/>
                    <a:pt x="794" y="1935"/>
                  </a:cubicBezTo>
                  <a:cubicBezTo>
                    <a:pt x="795" y="1915"/>
                    <a:pt x="795" y="1894"/>
                    <a:pt x="794" y="1873"/>
                  </a:cubicBezTo>
                  <a:cubicBezTo>
                    <a:pt x="794" y="1869"/>
                    <a:pt x="787" y="1861"/>
                    <a:pt x="783" y="1861"/>
                  </a:cubicBezTo>
                  <a:cubicBezTo>
                    <a:pt x="759" y="1860"/>
                    <a:pt x="735" y="1861"/>
                    <a:pt x="708" y="1861"/>
                  </a:cubicBezTo>
                  <a:close/>
                  <a:moveTo>
                    <a:pt x="195" y="851"/>
                  </a:moveTo>
                  <a:cubicBezTo>
                    <a:pt x="195" y="877"/>
                    <a:pt x="195" y="901"/>
                    <a:pt x="196" y="925"/>
                  </a:cubicBezTo>
                  <a:cubicBezTo>
                    <a:pt x="196" y="929"/>
                    <a:pt x="202" y="936"/>
                    <a:pt x="205" y="936"/>
                  </a:cubicBezTo>
                  <a:cubicBezTo>
                    <a:pt x="231" y="937"/>
                    <a:pt x="256" y="937"/>
                    <a:pt x="282" y="937"/>
                  </a:cubicBezTo>
                  <a:cubicBezTo>
                    <a:pt x="282" y="907"/>
                    <a:pt x="282" y="880"/>
                    <a:pt x="282" y="851"/>
                  </a:cubicBezTo>
                  <a:cubicBezTo>
                    <a:pt x="254" y="851"/>
                    <a:pt x="226" y="851"/>
                    <a:pt x="195" y="851"/>
                  </a:cubicBezTo>
                  <a:close/>
                  <a:moveTo>
                    <a:pt x="707" y="1779"/>
                  </a:moveTo>
                  <a:cubicBezTo>
                    <a:pt x="735" y="1779"/>
                    <a:pt x="759" y="1780"/>
                    <a:pt x="783" y="1779"/>
                  </a:cubicBezTo>
                  <a:cubicBezTo>
                    <a:pt x="787" y="1778"/>
                    <a:pt x="794" y="1771"/>
                    <a:pt x="794" y="1767"/>
                  </a:cubicBezTo>
                  <a:cubicBezTo>
                    <a:pt x="795" y="1746"/>
                    <a:pt x="795" y="1725"/>
                    <a:pt x="794" y="1705"/>
                  </a:cubicBezTo>
                  <a:cubicBezTo>
                    <a:pt x="794" y="1700"/>
                    <a:pt x="786" y="1693"/>
                    <a:pt x="781" y="1693"/>
                  </a:cubicBezTo>
                  <a:cubicBezTo>
                    <a:pt x="761" y="1691"/>
                    <a:pt x="740" y="1691"/>
                    <a:pt x="720" y="1693"/>
                  </a:cubicBezTo>
                  <a:cubicBezTo>
                    <a:pt x="715" y="1693"/>
                    <a:pt x="708" y="1700"/>
                    <a:pt x="707" y="1705"/>
                  </a:cubicBezTo>
                  <a:cubicBezTo>
                    <a:pt x="706" y="1729"/>
                    <a:pt x="707" y="1753"/>
                    <a:pt x="707" y="1779"/>
                  </a:cubicBezTo>
                  <a:close/>
                  <a:moveTo>
                    <a:pt x="708" y="2029"/>
                  </a:moveTo>
                  <a:cubicBezTo>
                    <a:pt x="708" y="2060"/>
                    <a:pt x="708" y="2087"/>
                    <a:pt x="708" y="2116"/>
                  </a:cubicBezTo>
                  <a:cubicBezTo>
                    <a:pt x="734" y="2116"/>
                    <a:pt x="759" y="2117"/>
                    <a:pt x="783" y="2116"/>
                  </a:cubicBezTo>
                  <a:cubicBezTo>
                    <a:pt x="787" y="2116"/>
                    <a:pt x="794" y="2108"/>
                    <a:pt x="794" y="2104"/>
                  </a:cubicBezTo>
                  <a:cubicBezTo>
                    <a:pt x="795" y="2083"/>
                    <a:pt x="795" y="2063"/>
                    <a:pt x="794" y="2042"/>
                  </a:cubicBezTo>
                  <a:cubicBezTo>
                    <a:pt x="794" y="2038"/>
                    <a:pt x="787" y="2030"/>
                    <a:pt x="783" y="2030"/>
                  </a:cubicBezTo>
                  <a:cubicBezTo>
                    <a:pt x="759" y="2029"/>
                    <a:pt x="735" y="2029"/>
                    <a:pt x="708" y="2029"/>
                  </a:cubicBezTo>
                  <a:close/>
                  <a:moveTo>
                    <a:pt x="282" y="2198"/>
                  </a:moveTo>
                  <a:cubicBezTo>
                    <a:pt x="256" y="2198"/>
                    <a:pt x="231" y="2197"/>
                    <a:pt x="207" y="2198"/>
                  </a:cubicBezTo>
                  <a:cubicBezTo>
                    <a:pt x="203" y="2199"/>
                    <a:pt x="196" y="2206"/>
                    <a:pt x="196" y="2210"/>
                  </a:cubicBezTo>
                  <a:cubicBezTo>
                    <a:pt x="195" y="2231"/>
                    <a:pt x="195" y="2253"/>
                    <a:pt x="196" y="2274"/>
                  </a:cubicBezTo>
                  <a:cubicBezTo>
                    <a:pt x="196" y="2278"/>
                    <a:pt x="202" y="2284"/>
                    <a:pt x="206" y="2284"/>
                  </a:cubicBezTo>
                  <a:cubicBezTo>
                    <a:pt x="231" y="2285"/>
                    <a:pt x="256" y="2285"/>
                    <a:pt x="282" y="2285"/>
                  </a:cubicBezTo>
                  <a:cubicBezTo>
                    <a:pt x="282" y="2255"/>
                    <a:pt x="282" y="2228"/>
                    <a:pt x="282" y="2198"/>
                  </a:cubicBezTo>
                  <a:close/>
                  <a:moveTo>
                    <a:pt x="409" y="769"/>
                  </a:moveTo>
                  <a:cubicBezTo>
                    <a:pt x="454" y="769"/>
                    <a:pt x="454" y="769"/>
                    <a:pt x="454" y="725"/>
                  </a:cubicBezTo>
                  <a:cubicBezTo>
                    <a:pt x="454" y="681"/>
                    <a:pt x="454" y="681"/>
                    <a:pt x="410" y="681"/>
                  </a:cubicBezTo>
                  <a:cubicBezTo>
                    <a:pt x="365" y="681"/>
                    <a:pt x="365" y="681"/>
                    <a:pt x="365" y="725"/>
                  </a:cubicBezTo>
                  <a:cubicBezTo>
                    <a:pt x="365" y="769"/>
                    <a:pt x="365" y="769"/>
                    <a:pt x="409" y="769"/>
                  </a:cubicBezTo>
                  <a:close/>
                  <a:moveTo>
                    <a:pt x="580" y="768"/>
                  </a:moveTo>
                  <a:cubicBezTo>
                    <a:pt x="625" y="769"/>
                    <a:pt x="625" y="769"/>
                    <a:pt x="624" y="726"/>
                  </a:cubicBezTo>
                  <a:cubicBezTo>
                    <a:pt x="624" y="681"/>
                    <a:pt x="624" y="681"/>
                    <a:pt x="579" y="681"/>
                  </a:cubicBezTo>
                  <a:cubicBezTo>
                    <a:pt x="536" y="681"/>
                    <a:pt x="536" y="681"/>
                    <a:pt x="536" y="724"/>
                  </a:cubicBezTo>
                  <a:cubicBezTo>
                    <a:pt x="536" y="768"/>
                    <a:pt x="536" y="768"/>
                    <a:pt x="580" y="768"/>
                  </a:cubicBezTo>
                  <a:close/>
                  <a:moveTo>
                    <a:pt x="410" y="937"/>
                  </a:moveTo>
                  <a:cubicBezTo>
                    <a:pt x="454" y="937"/>
                    <a:pt x="454" y="937"/>
                    <a:pt x="454" y="895"/>
                  </a:cubicBezTo>
                  <a:cubicBezTo>
                    <a:pt x="453" y="850"/>
                    <a:pt x="453" y="850"/>
                    <a:pt x="408" y="850"/>
                  </a:cubicBezTo>
                  <a:cubicBezTo>
                    <a:pt x="366" y="850"/>
                    <a:pt x="366" y="850"/>
                    <a:pt x="365" y="892"/>
                  </a:cubicBezTo>
                  <a:cubicBezTo>
                    <a:pt x="365" y="937"/>
                    <a:pt x="365" y="937"/>
                    <a:pt x="410" y="937"/>
                  </a:cubicBezTo>
                  <a:close/>
                  <a:moveTo>
                    <a:pt x="578" y="937"/>
                  </a:moveTo>
                  <a:cubicBezTo>
                    <a:pt x="624" y="937"/>
                    <a:pt x="624" y="937"/>
                    <a:pt x="625" y="892"/>
                  </a:cubicBezTo>
                  <a:cubicBezTo>
                    <a:pt x="625" y="850"/>
                    <a:pt x="625" y="850"/>
                    <a:pt x="582" y="850"/>
                  </a:cubicBezTo>
                  <a:cubicBezTo>
                    <a:pt x="536" y="850"/>
                    <a:pt x="536" y="850"/>
                    <a:pt x="536" y="895"/>
                  </a:cubicBezTo>
                  <a:cubicBezTo>
                    <a:pt x="536" y="937"/>
                    <a:pt x="536" y="937"/>
                    <a:pt x="578" y="937"/>
                  </a:cubicBezTo>
                  <a:close/>
                  <a:moveTo>
                    <a:pt x="283" y="1020"/>
                  </a:moveTo>
                  <a:cubicBezTo>
                    <a:pt x="253" y="1020"/>
                    <a:pt x="225" y="1020"/>
                    <a:pt x="197" y="1020"/>
                  </a:cubicBezTo>
                  <a:cubicBezTo>
                    <a:pt x="197" y="1049"/>
                    <a:pt x="197" y="1076"/>
                    <a:pt x="197" y="1103"/>
                  </a:cubicBezTo>
                  <a:cubicBezTo>
                    <a:pt x="226" y="1103"/>
                    <a:pt x="254" y="1103"/>
                    <a:pt x="283" y="1103"/>
                  </a:cubicBezTo>
                  <a:cubicBezTo>
                    <a:pt x="283" y="1075"/>
                    <a:pt x="283" y="1049"/>
                    <a:pt x="283" y="1020"/>
                  </a:cubicBezTo>
                  <a:close/>
                  <a:moveTo>
                    <a:pt x="454" y="1105"/>
                  </a:moveTo>
                  <a:cubicBezTo>
                    <a:pt x="454" y="1078"/>
                    <a:pt x="454" y="1054"/>
                    <a:pt x="453" y="1031"/>
                  </a:cubicBezTo>
                  <a:cubicBezTo>
                    <a:pt x="453" y="1026"/>
                    <a:pt x="446" y="1019"/>
                    <a:pt x="442" y="1019"/>
                  </a:cubicBezTo>
                  <a:cubicBezTo>
                    <a:pt x="421" y="1018"/>
                    <a:pt x="400" y="1018"/>
                    <a:pt x="378" y="1019"/>
                  </a:cubicBezTo>
                  <a:cubicBezTo>
                    <a:pt x="374" y="1019"/>
                    <a:pt x="366" y="1027"/>
                    <a:pt x="366" y="1031"/>
                  </a:cubicBezTo>
                  <a:cubicBezTo>
                    <a:pt x="365" y="1052"/>
                    <a:pt x="365" y="1073"/>
                    <a:pt x="366" y="1093"/>
                  </a:cubicBezTo>
                  <a:cubicBezTo>
                    <a:pt x="366" y="1097"/>
                    <a:pt x="373" y="1104"/>
                    <a:pt x="377" y="1105"/>
                  </a:cubicBezTo>
                  <a:cubicBezTo>
                    <a:pt x="402" y="1106"/>
                    <a:pt x="426" y="1105"/>
                    <a:pt x="454" y="1105"/>
                  </a:cubicBezTo>
                  <a:close/>
                  <a:moveTo>
                    <a:pt x="536" y="1105"/>
                  </a:moveTo>
                  <a:cubicBezTo>
                    <a:pt x="564" y="1105"/>
                    <a:pt x="589" y="1106"/>
                    <a:pt x="614" y="1104"/>
                  </a:cubicBezTo>
                  <a:cubicBezTo>
                    <a:pt x="618" y="1104"/>
                    <a:pt x="624" y="1096"/>
                    <a:pt x="624" y="1092"/>
                  </a:cubicBezTo>
                  <a:cubicBezTo>
                    <a:pt x="625" y="1072"/>
                    <a:pt x="625" y="1052"/>
                    <a:pt x="624" y="1032"/>
                  </a:cubicBezTo>
                  <a:cubicBezTo>
                    <a:pt x="624" y="1027"/>
                    <a:pt x="616" y="1019"/>
                    <a:pt x="612" y="1019"/>
                  </a:cubicBezTo>
                  <a:cubicBezTo>
                    <a:pt x="591" y="1018"/>
                    <a:pt x="570" y="1018"/>
                    <a:pt x="548" y="1019"/>
                  </a:cubicBezTo>
                  <a:cubicBezTo>
                    <a:pt x="544" y="1019"/>
                    <a:pt x="537" y="1025"/>
                    <a:pt x="537" y="1028"/>
                  </a:cubicBezTo>
                  <a:cubicBezTo>
                    <a:pt x="536" y="1053"/>
                    <a:pt x="536" y="1078"/>
                    <a:pt x="536" y="1105"/>
                  </a:cubicBezTo>
                  <a:close/>
                  <a:moveTo>
                    <a:pt x="795" y="1020"/>
                  </a:moveTo>
                  <a:cubicBezTo>
                    <a:pt x="765" y="1020"/>
                    <a:pt x="736" y="1020"/>
                    <a:pt x="708" y="1020"/>
                  </a:cubicBezTo>
                  <a:cubicBezTo>
                    <a:pt x="708" y="1049"/>
                    <a:pt x="708" y="1076"/>
                    <a:pt x="708" y="1104"/>
                  </a:cubicBezTo>
                  <a:cubicBezTo>
                    <a:pt x="738" y="1104"/>
                    <a:pt x="765" y="1104"/>
                    <a:pt x="794" y="1104"/>
                  </a:cubicBezTo>
                  <a:cubicBezTo>
                    <a:pt x="794" y="1096"/>
                    <a:pt x="795" y="1089"/>
                    <a:pt x="795" y="1083"/>
                  </a:cubicBezTo>
                  <a:cubicBezTo>
                    <a:pt x="795" y="1062"/>
                    <a:pt x="795" y="1042"/>
                    <a:pt x="795" y="1020"/>
                  </a:cubicBezTo>
                  <a:close/>
                  <a:moveTo>
                    <a:pt x="411" y="1861"/>
                  </a:moveTo>
                  <a:cubicBezTo>
                    <a:pt x="365" y="1860"/>
                    <a:pt x="365" y="1860"/>
                    <a:pt x="365" y="1905"/>
                  </a:cubicBezTo>
                  <a:cubicBezTo>
                    <a:pt x="366" y="1948"/>
                    <a:pt x="366" y="1948"/>
                    <a:pt x="409" y="1948"/>
                  </a:cubicBezTo>
                  <a:cubicBezTo>
                    <a:pt x="454" y="1948"/>
                    <a:pt x="454" y="1948"/>
                    <a:pt x="454" y="1902"/>
                  </a:cubicBezTo>
                  <a:cubicBezTo>
                    <a:pt x="454" y="1861"/>
                    <a:pt x="454" y="1861"/>
                    <a:pt x="411" y="1861"/>
                  </a:cubicBezTo>
                  <a:close/>
                  <a:moveTo>
                    <a:pt x="410" y="1779"/>
                  </a:moveTo>
                  <a:cubicBezTo>
                    <a:pt x="453" y="1779"/>
                    <a:pt x="453" y="1779"/>
                    <a:pt x="454" y="1737"/>
                  </a:cubicBezTo>
                  <a:cubicBezTo>
                    <a:pt x="454" y="1692"/>
                    <a:pt x="454" y="1692"/>
                    <a:pt x="409" y="1692"/>
                  </a:cubicBezTo>
                  <a:cubicBezTo>
                    <a:pt x="365" y="1692"/>
                    <a:pt x="365" y="1692"/>
                    <a:pt x="365" y="1735"/>
                  </a:cubicBezTo>
                  <a:cubicBezTo>
                    <a:pt x="365" y="1780"/>
                    <a:pt x="365" y="1780"/>
                    <a:pt x="410" y="1779"/>
                  </a:cubicBezTo>
                  <a:close/>
                  <a:moveTo>
                    <a:pt x="580" y="1948"/>
                  </a:moveTo>
                  <a:cubicBezTo>
                    <a:pt x="625" y="1948"/>
                    <a:pt x="625" y="1948"/>
                    <a:pt x="625" y="1905"/>
                  </a:cubicBezTo>
                  <a:cubicBezTo>
                    <a:pt x="625" y="1861"/>
                    <a:pt x="625" y="1861"/>
                    <a:pt x="580" y="1861"/>
                  </a:cubicBezTo>
                  <a:cubicBezTo>
                    <a:pt x="536" y="1861"/>
                    <a:pt x="536" y="1861"/>
                    <a:pt x="536" y="1905"/>
                  </a:cubicBezTo>
                  <a:cubicBezTo>
                    <a:pt x="536" y="1948"/>
                    <a:pt x="536" y="1948"/>
                    <a:pt x="580" y="1948"/>
                  </a:cubicBezTo>
                  <a:close/>
                  <a:moveTo>
                    <a:pt x="453" y="2116"/>
                  </a:moveTo>
                  <a:cubicBezTo>
                    <a:pt x="453" y="2089"/>
                    <a:pt x="454" y="2063"/>
                    <a:pt x="453" y="2038"/>
                  </a:cubicBezTo>
                  <a:cubicBezTo>
                    <a:pt x="453" y="2035"/>
                    <a:pt x="444" y="2030"/>
                    <a:pt x="440" y="2030"/>
                  </a:cubicBezTo>
                  <a:cubicBezTo>
                    <a:pt x="420" y="2029"/>
                    <a:pt x="400" y="2028"/>
                    <a:pt x="380" y="2030"/>
                  </a:cubicBezTo>
                  <a:cubicBezTo>
                    <a:pt x="375" y="2030"/>
                    <a:pt x="366" y="2038"/>
                    <a:pt x="366" y="2043"/>
                  </a:cubicBezTo>
                  <a:cubicBezTo>
                    <a:pt x="364" y="2063"/>
                    <a:pt x="365" y="2083"/>
                    <a:pt x="366" y="2103"/>
                  </a:cubicBezTo>
                  <a:cubicBezTo>
                    <a:pt x="366" y="2108"/>
                    <a:pt x="374" y="2116"/>
                    <a:pt x="379" y="2116"/>
                  </a:cubicBezTo>
                  <a:cubicBezTo>
                    <a:pt x="403" y="2117"/>
                    <a:pt x="427" y="2116"/>
                    <a:pt x="453" y="2116"/>
                  </a:cubicBezTo>
                  <a:close/>
                  <a:moveTo>
                    <a:pt x="454" y="253"/>
                  </a:moveTo>
                  <a:cubicBezTo>
                    <a:pt x="454" y="226"/>
                    <a:pt x="454" y="201"/>
                    <a:pt x="453" y="176"/>
                  </a:cubicBezTo>
                  <a:cubicBezTo>
                    <a:pt x="453" y="172"/>
                    <a:pt x="445" y="166"/>
                    <a:pt x="440" y="166"/>
                  </a:cubicBezTo>
                  <a:cubicBezTo>
                    <a:pt x="420" y="165"/>
                    <a:pt x="400" y="166"/>
                    <a:pt x="380" y="165"/>
                  </a:cubicBezTo>
                  <a:cubicBezTo>
                    <a:pt x="369" y="165"/>
                    <a:pt x="365" y="170"/>
                    <a:pt x="365" y="181"/>
                  </a:cubicBezTo>
                  <a:cubicBezTo>
                    <a:pt x="366" y="200"/>
                    <a:pt x="365" y="219"/>
                    <a:pt x="366" y="239"/>
                  </a:cubicBezTo>
                  <a:cubicBezTo>
                    <a:pt x="366" y="244"/>
                    <a:pt x="373" y="252"/>
                    <a:pt x="377" y="252"/>
                  </a:cubicBezTo>
                  <a:cubicBezTo>
                    <a:pt x="402" y="254"/>
                    <a:pt x="426" y="253"/>
                    <a:pt x="454" y="253"/>
                  </a:cubicBezTo>
                  <a:close/>
                  <a:moveTo>
                    <a:pt x="536" y="253"/>
                  </a:moveTo>
                  <a:cubicBezTo>
                    <a:pt x="564" y="253"/>
                    <a:pt x="588" y="253"/>
                    <a:pt x="612" y="252"/>
                  </a:cubicBezTo>
                  <a:cubicBezTo>
                    <a:pt x="617" y="252"/>
                    <a:pt x="623" y="245"/>
                    <a:pt x="624" y="241"/>
                  </a:cubicBezTo>
                  <a:cubicBezTo>
                    <a:pt x="625" y="220"/>
                    <a:pt x="625" y="199"/>
                    <a:pt x="624" y="179"/>
                  </a:cubicBezTo>
                  <a:cubicBezTo>
                    <a:pt x="624" y="174"/>
                    <a:pt x="616" y="166"/>
                    <a:pt x="612" y="166"/>
                  </a:cubicBezTo>
                  <a:cubicBezTo>
                    <a:pt x="590" y="165"/>
                    <a:pt x="569" y="165"/>
                    <a:pt x="548" y="166"/>
                  </a:cubicBezTo>
                  <a:cubicBezTo>
                    <a:pt x="544" y="166"/>
                    <a:pt x="537" y="172"/>
                    <a:pt x="537" y="176"/>
                  </a:cubicBezTo>
                  <a:cubicBezTo>
                    <a:pt x="536" y="201"/>
                    <a:pt x="536" y="226"/>
                    <a:pt x="536" y="253"/>
                  </a:cubicBezTo>
                  <a:close/>
                  <a:moveTo>
                    <a:pt x="454" y="2285"/>
                  </a:moveTo>
                  <a:cubicBezTo>
                    <a:pt x="454" y="2258"/>
                    <a:pt x="454" y="2233"/>
                    <a:pt x="453" y="2208"/>
                  </a:cubicBezTo>
                  <a:cubicBezTo>
                    <a:pt x="453" y="2204"/>
                    <a:pt x="444" y="2198"/>
                    <a:pt x="440" y="2198"/>
                  </a:cubicBezTo>
                  <a:cubicBezTo>
                    <a:pt x="420" y="2197"/>
                    <a:pt x="400" y="2197"/>
                    <a:pt x="380" y="2199"/>
                  </a:cubicBezTo>
                  <a:cubicBezTo>
                    <a:pt x="375" y="2199"/>
                    <a:pt x="367" y="2207"/>
                    <a:pt x="366" y="2212"/>
                  </a:cubicBezTo>
                  <a:cubicBezTo>
                    <a:pt x="365" y="2231"/>
                    <a:pt x="365" y="2251"/>
                    <a:pt x="366" y="2271"/>
                  </a:cubicBezTo>
                  <a:cubicBezTo>
                    <a:pt x="366" y="2276"/>
                    <a:pt x="372" y="2284"/>
                    <a:pt x="376" y="2284"/>
                  </a:cubicBezTo>
                  <a:cubicBezTo>
                    <a:pt x="401" y="2285"/>
                    <a:pt x="426" y="2285"/>
                    <a:pt x="454" y="2285"/>
                  </a:cubicBezTo>
                  <a:close/>
                  <a:moveTo>
                    <a:pt x="536" y="2285"/>
                  </a:moveTo>
                  <a:cubicBezTo>
                    <a:pt x="564" y="2285"/>
                    <a:pt x="588" y="2285"/>
                    <a:pt x="613" y="2284"/>
                  </a:cubicBezTo>
                  <a:cubicBezTo>
                    <a:pt x="617" y="2284"/>
                    <a:pt x="624" y="2275"/>
                    <a:pt x="624" y="2270"/>
                  </a:cubicBezTo>
                  <a:cubicBezTo>
                    <a:pt x="625" y="2251"/>
                    <a:pt x="625" y="2232"/>
                    <a:pt x="624" y="2213"/>
                  </a:cubicBezTo>
                  <a:cubicBezTo>
                    <a:pt x="624" y="2207"/>
                    <a:pt x="616" y="2199"/>
                    <a:pt x="611" y="2198"/>
                  </a:cubicBezTo>
                  <a:cubicBezTo>
                    <a:pt x="590" y="2197"/>
                    <a:pt x="569" y="2197"/>
                    <a:pt x="548" y="2198"/>
                  </a:cubicBezTo>
                  <a:cubicBezTo>
                    <a:pt x="544" y="2198"/>
                    <a:pt x="537" y="2205"/>
                    <a:pt x="537" y="2208"/>
                  </a:cubicBezTo>
                  <a:cubicBezTo>
                    <a:pt x="536" y="2233"/>
                    <a:pt x="536" y="2257"/>
                    <a:pt x="536" y="2285"/>
                  </a:cubicBezTo>
                  <a:close/>
                  <a:moveTo>
                    <a:pt x="536" y="2116"/>
                  </a:moveTo>
                  <a:cubicBezTo>
                    <a:pt x="564" y="2116"/>
                    <a:pt x="587" y="2116"/>
                    <a:pt x="611" y="2117"/>
                  </a:cubicBezTo>
                  <a:cubicBezTo>
                    <a:pt x="622" y="2117"/>
                    <a:pt x="625" y="2111"/>
                    <a:pt x="625" y="2101"/>
                  </a:cubicBezTo>
                  <a:cubicBezTo>
                    <a:pt x="624" y="2083"/>
                    <a:pt x="624" y="2064"/>
                    <a:pt x="625" y="2045"/>
                  </a:cubicBezTo>
                  <a:cubicBezTo>
                    <a:pt x="625" y="2033"/>
                    <a:pt x="620" y="2029"/>
                    <a:pt x="608" y="2029"/>
                  </a:cubicBezTo>
                  <a:cubicBezTo>
                    <a:pt x="589" y="2030"/>
                    <a:pt x="570" y="2029"/>
                    <a:pt x="550" y="2030"/>
                  </a:cubicBezTo>
                  <a:cubicBezTo>
                    <a:pt x="545" y="2030"/>
                    <a:pt x="537" y="2036"/>
                    <a:pt x="537" y="2040"/>
                  </a:cubicBezTo>
                  <a:cubicBezTo>
                    <a:pt x="536" y="2064"/>
                    <a:pt x="536" y="2089"/>
                    <a:pt x="536" y="2116"/>
                  </a:cubicBezTo>
                  <a:close/>
                  <a:moveTo>
                    <a:pt x="582" y="1692"/>
                  </a:moveTo>
                  <a:cubicBezTo>
                    <a:pt x="536" y="1692"/>
                    <a:pt x="536" y="1692"/>
                    <a:pt x="536" y="1736"/>
                  </a:cubicBezTo>
                  <a:cubicBezTo>
                    <a:pt x="536" y="1779"/>
                    <a:pt x="536" y="1779"/>
                    <a:pt x="579" y="1779"/>
                  </a:cubicBezTo>
                  <a:cubicBezTo>
                    <a:pt x="625" y="1779"/>
                    <a:pt x="625" y="1779"/>
                    <a:pt x="625" y="1734"/>
                  </a:cubicBezTo>
                  <a:cubicBezTo>
                    <a:pt x="625" y="1692"/>
                    <a:pt x="625" y="1692"/>
                    <a:pt x="582" y="1692"/>
                  </a:cubicBezTo>
                  <a:close/>
                  <a:moveTo>
                    <a:pt x="580" y="422"/>
                  </a:moveTo>
                  <a:cubicBezTo>
                    <a:pt x="625" y="422"/>
                    <a:pt x="625" y="422"/>
                    <a:pt x="625" y="380"/>
                  </a:cubicBezTo>
                  <a:cubicBezTo>
                    <a:pt x="625" y="334"/>
                    <a:pt x="625" y="334"/>
                    <a:pt x="579" y="334"/>
                  </a:cubicBezTo>
                  <a:cubicBezTo>
                    <a:pt x="536" y="334"/>
                    <a:pt x="536" y="334"/>
                    <a:pt x="536" y="377"/>
                  </a:cubicBezTo>
                  <a:cubicBezTo>
                    <a:pt x="536" y="422"/>
                    <a:pt x="536" y="422"/>
                    <a:pt x="580" y="422"/>
                  </a:cubicBezTo>
                  <a:close/>
                  <a:moveTo>
                    <a:pt x="454" y="377"/>
                  </a:moveTo>
                  <a:cubicBezTo>
                    <a:pt x="454" y="334"/>
                    <a:pt x="454" y="334"/>
                    <a:pt x="412" y="334"/>
                  </a:cubicBezTo>
                  <a:cubicBezTo>
                    <a:pt x="365" y="334"/>
                    <a:pt x="365" y="334"/>
                    <a:pt x="365" y="380"/>
                  </a:cubicBezTo>
                  <a:cubicBezTo>
                    <a:pt x="366" y="422"/>
                    <a:pt x="366" y="422"/>
                    <a:pt x="408" y="422"/>
                  </a:cubicBezTo>
                  <a:cubicBezTo>
                    <a:pt x="454" y="422"/>
                    <a:pt x="454" y="422"/>
                    <a:pt x="454" y="377"/>
                  </a:cubicBezTo>
                  <a:close/>
                  <a:moveTo>
                    <a:pt x="452" y="1355"/>
                  </a:moveTo>
                  <a:cubicBezTo>
                    <a:pt x="426" y="1355"/>
                    <a:pt x="402" y="1355"/>
                    <a:pt x="377" y="1356"/>
                  </a:cubicBezTo>
                  <a:cubicBezTo>
                    <a:pt x="373" y="1356"/>
                    <a:pt x="366" y="1363"/>
                    <a:pt x="366" y="1368"/>
                  </a:cubicBezTo>
                  <a:cubicBezTo>
                    <a:pt x="365" y="1388"/>
                    <a:pt x="365" y="1409"/>
                    <a:pt x="366" y="1430"/>
                  </a:cubicBezTo>
                  <a:cubicBezTo>
                    <a:pt x="366" y="1434"/>
                    <a:pt x="373" y="1441"/>
                    <a:pt x="377" y="1441"/>
                  </a:cubicBezTo>
                  <a:cubicBezTo>
                    <a:pt x="402" y="1442"/>
                    <a:pt x="426" y="1442"/>
                    <a:pt x="452" y="1442"/>
                  </a:cubicBezTo>
                  <a:cubicBezTo>
                    <a:pt x="452" y="1412"/>
                    <a:pt x="452" y="1385"/>
                    <a:pt x="452" y="1355"/>
                  </a:cubicBezTo>
                  <a:close/>
                  <a:moveTo>
                    <a:pt x="536" y="1272"/>
                  </a:moveTo>
                  <a:cubicBezTo>
                    <a:pt x="567" y="1272"/>
                    <a:pt x="595" y="1272"/>
                    <a:pt x="624" y="1272"/>
                  </a:cubicBezTo>
                  <a:cubicBezTo>
                    <a:pt x="624" y="1246"/>
                    <a:pt x="625" y="1223"/>
                    <a:pt x="624" y="1199"/>
                  </a:cubicBezTo>
                  <a:cubicBezTo>
                    <a:pt x="623" y="1195"/>
                    <a:pt x="615" y="1188"/>
                    <a:pt x="610" y="1187"/>
                  </a:cubicBezTo>
                  <a:cubicBezTo>
                    <a:pt x="590" y="1186"/>
                    <a:pt x="570" y="1186"/>
                    <a:pt x="550" y="1187"/>
                  </a:cubicBezTo>
                  <a:cubicBezTo>
                    <a:pt x="545" y="1188"/>
                    <a:pt x="537" y="1195"/>
                    <a:pt x="537" y="1199"/>
                  </a:cubicBezTo>
                  <a:cubicBezTo>
                    <a:pt x="536" y="1223"/>
                    <a:pt x="536" y="1247"/>
                    <a:pt x="536" y="1272"/>
                  </a:cubicBezTo>
                  <a:close/>
                  <a:moveTo>
                    <a:pt x="452" y="1187"/>
                  </a:moveTo>
                  <a:cubicBezTo>
                    <a:pt x="426" y="1187"/>
                    <a:pt x="402" y="1186"/>
                    <a:pt x="377" y="1187"/>
                  </a:cubicBezTo>
                  <a:cubicBezTo>
                    <a:pt x="373" y="1187"/>
                    <a:pt x="366" y="1193"/>
                    <a:pt x="366" y="1197"/>
                  </a:cubicBezTo>
                  <a:cubicBezTo>
                    <a:pt x="365" y="1222"/>
                    <a:pt x="366" y="1247"/>
                    <a:pt x="366" y="1272"/>
                  </a:cubicBezTo>
                  <a:cubicBezTo>
                    <a:pt x="396" y="1272"/>
                    <a:pt x="424" y="1272"/>
                    <a:pt x="452" y="1272"/>
                  </a:cubicBezTo>
                  <a:cubicBezTo>
                    <a:pt x="452" y="1244"/>
                    <a:pt x="452" y="1217"/>
                    <a:pt x="452" y="1187"/>
                  </a:cubicBezTo>
                  <a:close/>
                  <a:moveTo>
                    <a:pt x="282" y="1187"/>
                  </a:moveTo>
                  <a:cubicBezTo>
                    <a:pt x="256" y="1187"/>
                    <a:pt x="231" y="1186"/>
                    <a:pt x="207" y="1187"/>
                  </a:cubicBezTo>
                  <a:cubicBezTo>
                    <a:pt x="203" y="1187"/>
                    <a:pt x="196" y="1192"/>
                    <a:pt x="196" y="1195"/>
                  </a:cubicBezTo>
                  <a:cubicBezTo>
                    <a:pt x="195" y="1221"/>
                    <a:pt x="196" y="1246"/>
                    <a:pt x="196" y="1272"/>
                  </a:cubicBezTo>
                  <a:cubicBezTo>
                    <a:pt x="226" y="1272"/>
                    <a:pt x="254" y="1272"/>
                    <a:pt x="282" y="1272"/>
                  </a:cubicBezTo>
                  <a:cubicBezTo>
                    <a:pt x="282" y="1244"/>
                    <a:pt x="282" y="1217"/>
                    <a:pt x="282" y="1187"/>
                  </a:cubicBezTo>
                  <a:close/>
                  <a:moveTo>
                    <a:pt x="537" y="1442"/>
                  </a:moveTo>
                  <a:cubicBezTo>
                    <a:pt x="564" y="1442"/>
                    <a:pt x="589" y="1442"/>
                    <a:pt x="614" y="1441"/>
                  </a:cubicBezTo>
                  <a:cubicBezTo>
                    <a:pt x="618" y="1441"/>
                    <a:pt x="624" y="1434"/>
                    <a:pt x="624" y="1430"/>
                  </a:cubicBezTo>
                  <a:cubicBezTo>
                    <a:pt x="625" y="1409"/>
                    <a:pt x="625" y="1389"/>
                    <a:pt x="624" y="1368"/>
                  </a:cubicBezTo>
                  <a:cubicBezTo>
                    <a:pt x="624" y="1364"/>
                    <a:pt x="616" y="1356"/>
                    <a:pt x="611" y="1356"/>
                  </a:cubicBezTo>
                  <a:cubicBezTo>
                    <a:pt x="591" y="1354"/>
                    <a:pt x="570" y="1355"/>
                    <a:pt x="549" y="1356"/>
                  </a:cubicBezTo>
                  <a:cubicBezTo>
                    <a:pt x="545" y="1356"/>
                    <a:pt x="537" y="1361"/>
                    <a:pt x="537" y="1364"/>
                  </a:cubicBezTo>
                  <a:cubicBezTo>
                    <a:pt x="536" y="1390"/>
                    <a:pt x="537" y="1415"/>
                    <a:pt x="537" y="1442"/>
                  </a:cubicBezTo>
                  <a:close/>
                  <a:moveTo>
                    <a:pt x="708" y="1355"/>
                  </a:moveTo>
                  <a:cubicBezTo>
                    <a:pt x="708" y="1385"/>
                    <a:pt x="708" y="1412"/>
                    <a:pt x="708" y="1440"/>
                  </a:cubicBezTo>
                  <a:cubicBezTo>
                    <a:pt x="737" y="1440"/>
                    <a:pt x="765" y="1440"/>
                    <a:pt x="795" y="1440"/>
                  </a:cubicBezTo>
                  <a:cubicBezTo>
                    <a:pt x="795" y="1414"/>
                    <a:pt x="795" y="1391"/>
                    <a:pt x="794" y="1367"/>
                  </a:cubicBezTo>
                  <a:cubicBezTo>
                    <a:pt x="794" y="1363"/>
                    <a:pt x="788" y="1356"/>
                    <a:pt x="784" y="1356"/>
                  </a:cubicBezTo>
                  <a:cubicBezTo>
                    <a:pt x="759" y="1355"/>
                    <a:pt x="734" y="1355"/>
                    <a:pt x="708" y="1355"/>
                  </a:cubicBezTo>
                  <a:close/>
                  <a:moveTo>
                    <a:pt x="282" y="1355"/>
                  </a:moveTo>
                  <a:cubicBezTo>
                    <a:pt x="256" y="1355"/>
                    <a:pt x="231" y="1355"/>
                    <a:pt x="206" y="1356"/>
                  </a:cubicBezTo>
                  <a:cubicBezTo>
                    <a:pt x="202" y="1356"/>
                    <a:pt x="196" y="1361"/>
                    <a:pt x="196" y="1365"/>
                  </a:cubicBezTo>
                  <a:cubicBezTo>
                    <a:pt x="195" y="1390"/>
                    <a:pt x="195" y="1415"/>
                    <a:pt x="195" y="1440"/>
                  </a:cubicBezTo>
                  <a:cubicBezTo>
                    <a:pt x="226" y="1440"/>
                    <a:pt x="254" y="1440"/>
                    <a:pt x="282" y="1440"/>
                  </a:cubicBezTo>
                  <a:cubicBezTo>
                    <a:pt x="282" y="1411"/>
                    <a:pt x="282" y="1384"/>
                    <a:pt x="282" y="1355"/>
                  </a:cubicBezTo>
                  <a:close/>
                  <a:moveTo>
                    <a:pt x="283" y="1610"/>
                  </a:moveTo>
                  <a:cubicBezTo>
                    <a:pt x="283" y="1583"/>
                    <a:pt x="284" y="1559"/>
                    <a:pt x="282" y="1536"/>
                  </a:cubicBezTo>
                  <a:cubicBezTo>
                    <a:pt x="282" y="1531"/>
                    <a:pt x="274" y="1524"/>
                    <a:pt x="269" y="1524"/>
                  </a:cubicBezTo>
                  <a:cubicBezTo>
                    <a:pt x="249" y="1523"/>
                    <a:pt x="229" y="1523"/>
                    <a:pt x="209" y="1524"/>
                  </a:cubicBezTo>
                  <a:cubicBezTo>
                    <a:pt x="205" y="1524"/>
                    <a:pt x="196" y="1531"/>
                    <a:pt x="196" y="1536"/>
                  </a:cubicBezTo>
                  <a:cubicBezTo>
                    <a:pt x="195" y="1557"/>
                    <a:pt x="195" y="1578"/>
                    <a:pt x="196" y="1600"/>
                  </a:cubicBezTo>
                  <a:cubicBezTo>
                    <a:pt x="196" y="1603"/>
                    <a:pt x="203" y="1610"/>
                    <a:pt x="207" y="1610"/>
                  </a:cubicBezTo>
                  <a:cubicBezTo>
                    <a:pt x="231" y="1611"/>
                    <a:pt x="256" y="1610"/>
                    <a:pt x="283" y="1610"/>
                  </a:cubicBezTo>
                  <a:close/>
                  <a:moveTo>
                    <a:pt x="708" y="1610"/>
                  </a:moveTo>
                  <a:cubicBezTo>
                    <a:pt x="734" y="1610"/>
                    <a:pt x="759" y="1611"/>
                    <a:pt x="783" y="1610"/>
                  </a:cubicBezTo>
                  <a:cubicBezTo>
                    <a:pt x="787" y="1610"/>
                    <a:pt x="794" y="1602"/>
                    <a:pt x="794" y="1598"/>
                  </a:cubicBezTo>
                  <a:cubicBezTo>
                    <a:pt x="795" y="1577"/>
                    <a:pt x="795" y="1557"/>
                    <a:pt x="794" y="1536"/>
                  </a:cubicBezTo>
                  <a:cubicBezTo>
                    <a:pt x="794" y="1532"/>
                    <a:pt x="789" y="1524"/>
                    <a:pt x="785" y="1524"/>
                  </a:cubicBezTo>
                  <a:cubicBezTo>
                    <a:pt x="760" y="1523"/>
                    <a:pt x="734" y="1524"/>
                    <a:pt x="708" y="1524"/>
                  </a:cubicBezTo>
                  <a:cubicBezTo>
                    <a:pt x="708" y="1554"/>
                    <a:pt x="708" y="1580"/>
                    <a:pt x="708" y="1610"/>
                  </a:cubicBezTo>
                  <a:close/>
                  <a:moveTo>
                    <a:pt x="708" y="1188"/>
                  </a:moveTo>
                  <a:cubicBezTo>
                    <a:pt x="708" y="1217"/>
                    <a:pt x="708" y="1244"/>
                    <a:pt x="708" y="1272"/>
                  </a:cubicBezTo>
                  <a:cubicBezTo>
                    <a:pt x="737" y="1272"/>
                    <a:pt x="765" y="1272"/>
                    <a:pt x="793" y="1272"/>
                  </a:cubicBezTo>
                  <a:cubicBezTo>
                    <a:pt x="793" y="1244"/>
                    <a:pt x="793" y="1216"/>
                    <a:pt x="793" y="1188"/>
                  </a:cubicBezTo>
                  <a:cubicBezTo>
                    <a:pt x="764" y="1188"/>
                    <a:pt x="737" y="1188"/>
                    <a:pt x="708" y="1188"/>
                  </a:cubicBezTo>
                  <a:close/>
                  <a:moveTo>
                    <a:pt x="452" y="1524"/>
                  </a:moveTo>
                  <a:cubicBezTo>
                    <a:pt x="426" y="1524"/>
                    <a:pt x="402" y="1523"/>
                    <a:pt x="377" y="1524"/>
                  </a:cubicBezTo>
                  <a:cubicBezTo>
                    <a:pt x="373" y="1524"/>
                    <a:pt x="366" y="1532"/>
                    <a:pt x="366" y="1536"/>
                  </a:cubicBezTo>
                  <a:cubicBezTo>
                    <a:pt x="365" y="1557"/>
                    <a:pt x="365" y="1578"/>
                    <a:pt x="366" y="1598"/>
                  </a:cubicBezTo>
                  <a:cubicBezTo>
                    <a:pt x="366" y="1602"/>
                    <a:pt x="373" y="1610"/>
                    <a:pt x="377" y="1610"/>
                  </a:cubicBezTo>
                  <a:cubicBezTo>
                    <a:pt x="402" y="1611"/>
                    <a:pt x="426" y="1610"/>
                    <a:pt x="452" y="1610"/>
                  </a:cubicBezTo>
                  <a:cubicBezTo>
                    <a:pt x="452" y="1581"/>
                    <a:pt x="452" y="1553"/>
                    <a:pt x="452" y="1524"/>
                  </a:cubicBezTo>
                  <a:close/>
                  <a:moveTo>
                    <a:pt x="580" y="1610"/>
                  </a:moveTo>
                  <a:cubicBezTo>
                    <a:pt x="624" y="1610"/>
                    <a:pt x="625" y="1610"/>
                    <a:pt x="624" y="1565"/>
                  </a:cubicBezTo>
                  <a:cubicBezTo>
                    <a:pt x="624" y="1516"/>
                    <a:pt x="631" y="1524"/>
                    <a:pt x="582" y="1524"/>
                  </a:cubicBezTo>
                  <a:cubicBezTo>
                    <a:pt x="536" y="1523"/>
                    <a:pt x="536" y="1524"/>
                    <a:pt x="536" y="1568"/>
                  </a:cubicBezTo>
                  <a:cubicBezTo>
                    <a:pt x="536" y="1611"/>
                    <a:pt x="536" y="1611"/>
                    <a:pt x="580" y="1610"/>
                  </a:cubicBez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400"/>
            </a:p>
          </p:txBody>
        </p:sp>
        <p:grpSp>
          <p:nvGrpSpPr>
            <p:cNvPr id="35" name="Group 158"/>
            <p:cNvGrpSpPr>
              <a:grpSpLocks noChangeAspect="1"/>
            </p:cNvGrpSpPr>
            <p:nvPr userDrawn="1"/>
          </p:nvGrpSpPr>
          <p:grpSpPr bwMode="auto">
            <a:xfrm>
              <a:off x="4053189" y="731331"/>
              <a:ext cx="845722" cy="846129"/>
              <a:chOff x="1651" y="-118"/>
              <a:chExt cx="2077" cy="2078"/>
            </a:xfrm>
            <a:solidFill>
              <a:schemeClr val="accent4"/>
            </a:solidFill>
          </p:grpSpPr>
          <p:sp>
            <p:nvSpPr>
              <p:cNvPr id="36" name="Freeform 160"/>
              <p:cNvSpPr>
                <a:spLocks noEditPoints="1"/>
              </p:cNvSpPr>
              <p:nvPr/>
            </p:nvSpPr>
            <p:spPr bwMode="auto">
              <a:xfrm>
                <a:off x="1651" y="-118"/>
                <a:ext cx="2077" cy="2078"/>
              </a:xfrm>
              <a:custGeom>
                <a:avLst/>
                <a:gdLst>
                  <a:gd name="T0" fmla="*/ 0 w 2456"/>
                  <a:gd name="T1" fmla="*/ 2454 h 2454"/>
                  <a:gd name="T2" fmla="*/ 0 w 2456"/>
                  <a:gd name="T3" fmla="*/ 2433 h 2454"/>
                  <a:gd name="T4" fmla="*/ 0 w 2456"/>
                  <a:gd name="T5" fmla="*/ 107 h 2454"/>
                  <a:gd name="T6" fmla="*/ 79 w 2456"/>
                  <a:gd name="T7" fmla="*/ 2 h 2454"/>
                  <a:gd name="T8" fmla="*/ 104 w 2456"/>
                  <a:gd name="T9" fmla="*/ 0 h 2454"/>
                  <a:gd name="T10" fmla="*/ 1430 w 2456"/>
                  <a:gd name="T11" fmla="*/ 0 h 2454"/>
                  <a:gd name="T12" fmla="*/ 1535 w 2456"/>
                  <a:gd name="T13" fmla="*/ 105 h 2454"/>
                  <a:gd name="T14" fmla="*/ 1535 w 2456"/>
                  <a:gd name="T15" fmla="*/ 587 h 2454"/>
                  <a:gd name="T16" fmla="*/ 1535 w 2456"/>
                  <a:gd name="T17" fmla="*/ 614 h 2454"/>
                  <a:gd name="T18" fmla="*/ 1562 w 2456"/>
                  <a:gd name="T19" fmla="*/ 614 h 2454"/>
                  <a:gd name="T20" fmla="*/ 2348 w 2456"/>
                  <a:gd name="T21" fmla="*/ 614 h 2454"/>
                  <a:gd name="T22" fmla="*/ 2454 w 2456"/>
                  <a:gd name="T23" fmla="*/ 693 h 2454"/>
                  <a:gd name="T24" fmla="*/ 2456 w 2456"/>
                  <a:gd name="T25" fmla="*/ 715 h 2454"/>
                  <a:gd name="T26" fmla="*/ 2456 w 2456"/>
                  <a:gd name="T27" fmla="*/ 2439 h 2454"/>
                  <a:gd name="T28" fmla="*/ 2456 w 2456"/>
                  <a:gd name="T29" fmla="*/ 2454 h 2454"/>
                  <a:gd name="T30" fmla="*/ 0 w 2456"/>
                  <a:gd name="T31" fmla="*/ 2454 h 2454"/>
                  <a:gd name="T32" fmla="*/ 1329 w 2456"/>
                  <a:gd name="T33" fmla="*/ 204 h 2454"/>
                  <a:gd name="T34" fmla="*/ 1304 w 2456"/>
                  <a:gd name="T35" fmla="*/ 204 h 2454"/>
                  <a:gd name="T36" fmla="*/ 230 w 2456"/>
                  <a:gd name="T37" fmla="*/ 204 h 2454"/>
                  <a:gd name="T38" fmla="*/ 205 w 2456"/>
                  <a:gd name="T39" fmla="*/ 231 h 2454"/>
                  <a:gd name="T40" fmla="*/ 205 w 2456"/>
                  <a:gd name="T41" fmla="*/ 907 h 2454"/>
                  <a:gd name="T42" fmla="*/ 204 w 2456"/>
                  <a:gd name="T43" fmla="*/ 2227 h 2454"/>
                  <a:gd name="T44" fmla="*/ 229 w 2456"/>
                  <a:gd name="T45" fmla="*/ 2251 h 2454"/>
                  <a:gd name="T46" fmla="*/ 489 w 2456"/>
                  <a:gd name="T47" fmla="*/ 2251 h 2454"/>
                  <a:gd name="T48" fmla="*/ 512 w 2456"/>
                  <a:gd name="T49" fmla="*/ 2228 h 2454"/>
                  <a:gd name="T50" fmla="*/ 511 w 2456"/>
                  <a:gd name="T51" fmla="*/ 1764 h 2454"/>
                  <a:gd name="T52" fmla="*/ 535 w 2456"/>
                  <a:gd name="T53" fmla="*/ 1739 h 2454"/>
                  <a:gd name="T54" fmla="*/ 999 w 2456"/>
                  <a:gd name="T55" fmla="*/ 1739 h 2454"/>
                  <a:gd name="T56" fmla="*/ 1024 w 2456"/>
                  <a:gd name="T57" fmla="*/ 1764 h 2454"/>
                  <a:gd name="T58" fmla="*/ 1023 w 2456"/>
                  <a:gd name="T59" fmla="*/ 2230 h 2454"/>
                  <a:gd name="T60" fmla="*/ 1044 w 2456"/>
                  <a:gd name="T61" fmla="*/ 2251 h 2454"/>
                  <a:gd name="T62" fmla="*/ 1310 w 2456"/>
                  <a:gd name="T63" fmla="*/ 2251 h 2454"/>
                  <a:gd name="T64" fmla="*/ 1329 w 2456"/>
                  <a:gd name="T65" fmla="*/ 2249 h 2454"/>
                  <a:gd name="T66" fmla="*/ 1329 w 2456"/>
                  <a:gd name="T67" fmla="*/ 204 h 2454"/>
                  <a:gd name="T68" fmla="*/ 1536 w 2456"/>
                  <a:gd name="T69" fmla="*/ 2250 h 2454"/>
                  <a:gd name="T70" fmla="*/ 1557 w 2456"/>
                  <a:gd name="T71" fmla="*/ 2251 h 2454"/>
                  <a:gd name="T72" fmla="*/ 2229 w 2456"/>
                  <a:gd name="T73" fmla="*/ 2251 h 2454"/>
                  <a:gd name="T74" fmla="*/ 2252 w 2456"/>
                  <a:gd name="T75" fmla="*/ 2229 h 2454"/>
                  <a:gd name="T76" fmla="*/ 2252 w 2456"/>
                  <a:gd name="T77" fmla="*/ 841 h 2454"/>
                  <a:gd name="T78" fmla="*/ 2228 w 2456"/>
                  <a:gd name="T79" fmla="*/ 818 h 2454"/>
                  <a:gd name="T80" fmla="*/ 1558 w 2456"/>
                  <a:gd name="T81" fmla="*/ 819 h 2454"/>
                  <a:gd name="T82" fmla="*/ 1536 w 2456"/>
                  <a:gd name="T83" fmla="*/ 819 h 2454"/>
                  <a:gd name="T84" fmla="*/ 1536 w 2456"/>
                  <a:gd name="T85" fmla="*/ 2250 h 2454"/>
                  <a:gd name="T86" fmla="*/ 615 w 2456"/>
                  <a:gd name="T87" fmla="*/ 2249 h 2454"/>
                  <a:gd name="T88" fmla="*/ 919 w 2456"/>
                  <a:gd name="T89" fmla="*/ 2249 h 2454"/>
                  <a:gd name="T90" fmla="*/ 919 w 2456"/>
                  <a:gd name="T91" fmla="*/ 1843 h 2454"/>
                  <a:gd name="T92" fmla="*/ 615 w 2456"/>
                  <a:gd name="T93" fmla="*/ 1843 h 2454"/>
                  <a:gd name="T94" fmla="*/ 615 w 2456"/>
                  <a:gd name="T95" fmla="*/ 2249 h 245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</a:cxnLst>
                <a:rect l="0" t="0" r="r" b="b"/>
                <a:pathLst>
                  <a:path w="2456" h="2454">
                    <a:moveTo>
                      <a:pt x="0" y="2454"/>
                    </a:moveTo>
                    <a:cubicBezTo>
                      <a:pt x="0" y="2446"/>
                      <a:pt x="0" y="2439"/>
                      <a:pt x="0" y="2433"/>
                    </a:cubicBezTo>
                    <a:cubicBezTo>
                      <a:pt x="0" y="1657"/>
                      <a:pt x="0" y="882"/>
                      <a:pt x="0" y="107"/>
                    </a:cubicBezTo>
                    <a:cubicBezTo>
                      <a:pt x="0" y="49"/>
                      <a:pt x="27" y="13"/>
                      <a:pt x="79" y="2"/>
                    </a:cubicBezTo>
                    <a:cubicBezTo>
                      <a:pt x="87" y="0"/>
                      <a:pt x="96" y="0"/>
                      <a:pt x="104" y="0"/>
                    </a:cubicBezTo>
                    <a:cubicBezTo>
                      <a:pt x="546" y="0"/>
                      <a:pt x="988" y="0"/>
                      <a:pt x="1430" y="0"/>
                    </a:cubicBezTo>
                    <a:cubicBezTo>
                      <a:pt x="1495" y="0"/>
                      <a:pt x="1535" y="39"/>
                      <a:pt x="1535" y="105"/>
                    </a:cubicBezTo>
                    <a:cubicBezTo>
                      <a:pt x="1536" y="265"/>
                      <a:pt x="1535" y="426"/>
                      <a:pt x="1535" y="587"/>
                    </a:cubicBezTo>
                    <a:cubicBezTo>
                      <a:pt x="1535" y="594"/>
                      <a:pt x="1535" y="602"/>
                      <a:pt x="1535" y="614"/>
                    </a:cubicBezTo>
                    <a:cubicBezTo>
                      <a:pt x="1545" y="614"/>
                      <a:pt x="1553" y="614"/>
                      <a:pt x="1562" y="614"/>
                    </a:cubicBezTo>
                    <a:cubicBezTo>
                      <a:pt x="1824" y="614"/>
                      <a:pt x="2086" y="614"/>
                      <a:pt x="2348" y="614"/>
                    </a:cubicBezTo>
                    <a:cubicBezTo>
                      <a:pt x="2407" y="614"/>
                      <a:pt x="2443" y="641"/>
                      <a:pt x="2454" y="693"/>
                    </a:cubicBezTo>
                    <a:cubicBezTo>
                      <a:pt x="2456" y="700"/>
                      <a:pt x="2456" y="707"/>
                      <a:pt x="2456" y="715"/>
                    </a:cubicBezTo>
                    <a:cubicBezTo>
                      <a:pt x="2456" y="1289"/>
                      <a:pt x="2456" y="1864"/>
                      <a:pt x="2456" y="2439"/>
                    </a:cubicBezTo>
                    <a:cubicBezTo>
                      <a:pt x="2456" y="2443"/>
                      <a:pt x="2456" y="2448"/>
                      <a:pt x="2456" y="2454"/>
                    </a:cubicBezTo>
                    <a:cubicBezTo>
                      <a:pt x="1637" y="2454"/>
                      <a:pt x="820" y="2454"/>
                      <a:pt x="0" y="2454"/>
                    </a:cubicBezTo>
                    <a:close/>
                    <a:moveTo>
                      <a:pt x="1329" y="204"/>
                    </a:moveTo>
                    <a:cubicBezTo>
                      <a:pt x="1320" y="204"/>
                      <a:pt x="1312" y="204"/>
                      <a:pt x="1304" y="204"/>
                    </a:cubicBezTo>
                    <a:cubicBezTo>
                      <a:pt x="946" y="204"/>
                      <a:pt x="588" y="204"/>
                      <a:pt x="230" y="204"/>
                    </a:cubicBezTo>
                    <a:cubicBezTo>
                      <a:pt x="205" y="204"/>
                      <a:pt x="205" y="204"/>
                      <a:pt x="205" y="231"/>
                    </a:cubicBezTo>
                    <a:cubicBezTo>
                      <a:pt x="205" y="456"/>
                      <a:pt x="205" y="682"/>
                      <a:pt x="205" y="907"/>
                    </a:cubicBezTo>
                    <a:cubicBezTo>
                      <a:pt x="205" y="1347"/>
                      <a:pt x="205" y="1787"/>
                      <a:pt x="204" y="2227"/>
                    </a:cubicBezTo>
                    <a:cubicBezTo>
                      <a:pt x="204" y="2246"/>
                      <a:pt x="210" y="2251"/>
                      <a:pt x="229" y="2251"/>
                    </a:cubicBezTo>
                    <a:cubicBezTo>
                      <a:pt x="316" y="2250"/>
                      <a:pt x="402" y="2250"/>
                      <a:pt x="489" y="2251"/>
                    </a:cubicBezTo>
                    <a:cubicBezTo>
                      <a:pt x="508" y="2251"/>
                      <a:pt x="512" y="2246"/>
                      <a:pt x="512" y="2228"/>
                    </a:cubicBezTo>
                    <a:cubicBezTo>
                      <a:pt x="511" y="2073"/>
                      <a:pt x="512" y="1918"/>
                      <a:pt x="511" y="1764"/>
                    </a:cubicBezTo>
                    <a:cubicBezTo>
                      <a:pt x="511" y="1745"/>
                      <a:pt x="516" y="1739"/>
                      <a:pt x="535" y="1739"/>
                    </a:cubicBezTo>
                    <a:cubicBezTo>
                      <a:pt x="690" y="1740"/>
                      <a:pt x="845" y="1740"/>
                      <a:pt x="999" y="1739"/>
                    </a:cubicBezTo>
                    <a:cubicBezTo>
                      <a:pt x="1019" y="1739"/>
                      <a:pt x="1024" y="1745"/>
                      <a:pt x="1024" y="1764"/>
                    </a:cubicBezTo>
                    <a:cubicBezTo>
                      <a:pt x="1023" y="1919"/>
                      <a:pt x="1024" y="2074"/>
                      <a:pt x="1023" y="2230"/>
                    </a:cubicBezTo>
                    <a:cubicBezTo>
                      <a:pt x="1023" y="2246"/>
                      <a:pt x="1028" y="2251"/>
                      <a:pt x="1044" y="2251"/>
                    </a:cubicBezTo>
                    <a:cubicBezTo>
                      <a:pt x="1133" y="2250"/>
                      <a:pt x="1222" y="2251"/>
                      <a:pt x="1310" y="2251"/>
                    </a:cubicBezTo>
                    <a:cubicBezTo>
                      <a:pt x="1316" y="2251"/>
                      <a:pt x="1322" y="2250"/>
                      <a:pt x="1329" y="2249"/>
                    </a:cubicBezTo>
                    <a:cubicBezTo>
                      <a:pt x="1329" y="1568"/>
                      <a:pt x="1329" y="887"/>
                      <a:pt x="1329" y="204"/>
                    </a:cubicBezTo>
                    <a:close/>
                    <a:moveTo>
                      <a:pt x="1536" y="2250"/>
                    </a:moveTo>
                    <a:cubicBezTo>
                      <a:pt x="1544" y="2250"/>
                      <a:pt x="1551" y="2251"/>
                      <a:pt x="1557" y="2251"/>
                    </a:cubicBezTo>
                    <a:cubicBezTo>
                      <a:pt x="1781" y="2251"/>
                      <a:pt x="2005" y="2251"/>
                      <a:pt x="2229" y="2251"/>
                    </a:cubicBezTo>
                    <a:cubicBezTo>
                      <a:pt x="2246" y="2251"/>
                      <a:pt x="2252" y="2247"/>
                      <a:pt x="2252" y="2229"/>
                    </a:cubicBezTo>
                    <a:cubicBezTo>
                      <a:pt x="2251" y="1766"/>
                      <a:pt x="2251" y="1304"/>
                      <a:pt x="2252" y="841"/>
                    </a:cubicBezTo>
                    <a:cubicBezTo>
                      <a:pt x="2252" y="822"/>
                      <a:pt x="2246" y="818"/>
                      <a:pt x="2228" y="818"/>
                    </a:cubicBezTo>
                    <a:cubicBezTo>
                      <a:pt x="2005" y="819"/>
                      <a:pt x="1781" y="819"/>
                      <a:pt x="1558" y="819"/>
                    </a:cubicBezTo>
                    <a:cubicBezTo>
                      <a:pt x="1551" y="819"/>
                      <a:pt x="1544" y="819"/>
                      <a:pt x="1536" y="819"/>
                    </a:cubicBezTo>
                    <a:cubicBezTo>
                      <a:pt x="1536" y="1297"/>
                      <a:pt x="1536" y="1773"/>
                      <a:pt x="1536" y="2250"/>
                    </a:cubicBezTo>
                    <a:close/>
                    <a:moveTo>
                      <a:pt x="615" y="2249"/>
                    </a:moveTo>
                    <a:cubicBezTo>
                      <a:pt x="717" y="2249"/>
                      <a:pt x="818" y="2249"/>
                      <a:pt x="919" y="2249"/>
                    </a:cubicBezTo>
                    <a:cubicBezTo>
                      <a:pt x="919" y="2113"/>
                      <a:pt x="919" y="1978"/>
                      <a:pt x="919" y="1843"/>
                    </a:cubicBezTo>
                    <a:cubicBezTo>
                      <a:pt x="817" y="1843"/>
                      <a:pt x="716" y="1843"/>
                      <a:pt x="615" y="1843"/>
                    </a:cubicBezTo>
                    <a:cubicBezTo>
                      <a:pt x="615" y="1980"/>
                      <a:pt x="615" y="2114"/>
                      <a:pt x="615" y="2249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400"/>
              </a:p>
            </p:txBody>
          </p:sp>
          <p:sp>
            <p:nvSpPr>
              <p:cNvPr id="37" name="Freeform 164"/>
              <p:cNvSpPr>
                <a:spLocks noEditPoints="1"/>
              </p:cNvSpPr>
              <p:nvPr/>
            </p:nvSpPr>
            <p:spPr bwMode="auto">
              <a:xfrm>
                <a:off x="1997" y="922"/>
                <a:ext cx="261" cy="259"/>
              </a:xfrm>
              <a:custGeom>
                <a:avLst/>
                <a:gdLst>
                  <a:gd name="T0" fmla="*/ 307 w 308"/>
                  <a:gd name="T1" fmla="*/ 0 h 306"/>
                  <a:gd name="T2" fmla="*/ 307 w 308"/>
                  <a:gd name="T3" fmla="*/ 174 h 306"/>
                  <a:gd name="T4" fmla="*/ 307 w 308"/>
                  <a:gd name="T5" fmla="*/ 287 h 306"/>
                  <a:gd name="T6" fmla="*/ 290 w 308"/>
                  <a:gd name="T7" fmla="*/ 306 h 306"/>
                  <a:gd name="T8" fmla="*/ 16 w 308"/>
                  <a:gd name="T9" fmla="*/ 306 h 306"/>
                  <a:gd name="T10" fmla="*/ 0 w 308"/>
                  <a:gd name="T11" fmla="*/ 292 h 306"/>
                  <a:gd name="T12" fmla="*/ 0 w 308"/>
                  <a:gd name="T13" fmla="*/ 7 h 306"/>
                  <a:gd name="T14" fmla="*/ 2 w 308"/>
                  <a:gd name="T15" fmla="*/ 0 h 306"/>
                  <a:gd name="T16" fmla="*/ 307 w 308"/>
                  <a:gd name="T17" fmla="*/ 0 h 306"/>
                  <a:gd name="T18" fmla="*/ 153 w 308"/>
                  <a:gd name="T19" fmla="*/ 100 h 306"/>
                  <a:gd name="T20" fmla="*/ 103 w 308"/>
                  <a:gd name="T21" fmla="*/ 150 h 306"/>
                  <a:gd name="T22" fmla="*/ 103 w 308"/>
                  <a:gd name="T23" fmla="*/ 152 h 306"/>
                  <a:gd name="T24" fmla="*/ 154 w 308"/>
                  <a:gd name="T25" fmla="*/ 203 h 306"/>
                  <a:gd name="T26" fmla="*/ 205 w 308"/>
                  <a:gd name="T27" fmla="*/ 153 h 306"/>
                  <a:gd name="T28" fmla="*/ 153 w 308"/>
                  <a:gd name="T29" fmla="*/ 100 h 30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308" h="306">
                    <a:moveTo>
                      <a:pt x="307" y="0"/>
                    </a:moveTo>
                    <a:cubicBezTo>
                      <a:pt x="307" y="59"/>
                      <a:pt x="307" y="116"/>
                      <a:pt x="307" y="174"/>
                    </a:cubicBezTo>
                    <a:cubicBezTo>
                      <a:pt x="307" y="212"/>
                      <a:pt x="307" y="249"/>
                      <a:pt x="307" y="287"/>
                    </a:cubicBezTo>
                    <a:cubicBezTo>
                      <a:pt x="308" y="301"/>
                      <a:pt x="305" y="306"/>
                      <a:pt x="290" y="306"/>
                    </a:cubicBezTo>
                    <a:cubicBezTo>
                      <a:pt x="199" y="306"/>
                      <a:pt x="107" y="306"/>
                      <a:pt x="16" y="306"/>
                    </a:cubicBezTo>
                    <a:cubicBezTo>
                      <a:pt x="6" y="306"/>
                      <a:pt x="0" y="305"/>
                      <a:pt x="0" y="292"/>
                    </a:cubicBezTo>
                    <a:cubicBezTo>
                      <a:pt x="0" y="197"/>
                      <a:pt x="0" y="102"/>
                      <a:pt x="0" y="7"/>
                    </a:cubicBezTo>
                    <a:cubicBezTo>
                      <a:pt x="0" y="5"/>
                      <a:pt x="1" y="3"/>
                      <a:pt x="2" y="0"/>
                    </a:cubicBezTo>
                    <a:cubicBezTo>
                      <a:pt x="103" y="0"/>
                      <a:pt x="204" y="0"/>
                      <a:pt x="307" y="0"/>
                    </a:cubicBezTo>
                    <a:close/>
                    <a:moveTo>
                      <a:pt x="153" y="100"/>
                    </a:moveTo>
                    <a:cubicBezTo>
                      <a:pt x="103" y="100"/>
                      <a:pt x="103" y="100"/>
                      <a:pt x="103" y="150"/>
                    </a:cubicBezTo>
                    <a:cubicBezTo>
                      <a:pt x="103" y="151"/>
                      <a:pt x="103" y="151"/>
                      <a:pt x="103" y="152"/>
                    </a:cubicBezTo>
                    <a:cubicBezTo>
                      <a:pt x="103" y="203"/>
                      <a:pt x="103" y="203"/>
                      <a:pt x="154" y="203"/>
                    </a:cubicBezTo>
                    <a:cubicBezTo>
                      <a:pt x="205" y="203"/>
                      <a:pt x="205" y="203"/>
                      <a:pt x="205" y="153"/>
                    </a:cubicBezTo>
                    <a:cubicBezTo>
                      <a:pt x="205" y="100"/>
                      <a:pt x="205" y="100"/>
                      <a:pt x="153" y="10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400"/>
              </a:p>
            </p:txBody>
          </p:sp>
          <p:sp>
            <p:nvSpPr>
              <p:cNvPr id="38" name="Freeform 165"/>
              <p:cNvSpPr>
                <a:spLocks noEditPoints="1"/>
              </p:cNvSpPr>
              <p:nvPr/>
            </p:nvSpPr>
            <p:spPr bwMode="auto">
              <a:xfrm>
                <a:off x="2345" y="922"/>
                <a:ext cx="258" cy="258"/>
              </a:xfrm>
              <a:custGeom>
                <a:avLst/>
                <a:gdLst>
                  <a:gd name="T0" fmla="*/ 0 w 305"/>
                  <a:gd name="T1" fmla="*/ 304 h 304"/>
                  <a:gd name="T2" fmla="*/ 0 w 305"/>
                  <a:gd name="T3" fmla="*/ 0 h 304"/>
                  <a:gd name="T4" fmla="*/ 305 w 305"/>
                  <a:gd name="T5" fmla="*/ 0 h 304"/>
                  <a:gd name="T6" fmla="*/ 305 w 305"/>
                  <a:gd name="T7" fmla="*/ 304 h 304"/>
                  <a:gd name="T8" fmla="*/ 0 w 305"/>
                  <a:gd name="T9" fmla="*/ 304 h 304"/>
                  <a:gd name="T10" fmla="*/ 153 w 305"/>
                  <a:gd name="T11" fmla="*/ 100 h 304"/>
                  <a:gd name="T12" fmla="*/ 119 w 305"/>
                  <a:gd name="T13" fmla="*/ 100 h 304"/>
                  <a:gd name="T14" fmla="*/ 101 w 305"/>
                  <a:gd name="T15" fmla="*/ 118 h 304"/>
                  <a:gd name="T16" fmla="*/ 101 w 305"/>
                  <a:gd name="T17" fmla="*/ 154 h 304"/>
                  <a:gd name="T18" fmla="*/ 150 w 305"/>
                  <a:gd name="T19" fmla="*/ 203 h 304"/>
                  <a:gd name="T20" fmla="*/ 203 w 305"/>
                  <a:gd name="T21" fmla="*/ 150 h 304"/>
                  <a:gd name="T22" fmla="*/ 153 w 305"/>
                  <a:gd name="T23" fmla="*/ 100 h 30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05" h="304">
                    <a:moveTo>
                      <a:pt x="0" y="304"/>
                    </a:moveTo>
                    <a:cubicBezTo>
                      <a:pt x="0" y="202"/>
                      <a:pt x="0" y="102"/>
                      <a:pt x="0" y="0"/>
                    </a:cubicBezTo>
                    <a:cubicBezTo>
                      <a:pt x="101" y="0"/>
                      <a:pt x="202" y="0"/>
                      <a:pt x="305" y="0"/>
                    </a:cubicBezTo>
                    <a:cubicBezTo>
                      <a:pt x="305" y="101"/>
                      <a:pt x="305" y="202"/>
                      <a:pt x="305" y="304"/>
                    </a:cubicBezTo>
                    <a:cubicBezTo>
                      <a:pt x="203" y="304"/>
                      <a:pt x="103" y="304"/>
                      <a:pt x="0" y="304"/>
                    </a:cubicBezTo>
                    <a:close/>
                    <a:moveTo>
                      <a:pt x="153" y="100"/>
                    </a:moveTo>
                    <a:cubicBezTo>
                      <a:pt x="142" y="100"/>
                      <a:pt x="130" y="101"/>
                      <a:pt x="119" y="100"/>
                    </a:cubicBezTo>
                    <a:cubicBezTo>
                      <a:pt x="105" y="99"/>
                      <a:pt x="99" y="104"/>
                      <a:pt x="101" y="118"/>
                    </a:cubicBezTo>
                    <a:cubicBezTo>
                      <a:pt x="102" y="130"/>
                      <a:pt x="101" y="142"/>
                      <a:pt x="101" y="154"/>
                    </a:cubicBezTo>
                    <a:cubicBezTo>
                      <a:pt x="101" y="203"/>
                      <a:pt x="101" y="203"/>
                      <a:pt x="150" y="203"/>
                    </a:cubicBezTo>
                    <a:cubicBezTo>
                      <a:pt x="203" y="203"/>
                      <a:pt x="203" y="203"/>
                      <a:pt x="203" y="150"/>
                    </a:cubicBezTo>
                    <a:cubicBezTo>
                      <a:pt x="203" y="100"/>
                      <a:pt x="203" y="100"/>
                      <a:pt x="153" y="10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400"/>
              </a:p>
            </p:txBody>
          </p:sp>
          <p:sp>
            <p:nvSpPr>
              <p:cNvPr id="39" name="Freeform 166"/>
              <p:cNvSpPr>
                <a:spLocks noEditPoints="1"/>
              </p:cNvSpPr>
              <p:nvPr/>
            </p:nvSpPr>
            <p:spPr bwMode="auto">
              <a:xfrm>
                <a:off x="1996" y="227"/>
                <a:ext cx="262" cy="261"/>
              </a:xfrm>
              <a:custGeom>
                <a:avLst/>
                <a:gdLst>
                  <a:gd name="T0" fmla="*/ 308 w 309"/>
                  <a:gd name="T1" fmla="*/ 156 h 308"/>
                  <a:gd name="T2" fmla="*/ 308 w 309"/>
                  <a:gd name="T3" fmla="*/ 289 h 308"/>
                  <a:gd name="T4" fmla="*/ 291 w 309"/>
                  <a:gd name="T5" fmla="*/ 308 h 308"/>
                  <a:gd name="T6" fmla="*/ 19 w 309"/>
                  <a:gd name="T7" fmla="*/ 308 h 308"/>
                  <a:gd name="T8" fmla="*/ 0 w 309"/>
                  <a:gd name="T9" fmla="*/ 290 h 308"/>
                  <a:gd name="T10" fmla="*/ 1 w 309"/>
                  <a:gd name="T11" fmla="*/ 18 h 308"/>
                  <a:gd name="T12" fmla="*/ 18 w 309"/>
                  <a:gd name="T13" fmla="*/ 0 h 308"/>
                  <a:gd name="T14" fmla="*/ 291 w 309"/>
                  <a:gd name="T15" fmla="*/ 0 h 308"/>
                  <a:gd name="T16" fmla="*/ 308 w 309"/>
                  <a:gd name="T17" fmla="*/ 18 h 308"/>
                  <a:gd name="T18" fmla="*/ 308 w 309"/>
                  <a:gd name="T19" fmla="*/ 156 h 308"/>
                  <a:gd name="T20" fmla="*/ 104 w 309"/>
                  <a:gd name="T21" fmla="*/ 204 h 308"/>
                  <a:gd name="T22" fmla="*/ 205 w 309"/>
                  <a:gd name="T23" fmla="*/ 204 h 308"/>
                  <a:gd name="T24" fmla="*/ 205 w 309"/>
                  <a:gd name="T25" fmla="*/ 104 h 308"/>
                  <a:gd name="T26" fmla="*/ 116 w 309"/>
                  <a:gd name="T27" fmla="*/ 104 h 308"/>
                  <a:gd name="T28" fmla="*/ 105 w 309"/>
                  <a:gd name="T29" fmla="*/ 114 h 308"/>
                  <a:gd name="T30" fmla="*/ 104 w 309"/>
                  <a:gd name="T31" fmla="*/ 204 h 30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309" h="308">
                    <a:moveTo>
                      <a:pt x="308" y="156"/>
                    </a:moveTo>
                    <a:cubicBezTo>
                      <a:pt x="308" y="200"/>
                      <a:pt x="308" y="245"/>
                      <a:pt x="308" y="289"/>
                    </a:cubicBezTo>
                    <a:cubicBezTo>
                      <a:pt x="309" y="303"/>
                      <a:pt x="305" y="308"/>
                      <a:pt x="291" y="308"/>
                    </a:cubicBezTo>
                    <a:cubicBezTo>
                      <a:pt x="200" y="308"/>
                      <a:pt x="109" y="308"/>
                      <a:pt x="19" y="308"/>
                    </a:cubicBezTo>
                    <a:cubicBezTo>
                      <a:pt x="5" y="308"/>
                      <a:pt x="0" y="303"/>
                      <a:pt x="0" y="290"/>
                    </a:cubicBezTo>
                    <a:cubicBezTo>
                      <a:pt x="1" y="199"/>
                      <a:pt x="1" y="108"/>
                      <a:pt x="1" y="18"/>
                    </a:cubicBezTo>
                    <a:cubicBezTo>
                      <a:pt x="1" y="5"/>
                      <a:pt x="4" y="0"/>
                      <a:pt x="18" y="0"/>
                    </a:cubicBezTo>
                    <a:cubicBezTo>
                      <a:pt x="109" y="1"/>
                      <a:pt x="200" y="1"/>
                      <a:pt x="291" y="0"/>
                    </a:cubicBezTo>
                    <a:cubicBezTo>
                      <a:pt x="305" y="0"/>
                      <a:pt x="309" y="5"/>
                      <a:pt x="308" y="18"/>
                    </a:cubicBezTo>
                    <a:cubicBezTo>
                      <a:pt x="308" y="64"/>
                      <a:pt x="308" y="110"/>
                      <a:pt x="308" y="156"/>
                    </a:cubicBezTo>
                    <a:close/>
                    <a:moveTo>
                      <a:pt x="104" y="204"/>
                    </a:moveTo>
                    <a:cubicBezTo>
                      <a:pt x="139" y="204"/>
                      <a:pt x="172" y="204"/>
                      <a:pt x="205" y="204"/>
                    </a:cubicBezTo>
                    <a:cubicBezTo>
                      <a:pt x="205" y="170"/>
                      <a:pt x="205" y="138"/>
                      <a:pt x="205" y="104"/>
                    </a:cubicBezTo>
                    <a:cubicBezTo>
                      <a:pt x="174" y="104"/>
                      <a:pt x="145" y="103"/>
                      <a:pt x="116" y="104"/>
                    </a:cubicBezTo>
                    <a:cubicBezTo>
                      <a:pt x="112" y="104"/>
                      <a:pt x="105" y="110"/>
                      <a:pt x="105" y="114"/>
                    </a:cubicBezTo>
                    <a:cubicBezTo>
                      <a:pt x="104" y="144"/>
                      <a:pt x="104" y="173"/>
                      <a:pt x="104" y="20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400"/>
              </a:p>
            </p:txBody>
          </p:sp>
          <p:sp>
            <p:nvSpPr>
              <p:cNvPr id="40" name="Freeform 167"/>
              <p:cNvSpPr>
                <a:spLocks noEditPoints="1"/>
              </p:cNvSpPr>
              <p:nvPr/>
            </p:nvSpPr>
            <p:spPr bwMode="auto">
              <a:xfrm>
                <a:off x="2343" y="227"/>
                <a:ext cx="260" cy="262"/>
              </a:xfrm>
              <a:custGeom>
                <a:avLst/>
                <a:gdLst>
                  <a:gd name="T0" fmla="*/ 152 w 308"/>
                  <a:gd name="T1" fmla="*/ 308 h 309"/>
                  <a:gd name="T2" fmla="*/ 23 w 308"/>
                  <a:gd name="T3" fmla="*/ 308 h 309"/>
                  <a:gd name="T4" fmla="*/ 1 w 308"/>
                  <a:gd name="T5" fmla="*/ 287 h 309"/>
                  <a:gd name="T6" fmla="*/ 1 w 308"/>
                  <a:gd name="T7" fmla="*/ 20 h 309"/>
                  <a:gd name="T8" fmla="*/ 19 w 308"/>
                  <a:gd name="T9" fmla="*/ 0 h 309"/>
                  <a:gd name="T10" fmla="*/ 289 w 308"/>
                  <a:gd name="T11" fmla="*/ 0 h 309"/>
                  <a:gd name="T12" fmla="*/ 308 w 308"/>
                  <a:gd name="T13" fmla="*/ 20 h 309"/>
                  <a:gd name="T14" fmla="*/ 308 w 308"/>
                  <a:gd name="T15" fmla="*/ 287 h 309"/>
                  <a:gd name="T16" fmla="*/ 288 w 308"/>
                  <a:gd name="T17" fmla="*/ 308 h 309"/>
                  <a:gd name="T18" fmla="*/ 152 w 308"/>
                  <a:gd name="T19" fmla="*/ 308 h 309"/>
                  <a:gd name="T20" fmla="*/ 104 w 308"/>
                  <a:gd name="T21" fmla="*/ 204 h 309"/>
                  <a:gd name="T22" fmla="*/ 205 w 308"/>
                  <a:gd name="T23" fmla="*/ 204 h 309"/>
                  <a:gd name="T24" fmla="*/ 205 w 308"/>
                  <a:gd name="T25" fmla="*/ 115 h 309"/>
                  <a:gd name="T26" fmla="*/ 195 w 308"/>
                  <a:gd name="T27" fmla="*/ 104 h 309"/>
                  <a:gd name="T28" fmla="*/ 104 w 308"/>
                  <a:gd name="T29" fmla="*/ 104 h 309"/>
                  <a:gd name="T30" fmla="*/ 104 w 308"/>
                  <a:gd name="T31" fmla="*/ 204 h 30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308" h="309">
                    <a:moveTo>
                      <a:pt x="152" y="308"/>
                    </a:moveTo>
                    <a:cubicBezTo>
                      <a:pt x="109" y="308"/>
                      <a:pt x="66" y="307"/>
                      <a:pt x="23" y="308"/>
                    </a:cubicBezTo>
                    <a:cubicBezTo>
                      <a:pt x="7" y="308"/>
                      <a:pt x="0" y="305"/>
                      <a:pt x="1" y="287"/>
                    </a:cubicBezTo>
                    <a:cubicBezTo>
                      <a:pt x="1" y="198"/>
                      <a:pt x="1" y="109"/>
                      <a:pt x="1" y="20"/>
                    </a:cubicBezTo>
                    <a:cubicBezTo>
                      <a:pt x="1" y="6"/>
                      <a:pt x="4" y="0"/>
                      <a:pt x="19" y="0"/>
                    </a:cubicBezTo>
                    <a:cubicBezTo>
                      <a:pt x="109" y="1"/>
                      <a:pt x="199" y="1"/>
                      <a:pt x="289" y="0"/>
                    </a:cubicBezTo>
                    <a:cubicBezTo>
                      <a:pt x="304" y="0"/>
                      <a:pt x="308" y="5"/>
                      <a:pt x="308" y="20"/>
                    </a:cubicBezTo>
                    <a:cubicBezTo>
                      <a:pt x="308" y="109"/>
                      <a:pt x="308" y="198"/>
                      <a:pt x="308" y="287"/>
                    </a:cubicBezTo>
                    <a:cubicBezTo>
                      <a:pt x="308" y="303"/>
                      <a:pt x="304" y="309"/>
                      <a:pt x="288" y="308"/>
                    </a:cubicBezTo>
                    <a:cubicBezTo>
                      <a:pt x="243" y="307"/>
                      <a:pt x="198" y="308"/>
                      <a:pt x="152" y="308"/>
                    </a:cubicBezTo>
                    <a:close/>
                    <a:moveTo>
                      <a:pt x="104" y="204"/>
                    </a:moveTo>
                    <a:cubicBezTo>
                      <a:pt x="138" y="204"/>
                      <a:pt x="170" y="204"/>
                      <a:pt x="205" y="204"/>
                    </a:cubicBezTo>
                    <a:cubicBezTo>
                      <a:pt x="205" y="173"/>
                      <a:pt x="205" y="144"/>
                      <a:pt x="205" y="115"/>
                    </a:cubicBezTo>
                    <a:cubicBezTo>
                      <a:pt x="204" y="111"/>
                      <a:pt x="198" y="104"/>
                      <a:pt x="195" y="104"/>
                    </a:cubicBezTo>
                    <a:cubicBezTo>
                      <a:pt x="165" y="103"/>
                      <a:pt x="135" y="104"/>
                      <a:pt x="104" y="104"/>
                    </a:cubicBezTo>
                    <a:cubicBezTo>
                      <a:pt x="104" y="138"/>
                      <a:pt x="104" y="171"/>
                      <a:pt x="104" y="20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400"/>
              </a:p>
            </p:txBody>
          </p:sp>
          <p:sp>
            <p:nvSpPr>
              <p:cNvPr id="41" name="Freeform 168"/>
              <p:cNvSpPr>
                <a:spLocks noEditPoints="1"/>
              </p:cNvSpPr>
              <p:nvPr/>
            </p:nvSpPr>
            <p:spPr bwMode="auto">
              <a:xfrm>
                <a:off x="1996" y="574"/>
                <a:ext cx="262" cy="261"/>
              </a:xfrm>
              <a:custGeom>
                <a:avLst/>
                <a:gdLst>
                  <a:gd name="T0" fmla="*/ 308 w 309"/>
                  <a:gd name="T1" fmla="*/ 154 h 308"/>
                  <a:gd name="T2" fmla="*/ 309 w 309"/>
                  <a:gd name="T3" fmla="*/ 288 h 308"/>
                  <a:gd name="T4" fmla="*/ 290 w 309"/>
                  <a:gd name="T5" fmla="*/ 308 h 308"/>
                  <a:gd name="T6" fmla="*/ 20 w 309"/>
                  <a:gd name="T7" fmla="*/ 308 h 308"/>
                  <a:gd name="T8" fmla="*/ 0 w 309"/>
                  <a:gd name="T9" fmla="*/ 289 h 308"/>
                  <a:gd name="T10" fmla="*/ 0 w 309"/>
                  <a:gd name="T11" fmla="*/ 19 h 308"/>
                  <a:gd name="T12" fmla="*/ 18 w 309"/>
                  <a:gd name="T13" fmla="*/ 0 h 308"/>
                  <a:gd name="T14" fmla="*/ 290 w 309"/>
                  <a:gd name="T15" fmla="*/ 0 h 308"/>
                  <a:gd name="T16" fmla="*/ 309 w 309"/>
                  <a:gd name="T17" fmla="*/ 20 h 308"/>
                  <a:gd name="T18" fmla="*/ 308 w 309"/>
                  <a:gd name="T19" fmla="*/ 154 h 308"/>
                  <a:gd name="T20" fmla="*/ 104 w 309"/>
                  <a:gd name="T21" fmla="*/ 103 h 308"/>
                  <a:gd name="T22" fmla="*/ 104 w 309"/>
                  <a:gd name="T23" fmla="*/ 193 h 308"/>
                  <a:gd name="T24" fmla="*/ 113 w 309"/>
                  <a:gd name="T25" fmla="*/ 204 h 308"/>
                  <a:gd name="T26" fmla="*/ 204 w 309"/>
                  <a:gd name="T27" fmla="*/ 204 h 308"/>
                  <a:gd name="T28" fmla="*/ 204 w 309"/>
                  <a:gd name="T29" fmla="*/ 103 h 308"/>
                  <a:gd name="T30" fmla="*/ 104 w 309"/>
                  <a:gd name="T31" fmla="*/ 103 h 30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309" h="308">
                    <a:moveTo>
                      <a:pt x="308" y="154"/>
                    </a:moveTo>
                    <a:cubicBezTo>
                      <a:pt x="308" y="199"/>
                      <a:pt x="308" y="243"/>
                      <a:pt x="309" y="288"/>
                    </a:cubicBezTo>
                    <a:cubicBezTo>
                      <a:pt x="309" y="302"/>
                      <a:pt x="305" y="308"/>
                      <a:pt x="290" y="308"/>
                    </a:cubicBezTo>
                    <a:cubicBezTo>
                      <a:pt x="200" y="307"/>
                      <a:pt x="110" y="307"/>
                      <a:pt x="20" y="308"/>
                    </a:cubicBezTo>
                    <a:cubicBezTo>
                      <a:pt x="6" y="308"/>
                      <a:pt x="0" y="304"/>
                      <a:pt x="0" y="289"/>
                    </a:cubicBezTo>
                    <a:cubicBezTo>
                      <a:pt x="1" y="199"/>
                      <a:pt x="1" y="109"/>
                      <a:pt x="0" y="19"/>
                    </a:cubicBezTo>
                    <a:cubicBezTo>
                      <a:pt x="0" y="5"/>
                      <a:pt x="4" y="0"/>
                      <a:pt x="18" y="0"/>
                    </a:cubicBezTo>
                    <a:cubicBezTo>
                      <a:pt x="109" y="1"/>
                      <a:pt x="199" y="1"/>
                      <a:pt x="290" y="0"/>
                    </a:cubicBezTo>
                    <a:cubicBezTo>
                      <a:pt x="306" y="0"/>
                      <a:pt x="309" y="6"/>
                      <a:pt x="309" y="20"/>
                    </a:cubicBezTo>
                    <a:cubicBezTo>
                      <a:pt x="308" y="65"/>
                      <a:pt x="308" y="109"/>
                      <a:pt x="308" y="154"/>
                    </a:cubicBezTo>
                    <a:close/>
                    <a:moveTo>
                      <a:pt x="104" y="103"/>
                    </a:moveTo>
                    <a:cubicBezTo>
                      <a:pt x="104" y="135"/>
                      <a:pt x="104" y="164"/>
                      <a:pt x="104" y="193"/>
                    </a:cubicBezTo>
                    <a:cubicBezTo>
                      <a:pt x="105" y="197"/>
                      <a:pt x="110" y="204"/>
                      <a:pt x="113" y="204"/>
                    </a:cubicBezTo>
                    <a:cubicBezTo>
                      <a:pt x="143" y="205"/>
                      <a:pt x="174" y="204"/>
                      <a:pt x="204" y="204"/>
                    </a:cubicBezTo>
                    <a:cubicBezTo>
                      <a:pt x="204" y="169"/>
                      <a:pt x="204" y="136"/>
                      <a:pt x="204" y="103"/>
                    </a:cubicBezTo>
                    <a:cubicBezTo>
                      <a:pt x="170" y="103"/>
                      <a:pt x="139" y="103"/>
                      <a:pt x="104" y="10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400"/>
              </a:p>
            </p:txBody>
          </p:sp>
          <p:sp>
            <p:nvSpPr>
              <p:cNvPr id="42" name="Freeform 169"/>
              <p:cNvSpPr>
                <a:spLocks noEditPoints="1"/>
              </p:cNvSpPr>
              <p:nvPr/>
            </p:nvSpPr>
            <p:spPr bwMode="auto">
              <a:xfrm>
                <a:off x="2345" y="576"/>
                <a:ext cx="258" cy="259"/>
              </a:xfrm>
              <a:custGeom>
                <a:avLst/>
                <a:gdLst>
                  <a:gd name="T0" fmla="*/ 0 w 306"/>
                  <a:gd name="T1" fmla="*/ 0 h 306"/>
                  <a:gd name="T2" fmla="*/ 304 w 306"/>
                  <a:gd name="T3" fmla="*/ 0 h 306"/>
                  <a:gd name="T4" fmla="*/ 306 w 306"/>
                  <a:gd name="T5" fmla="*/ 16 h 306"/>
                  <a:gd name="T6" fmla="*/ 306 w 306"/>
                  <a:gd name="T7" fmla="*/ 288 h 306"/>
                  <a:gd name="T8" fmla="*/ 289 w 306"/>
                  <a:gd name="T9" fmla="*/ 306 h 306"/>
                  <a:gd name="T10" fmla="*/ 13 w 306"/>
                  <a:gd name="T11" fmla="*/ 305 h 306"/>
                  <a:gd name="T12" fmla="*/ 0 w 306"/>
                  <a:gd name="T13" fmla="*/ 303 h 306"/>
                  <a:gd name="T14" fmla="*/ 0 w 306"/>
                  <a:gd name="T15" fmla="*/ 0 h 306"/>
                  <a:gd name="T16" fmla="*/ 102 w 306"/>
                  <a:gd name="T17" fmla="*/ 203 h 306"/>
                  <a:gd name="T18" fmla="*/ 193 w 306"/>
                  <a:gd name="T19" fmla="*/ 202 h 306"/>
                  <a:gd name="T20" fmla="*/ 203 w 306"/>
                  <a:gd name="T21" fmla="*/ 191 h 306"/>
                  <a:gd name="T22" fmla="*/ 203 w 306"/>
                  <a:gd name="T23" fmla="*/ 111 h 306"/>
                  <a:gd name="T24" fmla="*/ 194 w 306"/>
                  <a:gd name="T25" fmla="*/ 101 h 306"/>
                  <a:gd name="T26" fmla="*/ 102 w 306"/>
                  <a:gd name="T27" fmla="*/ 100 h 306"/>
                  <a:gd name="T28" fmla="*/ 102 w 306"/>
                  <a:gd name="T29" fmla="*/ 203 h 30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306" h="306">
                    <a:moveTo>
                      <a:pt x="0" y="0"/>
                    </a:moveTo>
                    <a:cubicBezTo>
                      <a:pt x="102" y="0"/>
                      <a:pt x="203" y="0"/>
                      <a:pt x="304" y="0"/>
                    </a:cubicBezTo>
                    <a:cubicBezTo>
                      <a:pt x="305" y="6"/>
                      <a:pt x="306" y="11"/>
                      <a:pt x="306" y="16"/>
                    </a:cubicBezTo>
                    <a:cubicBezTo>
                      <a:pt x="306" y="107"/>
                      <a:pt x="306" y="198"/>
                      <a:pt x="306" y="288"/>
                    </a:cubicBezTo>
                    <a:cubicBezTo>
                      <a:pt x="306" y="301"/>
                      <a:pt x="302" y="306"/>
                      <a:pt x="289" y="306"/>
                    </a:cubicBezTo>
                    <a:cubicBezTo>
                      <a:pt x="197" y="305"/>
                      <a:pt x="105" y="306"/>
                      <a:pt x="13" y="305"/>
                    </a:cubicBezTo>
                    <a:cubicBezTo>
                      <a:pt x="9" y="305"/>
                      <a:pt x="5" y="304"/>
                      <a:pt x="0" y="303"/>
                    </a:cubicBezTo>
                    <a:cubicBezTo>
                      <a:pt x="0" y="203"/>
                      <a:pt x="0" y="102"/>
                      <a:pt x="0" y="0"/>
                    </a:cubicBezTo>
                    <a:close/>
                    <a:moveTo>
                      <a:pt x="102" y="203"/>
                    </a:moveTo>
                    <a:cubicBezTo>
                      <a:pt x="133" y="203"/>
                      <a:pt x="163" y="203"/>
                      <a:pt x="193" y="202"/>
                    </a:cubicBezTo>
                    <a:cubicBezTo>
                      <a:pt x="196" y="202"/>
                      <a:pt x="202" y="195"/>
                      <a:pt x="203" y="191"/>
                    </a:cubicBezTo>
                    <a:cubicBezTo>
                      <a:pt x="203" y="164"/>
                      <a:pt x="203" y="138"/>
                      <a:pt x="203" y="111"/>
                    </a:cubicBezTo>
                    <a:cubicBezTo>
                      <a:pt x="203" y="108"/>
                      <a:pt x="197" y="101"/>
                      <a:pt x="194" y="101"/>
                    </a:cubicBezTo>
                    <a:cubicBezTo>
                      <a:pt x="163" y="100"/>
                      <a:pt x="133" y="100"/>
                      <a:pt x="102" y="100"/>
                    </a:cubicBezTo>
                    <a:cubicBezTo>
                      <a:pt x="102" y="136"/>
                      <a:pt x="102" y="167"/>
                      <a:pt x="102" y="20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400"/>
              </a:p>
            </p:txBody>
          </p:sp>
          <p:sp>
            <p:nvSpPr>
              <p:cNvPr id="43" name="Freeform 170"/>
              <p:cNvSpPr>
                <a:spLocks noEditPoints="1"/>
              </p:cNvSpPr>
              <p:nvPr/>
            </p:nvSpPr>
            <p:spPr bwMode="auto">
              <a:xfrm>
                <a:off x="3122" y="1094"/>
                <a:ext cx="261" cy="261"/>
              </a:xfrm>
              <a:custGeom>
                <a:avLst/>
                <a:gdLst>
                  <a:gd name="T0" fmla="*/ 1 w 309"/>
                  <a:gd name="T1" fmla="*/ 154 h 308"/>
                  <a:gd name="T2" fmla="*/ 0 w 309"/>
                  <a:gd name="T3" fmla="*/ 18 h 308"/>
                  <a:gd name="T4" fmla="*/ 19 w 309"/>
                  <a:gd name="T5" fmla="*/ 0 h 308"/>
                  <a:gd name="T6" fmla="*/ 289 w 309"/>
                  <a:gd name="T7" fmla="*/ 0 h 308"/>
                  <a:gd name="T8" fmla="*/ 308 w 309"/>
                  <a:gd name="T9" fmla="*/ 19 h 308"/>
                  <a:gd name="T10" fmla="*/ 308 w 309"/>
                  <a:gd name="T11" fmla="*/ 289 h 308"/>
                  <a:gd name="T12" fmla="*/ 289 w 309"/>
                  <a:gd name="T13" fmla="*/ 308 h 308"/>
                  <a:gd name="T14" fmla="*/ 19 w 309"/>
                  <a:gd name="T15" fmla="*/ 308 h 308"/>
                  <a:gd name="T16" fmla="*/ 0 w 309"/>
                  <a:gd name="T17" fmla="*/ 288 h 308"/>
                  <a:gd name="T18" fmla="*/ 1 w 309"/>
                  <a:gd name="T19" fmla="*/ 154 h 308"/>
                  <a:gd name="T20" fmla="*/ 104 w 309"/>
                  <a:gd name="T21" fmla="*/ 104 h 308"/>
                  <a:gd name="T22" fmla="*/ 104 w 309"/>
                  <a:gd name="T23" fmla="*/ 203 h 308"/>
                  <a:gd name="T24" fmla="*/ 203 w 309"/>
                  <a:gd name="T25" fmla="*/ 203 h 308"/>
                  <a:gd name="T26" fmla="*/ 203 w 309"/>
                  <a:gd name="T27" fmla="*/ 104 h 308"/>
                  <a:gd name="T28" fmla="*/ 104 w 309"/>
                  <a:gd name="T29" fmla="*/ 104 h 30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309" h="308">
                    <a:moveTo>
                      <a:pt x="1" y="154"/>
                    </a:moveTo>
                    <a:cubicBezTo>
                      <a:pt x="1" y="109"/>
                      <a:pt x="1" y="63"/>
                      <a:pt x="0" y="18"/>
                    </a:cubicBezTo>
                    <a:cubicBezTo>
                      <a:pt x="0" y="4"/>
                      <a:pt x="5" y="0"/>
                      <a:pt x="19" y="0"/>
                    </a:cubicBezTo>
                    <a:cubicBezTo>
                      <a:pt x="109" y="0"/>
                      <a:pt x="199" y="0"/>
                      <a:pt x="289" y="0"/>
                    </a:cubicBezTo>
                    <a:cubicBezTo>
                      <a:pt x="303" y="0"/>
                      <a:pt x="309" y="3"/>
                      <a:pt x="308" y="19"/>
                    </a:cubicBezTo>
                    <a:cubicBezTo>
                      <a:pt x="308" y="109"/>
                      <a:pt x="308" y="199"/>
                      <a:pt x="308" y="289"/>
                    </a:cubicBezTo>
                    <a:cubicBezTo>
                      <a:pt x="309" y="304"/>
                      <a:pt x="303" y="308"/>
                      <a:pt x="289" y="308"/>
                    </a:cubicBezTo>
                    <a:cubicBezTo>
                      <a:pt x="199" y="307"/>
                      <a:pt x="109" y="307"/>
                      <a:pt x="19" y="308"/>
                    </a:cubicBezTo>
                    <a:cubicBezTo>
                      <a:pt x="3" y="308"/>
                      <a:pt x="0" y="302"/>
                      <a:pt x="0" y="288"/>
                    </a:cubicBezTo>
                    <a:cubicBezTo>
                      <a:pt x="1" y="243"/>
                      <a:pt x="1" y="199"/>
                      <a:pt x="1" y="154"/>
                    </a:cubicBezTo>
                    <a:close/>
                    <a:moveTo>
                      <a:pt x="104" y="104"/>
                    </a:moveTo>
                    <a:cubicBezTo>
                      <a:pt x="104" y="137"/>
                      <a:pt x="104" y="170"/>
                      <a:pt x="104" y="203"/>
                    </a:cubicBezTo>
                    <a:cubicBezTo>
                      <a:pt x="138" y="203"/>
                      <a:pt x="171" y="203"/>
                      <a:pt x="203" y="203"/>
                    </a:cubicBezTo>
                    <a:cubicBezTo>
                      <a:pt x="203" y="169"/>
                      <a:pt x="203" y="136"/>
                      <a:pt x="203" y="104"/>
                    </a:cubicBezTo>
                    <a:cubicBezTo>
                      <a:pt x="170" y="104"/>
                      <a:pt x="138" y="104"/>
                      <a:pt x="104" y="10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400"/>
              </a:p>
            </p:txBody>
          </p:sp>
          <p:sp>
            <p:nvSpPr>
              <p:cNvPr id="44" name="Freeform 171"/>
              <p:cNvSpPr>
                <a:spLocks noEditPoints="1"/>
              </p:cNvSpPr>
              <p:nvPr/>
            </p:nvSpPr>
            <p:spPr bwMode="auto">
              <a:xfrm>
                <a:off x="3122" y="747"/>
                <a:ext cx="260" cy="261"/>
              </a:xfrm>
              <a:custGeom>
                <a:avLst/>
                <a:gdLst>
                  <a:gd name="T0" fmla="*/ 156 w 308"/>
                  <a:gd name="T1" fmla="*/ 1 h 308"/>
                  <a:gd name="T2" fmla="*/ 290 w 308"/>
                  <a:gd name="T3" fmla="*/ 0 h 308"/>
                  <a:gd name="T4" fmla="*/ 308 w 308"/>
                  <a:gd name="T5" fmla="*/ 19 h 308"/>
                  <a:gd name="T6" fmla="*/ 308 w 308"/>
                  <a:gd name="T7" fmla="*/ 289 h 308"/>
                  <a:gd name="T8" fmla="*/ 291 w 308"/>
                  <a:gd name="T9" fmla="*/ 308 h 308"/>
                  <a:gd name="T10" fmla="*/ 17 w 308"/>
                  <a:gd name="T11" fmla="*/ 308 h 308"/>
                  <a:gd name="T12" fmla="*/ 0 w 308"/>
                  <a:gd name="T13" fmla="*/ 291 h 308"/>
                  <a:gd name="T14" fmla="*/ 0 w 308"/>
                  <a:gd name="T15" fmla="*/ 18 h 308"/>
                  <a:gd name="T16" fmla="*/ 18 w 308"/>
                  <a:gd name="T17" fmla="*/ 1 h 308"/>
                  <a:gd name="T18" fmla="*/ 156 w 308"/>
                  <a:gd name="T19" fmla="*/ 1 h 308"/>
                  <a:gd name="T20" fmla="*/ 205 w 308"/>
                  <a:gd name="T21" fmla="*/ 205 h 308"/>
                  <a:gd name="T22" fmla="*/ 204 w 308"/>
                  <a:gd name="T23" fmla="*/ 115 h 308"/>
                  <a:gd name="T24" fmla="*/ 194 w 308"/>
                  <a:gd name="T25" fmla="*/ 104 h 308"/>
                  <a:gd name="T26" fmla="*/ 105 w 308"/>
                  <a:gd name="T27" fmla="*/ 104 h 308"/>
                  <a:gd name="T28" fmla="*/ 105 w 308"/>
                  <a:gd name="T29" fmla="*/ 205 h 308"/>
                  <a:gd name="T30" fmla="*/ 205 w 308"/>
                  <a:gd name="T31" fmla="*/ 205 h 30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308" h="308">
                    <a:moveTo>
                      <a:pt x="156" y="1"/>
                    </a:moveTo>
                    <a:cubicBezTo>
                      <a:pt x="201" y="1"/>
                      <a:pt x="245" y="1"/>
                      <a:pt x="290" y="0"/>
                    </a:cubicBezTo>
                    <a:cubicBezTo>
                      <a:pt x="304" y="0"/>
                      <a:pt x="308" y="5"/>
                      <a:pt x="308" y="19"/>
                    </a:cubicBezTo>
                    <a:cubicBezTo>
                      <a:pt x="308" y="109"/>
                      <a:pt x="308" y="199"/>
                      <a:pt x="308" y="289"/>
                    </a:cubicBezTo>
                    <a:cubicBezTo>
                      <a:pt x="308" y="302"/>
                      <a:pt x="305" y="308"/>
                      <a:pt x="291" y="308"/>
                    </a:cubicBezTo>
                    <a:cubicBezTo>
                      <a:pt x="199" y="307"/>
                      <a:pt x="108" y="307"/>
                      <a:pt x="17" y="308"/>
                    </a:cubicBezTo>
                    <a:cubicBezTo>
                      <a:pt x="5" y="308"/>
                      <a:pt x="0" y="304"/>
                      <a:pt x="0" y="291"/>
                    </a:cubicBezTo>
                    <a:cubicBezTo>
                      <a:pt x="1" y="200"/>
                      <a:pt x="1" y="109"/>
                      <a:pt x="0" y="18"/>
                    </a:cubicBezTo>
                    <a:cubicBezTo>
                      <a:pt x="0" y="4"/>
                      <a:pt x="5" y="0"/>
                      <a:pt x="18" y="1"/>
                    </a:cubicBezTo>
                    <a:cubicBezTo>
                      <a:pt x="64" y="1"/>
                      <a:pt x="110" y="1"/>
                      <a:pt x="156" y="1"/>
                    </a:cubicBezTo>
                    <a:close/>
                    <a:moveTo>
                      <a:pt x="205" y="205"/>
                    </a:moveTo>
                    <a:cubicBezTo>
                      <a:pt x="205" y="173"/>
                      <a:pt x="205" y="144"/>
                      <a:pt x="204" y="115"/>
                    </a:cubicBezTo>
                    <a:cubicBezTo>
                      <a:pt x="204" y="111"/>
                      <a:pt x="198" y="104"/>
                      <a:pt x="194" y="104"/>
                    </a:cubicBezTo>
                    <a:cubicBezTo>
                      <a:pt x="165" y="103"/>
                      <a:pt x="135" y="104"/>
                      <a:pt x="105" y="104"/>
                    </a:cubicBezTo>
                    <a:cubicBezTo>
                      <a:pt x="105" y="139"/>
                      <a:pt x="105" y="172"/>
                      <a:pt x="105" y="205"/>
                    </a:cubicBezTo>
                    <a:cubicBezTo>
                      <a:pt x="138" y="205"/>
                      <a:pt x="170" y="205"/>
                      <a:pt x="205" y="205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400"/>
              </a:p>
            </p:txBody>
          </p:sp>
        </p:grpSp>
        <p:grpSp>
          <p:nvGrpSpPr>
            <p:cNvPr id="45" name="组合 44"/>
            <p:cNvGrpSpPr/>
            <p:nvPr userDrawn="1"/>
          </p:nvGrpSpPr>
          <p:grpSpPr>
            <a:xfrm rot="20985436" flipH="1">
              <a:off x="5636321" y="1449552"/>
              <a:ext cx="880776" cy="748079"/>
              <a:chOff x="3501778" y="1348073"/>
              <a:chExt cx="974202" cy="827430"/>
            </a:xfrm>
            <a:solidFill>
              <a:schemeClr val="accent3"/>
            </a:solidFill>
          </p:grpSpPr>
          <p:sp>
            <p:nvSpPr>
              <p:cNvPr id="46" name="Freeform 6"/>
              <p:cNvSpPr>
                <a:spLocks noEditPoints="1"/>
              </p:cNvSpPr>
              <p:nvPr/>
            </p:nvSpPr>
            <p:spPr bwMode="auto">
              <a:xfrm rot="18468259">
                <a:off x="3575164" y="1274687"/>
                <a:ext cx="827430" cy="974202"/>
              </a:xfrm>
              <a:custGeom>
                <a:avLst/>
                <a:gdLst>
                  <a:gd name="T0" fmla="*/ 1600 w 1600"/>
                  <a:gd name="T1" fmla="*/ 1881 h 1881"/>
                  <a:gd name="T2" fmla="*/ 0 w 1600"/>
                  <a:gd name="T3" fmla="*/ 1881 h 1881"/>
                  <a:gd name="T4" fmla="*/ 0 w 1600"/>
                  <a:gd name="T5" fmla="*/ 1865 h 1881"/>
                  <a:gd name="T6" fmla="*/ 0 w 1600"/>
                  <a:gd name="T7" fmla="*/ 866 h 1881"/>
                  <a:gd name="T8" fmla="*/ 69 w 1600"/>
                  <a:gd name="T9" fmla="*/ 784 h 1881"/>
                  <a:gd name="T10" fmla="*/ 383 w 1600"/>
                  <a:gd name="T11" fmla="*/ 784 h 1881"/>
                  <a:gd name="T12" fmla="*/ 400 w 1600"/>
                  <a:gd name="T13" fmla="*/ 763 h 1881"/>
                  <a:gd name="T14" fmla="*/ 400 w 1600"/>
                  <a:gd name="T15" fmla="*/ 89 h 1881"/>
                  <a:gd name="T16" fmla="*/ 403 w 1600"/>
                  <a:gd name="T17" fmla="*/ 54 h 1881"/>
                  <a:gd name="T18" fmla="*/ 460 w 1600"/>
                  <a:gd name="T19" fmla="*/ 0 h 1881"/>
                  <a:gd name="T20" fmla="*/ 474 w 1600"/>
                  <a:gd name="T21" fmla="*/ 0 h 1881"/>
                  <a:gd name="T22" fmla="*/ 1129 w 1600"/>
                  <a:gd name="T23" fmla="*/ 0 h 1881"/>
                  <a:gd name="T24" fmla="*/ 1200 w 1600"/>
                  <a:gd name="T25" fmla="*/ 83 h 1881"/>
                  <a:gd name="T26" fmla="*/ 1200 w 1600"/>
                  <a:gd name="T27" fmla="*/ 762 h 1881"/>
                  <a:gd name="T28" fmla="*/ 1200 w 1600"/>
                  <a:gd name="T29" fmla="*/ 783 h 1881"/>
                  <a:gd name="T30" fmla="*/ 1216 w 1600"/>
                  <a:gd name="T31" fmla="*/ 784 h 1881"/>
                  <a:gd name="T32" fmla="*/ 1530 w 1600"/>
                  <a:gd name="T33" fmla="*/ 784 h 1881"/>
                  <a:gd name="T34" fmla="*/ 1599 w 1600"/>
                  <a:gd name="T35" fmla="*/ 844 h 1881"/>
                  <a:gd name="T36" fmla="*/ 1600 w 1600"/>
                  <a:gd name="T37" fmla="*/ 862 h 1881"/>
                  <a:gd name="T38" fmla="*/ 1600 w 1600"/>
                  <a:gd name="T39" fmla="*/ 1866 h 1881"/>
                  <a:gd name="T40" fmla="*/ 1600 w 1600"/>
                  <a:gd name="T41" fmla="*/ 1881 h 1881"/>
                  <a:gd name="T42" fmla="*/ 1066 w 1600"/>
                  <a:gd name="T43" fmla="*/ 157 h 1881"/>
                  <a:gd name="T44" fmla="*/ 1054 w 1600"/>
                  <a:gd name="T45" fmla="*/ 157 h 1881"/>
                  <a:gd name="T46" fmla="*/ 547 w 1600"/>
                  <a:gd name="T47" fmla="*/ 156 h 1881"/>
                  <a:gd name="T48" fmla="*/ 533 w 1600"/>
                  <a:gd name="T49" fmla="*/ 173 h 1881"/>
                  <a:gd name="T50" fmla="*/ 533 w 1600"/>
                  <a:gd name="T51" fmla="*/ 1708 h 1881"/>
                  <a:gd name="T52" fmla="*/ 548 w 1600"/>
                  <a:gd name="T53" fmla="*/ 1725 h 1881"/>
                  <a:gd name="T54" fmla="*/ 1052 w 1600"/>
                  <a:gd name="T55" fmla="*/ 1725 h 1881"/>
                  <a:gd name="T56" fmla="*/ 1066 w 1600"/>
                  <a:gd name="T57" fmla="*/ 1724 h 1881"/>
                  <a:gd name="T58" fmla="*/ 1066 w 1600"/>
                  <a:gd name="T59" fmla="*/ 157 h 1881"/>
                  <a:gd name="T60" fmla="*/ 399 w 1600"/>
                  <a:gd name="T61" fmla="*/ 1725 h 1881"/>
                  <a:gd name="T62" fmla="*/ 399 w 1600"/>
                  <a:gd name="T63" fmla="*/ 942 h 1881"/>
                  <a:gd name="T64" fmla="*/ 133 w 1600"/>
                  <a:gd name="T65" fmla="*/ 942 h 1881"/>
                  <a:gd name="T66" fmla="*/ 133 w 1600"/>
                  <a:gd name="T67" fmla="*/ 960 h 1881"/>
                  <a:gd name="T68" fmla="*/ 133 w 1600"/>
                  <a:gd name="T69" fmla="*/ 1705 h 1881"/>
                  <a:gd name="T70" fmla="*/ 149 w 1600"/>
                  <a:gd name="T71" fmla="*/ 1725 h 1881"/>
                  <a:gd name="T72" fmla="*/ 384 w 1600"/>
                  <a:gd name="T73" fmla="*/ 1725 h 1881"/>
                  <a:gd name="T74" fmla="*/ 399 w 1600"/>
                  <a:gd name="T75" fmla="*/ 1725 h 1881"/>
                  <a:gd name="T76" fmla="*/ 1201 w 1600"/>
                  <a:gd name="T77" fmla="*/ 1724 h 1881"/>
                  <a:gd name="T78" fmla="*/ 1214 w 1600"/>
                  <a:gd name="T79" fmla="*/ 1725 h 1881"/>
                  <a:gd name="T80" fmla="*/ 1452 w 1600"/>
                  <a:gd name="T81" fmla="*/ 1725 h 1881"/>
                  <a:gd name="T82" fmla="*/ 1467 w 1600"/>
                  <a:gd name="T83" fmla="*/ 1707 h 1881"/>
                  <a:gd name="T84" fmla="*/ 1467 w 1600"/>
                  <a:gd name="T85" fmla="*/ 958 h 1881"/>
                  <a:gd name="T86" fmla="*/ 1466 w 1600"/>
                  <a:gd name="T87" fmla="*/ 941 h 1881"/>
                  <a:gd name="T88" fmla="*/ 1201 w 1600"/>
                  <a:gd name="T89" fmla="*/ 941 h 1881"/>
                  <a:gd name="T90" fmla="*/ 1201 w 1600"/>
                  <a:gd name="T91" fmla="*/ 1724 h 188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</a:cxnLst>
                <a:rect l="0" t="0" r="r" b="b"/>
                <a:pathLst>
                  <a:path w="1600" h="1881">
                    <a:moveTo>
                      <a:pt x="1600" y="1881"/>
                    </a:moveTo>
                    <a:cubicBezTo>
                      <a:pt x="1066" y="1881"/>
                      <a:pt x="534" y="1881"/>
                      <a:pt x="0" y="1881"/>
                    </a:cubicBezTo>
                    <a:cubicBezTo>
                      <a:pt x="0" y="1876"/>
                      <a:pt x="0" y="1870"/>
                      <a:pt x="0" y="1865"/>
                    </a:cubicBezTo>
                    <a:cubicBezTo>
                      <a:pt x="0" y="1532"/>
                      <a:pt x="0" y="1199"/>
                      <a:pt x="0" y="866"/>
                    </a:cubicBezTo>
                    <a:cubicBezTo>
                      <a:pt x="0" y="814"/>
                      <a:pt x="25" y="784"/>
                      <a:pt x="69" y="784"/>
                    </a:cubicBezTo>
                    <a:cubicBezTo>
                      <a:pt x="174" y="783"/>
                      <a:pt x="279" y="784"/>
                      <a:pt x="383" y="784"/>
                    </a:cubicBezTo>
                    <a:cubicBezTo>
                      <a:pt x="400" y="784"/>
                      <a:pt x="400" y="784"/>
                      <a:pt x="400" y="763"/>
                    </a:cubicBezTo>
                    <a:cubicBezTo>
                      <a:pt x="400" y="539"/>
                      <a:pt x="400" y="314"/>
                      <a:pt x="400" y="89"/>
                    </a:cubicBezTo>
                    <a:cubicBezTo>
                      <a:pt x="400" y="77"/>
                      <a:pt x="401" y="65"/>
                      <a:pt x="403" y="54"/>
                    </a:cubicBezTo>
                    <a:cubicBezTo>
                      <a:pt x="410" y="22"/>
                      <a:pt x="432" y="1"/>
                      <a:pt x="460" y="0"/>
                    </a:cubicBezTo>
                    <a:cubicBezTo>
                      <a:pt x="465" y="0"/>
                      <a:pt x="469" y="0"/>
                      <a:pt x="474" y="0"/>
                    </a:cubicBezTo>
                    <a:cubicBezTo>
                      <a:pt x="692" y="0"/>
                      <a:pt x="910" y="0"/>
                      <a:pt x="1129" y="0"/>
                    </a:cubicBezTo>
                    <a:cubicBezTo>
                      <a:pt x="1175" y="0"/>
                      <a:pt x="1200" y="28"/>
                      <a:pt x="1200" y="83"/>
                    </a:cubicBezTo>
                    <a:cubicBezTo>
                      <a:pt x="1200" y="309"/>
                      <a:pt x="1200" y="535"/>
                      <a:pt x="1200" y="762"/>
                    </a:cubicBezTo>
                    <a:cubicBezTo>
                      <a:pt x="1200" y="768"/>
                      <a:pt x="1200" y="775"/>
                      <a:pt x="1200" y="783"/>
                    </a:cubicBezTo>
                    <a:cubicBezTo>
                      <a:pt x="1206" y="783"/>
                      <a:pt x="1211" y="784"/>
                      <a:pt x="1216" y="784"/>
                    </a:cubicBezTo>
                    <a:cubicBezTo>
                      <a:pt x="1321" y="784"/>
                      <a:pt x="1426" y="784"/>
                      <a:pt x="1530" y="784"/>
                    </a:cubicBezTo>
                    <a:cubicBezTo>
                      <a:pt x="1568" y="784"/>
                      <a:pt x="1592" y="805"/>
                      <a:pt x="1599" y="844"/>
                    </a:cubicBezTo>
                    <a:cubicBezTo>
                      <a:pt x="1600" y="850"/>
                      <a:pt x="1600" y="856"/>
                      <a:pt x="1600" y="862"/>
                    </a:cubicBezTo>
                    <a:cubicBezTo>
                      <a:pt x="1600" y="1197"/>
                      <a:pt x="1600" y="1532"/>
                      <a:pt x="1600" y="1866"/>
                    </a:cubicBezTo>
                    <a:cubicBezTo>
                      <a:pt x="1600" y="1871"/>
                      <a:pt x="1600" y="1875"/>
                      <a:pt x="1600" y="1881"/>
                    </a:cubicBezTo>
                    <a:close/>
                    <a:moveTo>
                      <a:pt x="1066" y="157"/>
                    </a:moveTo>
                    <a:cubicBezTo>
                      <a:pt x="1061" y="157"/>
                      <a:pt x="1057" y="157"/>
                      <a:pt x="1054" y="157"/>
                    </a:cubicBezTo>
                    <a:cubicBezTo>
                      <a:pt x="885" y="157"/>
                      <a:pt x="716" y="157"/>
                      <a:pt x="547" y="156"/>
                    </a:cubicBezTo>
                    <a:cubicBezTo>
                      <a:pt x="536" y="156"/>
                      <a:pt x="533" y="161"/>
                      <a:pt x="533" y="173"/>
                    </a:cubicBezTo>
                    <a:cubicBezTo>
                      <a:pt x="534" y="685"/>
                      <a:pt x="534" y="1196"/>
                      <a:pt x="533" y="1708"/>
                    </a:cubicBezTo>
                    <a:cubicBezTo>
                      <a:pt x="533" y="1722"/>
                      <a:pt x="537" y="1725"/>
                      <a:pt x="548" y="1725"/>
                    </a:cubicBezTo>
                    <a:cubicBezTo>
                      <a:pt x="716" y="1725"/>
                      <a:pt x="884" y="1725"/>
                      <a:pt x="1052" y="1725"/>
                    </a:cubicBezTo>
                    <a:cubicBezTo>
                      <a:pt x="1057" y="1725"/>
                      <a:pt x="1061" y="1724"/>
                      <a:pt x="1066" y="1724"/>
                    </a:cubicBezTo>
                    <a:cubicBezTo>
                      <a:pt x="1066" y="1201"/>
                      <a:pt x="1066" y="680"/>
                      <a:pt x="1066" y="157"/>
                    </a:cubicBezTo>
                    <a:close/>
                    <a:moveTo>
                      <a:pt x="399" y="1725"/>
                    </a:moveTo>
                    <a:cubicBezTo>
                      <a:pt x="399" y="1462"/>
                      <a:pt x="399" y="1202"/>
                      <a:pt x="399" y="942"/>
                    </a:cubicBezTo>
                    <a:cubicBezTo>
                      <a:pt x="310" y="942"/>
                      <a:pt x="223" y="942"/>
                      <a:pt x="133" y="942"/>
                    </a:cubicBezTo>
                    <a:cubicBezTo>
                      <a:pt x="133" y="948"/>
                      <a:pt x="133" y="954"/>
                      <a:pt x="133" y="960"/>
                    </a:cubicBezTo>
                    <a:cubicBezTo>
                      <a:pt x="133" y="1209"/>
                      <a:pt x="133" y="1457"/>
                      <a:pt x="133" y="1705"/>
                    </a:cubicBezTo>
                    <a:cubicBezTo>
                      <a:pt x="133" y="1720"/>
                      <a:pt x="136" y="1725"/>
                      <a:pt x="149" y="1725"/>
                    </a:cubicBezTo>
                    <a:cubicBezTo>
                      <a:pt x="228" y="1724"/>
                      <a:pt x="306" y="1725"/>
                      <a:pt x="384" y="1725"/>
                    </a:cubicBezTo>
                    <a:cubicBezTo>
                      <a:pt x="389" y="1725"/>
                      <a:pt x="393" y="1725"/>
                      <a:pt x="399" y="1725"/>
                    </a:cubicBezTo>
                    <a:close/>
                    <a:moveTo>
                      <a:pt x="1201" y="1724"/>
                    </a:moveTo>
                    <a:cubicBezTo>
                      <a:pt x="1206" y="1724"/>
                      <a:pt x="1210" y="1725"/>
                      <a:pt x="1214" y="1725"/>
                    </a:cubicBezTo>
                    <a:cubicBezTo>
                      <a:pt x="1294" y="1725"/>
                      <a:pt x="1373" y="1724"/>
                      <a:pt x="1452" y="1725"/>
                    </a:cubicBezTo>
                    <a:cubicBezTo>
                      <a:pt x="1464" y="1725"/>
                      <a:pt x="1467" y="1721"/>
                      <a:pt x="1467" y="1707"/>
                    </a:cubicBezTo>
                    <a:cubicBezTo>
                      <a:pt x="1466" y="1457"/>
                      <a:pt x="1467" y="1207"/>
                      <a:pt x="1467" y="958"/>
                    </a:cubicBezTo>
                    <a:cubicBezTo>
                      <a:pt x="1467" y="952"/>
                      <a:pt x="1466" y="947"/>
                      <a:pt x="1466" y="941"/>
                    </a:cubicBezTo>
                    <a:cubicBezTo>
                      <a:pt x="1377" y="941"/>
                      <a:pt x="1289" y="941"/>
                      <a:pt x="1201" y="941"/>
                    </a:cubicBezTo>
                    <a:cubicBezTo>
                      <a:pt x="1201" y="1202"/>
                      <a:pt x="1201" y="1463"/>
                      <a:pt x="1201" y="172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400"/>
              </a:p>
            </p:txBody>
          </p:sp>
          <p:sp>
            <p:nvSpPr>
              <p:cNvPr id="47" name="Freeform 10"/>
              <p:cNvSpPr/>
              <p:nvPr/>
            </p:nvSpPr>
            <p:spPr bwMode="auto">
              <a:xfrm rot="18468259">
                <a:off x="4003491" y="1811313"/>
                <a:ext cx="35470" cy="81948"/>
              </a:xfrm>
              <a:custGeom>
                <a:avLst/>
                <a:gdLst>
                  <a:gd name="T0" fmla="*/ 65 w 68"/>
                  <a:gd name="T1" fmla="*/ 158 h 158"/>
                  <a:gd name="T2" fmla="*/ 10 w 68"/>
                  <a:gd name="T3" fmla="*/ 158 h 158"/>
                  <a:gd name="T4" fmla="*/ 1 w 68"/>
                  <a:gd name="T5" fmla="*/ 147 h 158"/>
                  <a:gd name="T6" fmla="*/ 0 w 68"/>
                  <a:gd name="T7" fmla="*/ 12 h 158"/>
                  <a:gd name="T8" fmla="*/ 10 w 68"/>
                  <a:gd name="T9" fmla="*/ 1 h 158"/>
                  <a:gd name="T10" fmla="*/ 59 w 68"/>
                  <a:gd name="T11" fmla="*/ 1 h 158"/>
                  <a:gd name="T12" fmla="*/ 67 w 68"/>
                  <a:gd name="T13" fmla="*/ 10 h 158"/>
                  <a:gd name="T14" fmla="*/ 67 w 68"/>
                  <a:gd name="T15" fmla="*/ 153 h 158"/>
                  <a:gd name="T16" fmla="*/ 65 w 68"/>
                  <a:gd name="T17" fmla="*/ 158 h 15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68" h="158">
                    <a:moveTo>
                      <a:pt x="65" y="158"/>
                    </a:moveTo>
                    <a:cubicBezTo>
                      <a:pt x="46" y="158"/>
                      <a:pt x="28" y="158"/>
                      <a:pt x="10" y="158"/>
                    </a:cubicBezTo>
                    <a:cubicBezTo>
                      <a:pt x="3" y="158"/>
                      <a:pt x="0" y="155"/>
                      <a:pt x="1" y="147"/>
                    </a:cubicBezTo>
                    <a:cubicBezTo>
                      <a:pt x="1" y="102"/>
                      <a:pt x="1" y="57"/>
                      <a:pt x="0" y="12"/>
                    </a:cubicBezTo>
                    <a:cubicBezTo>
                      <a:pt x="0" y="4"/>
                      <a:pt x="3" y="0"/>
                      <a:pt x="10" y="1"/>
                    </a:cubicBezTo>
                    <a:cubicBezTo>
                      <a:pt x="26" y="1"/>
                      <a:pt x="43" y="0"/>
                      <a:pt x="59" y="1"/>
                    </a:cubicBezTo>
                    <a:cubicBezTo>
                      <a:pt x="62" y="1"/>
                      <a:pt x="67" y="7"/>
                      <a:pt x="67" y="10"/>
                    </a:cubicBezTo>
                    <a:cubicBezTo>
                      <a:pt x="68" y="58"/>
                      <a:pt x="67" y="105"/>
                      <a:pt x="67" y="153"/>
                    </a:cubicBezTo>
                    <a:cubicBezTo>
                      <a:pt x="67" y="154"/>
                      <a:pt x="66" y="156"/>
                      <a:pt x="65" y="158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400"/>
              </a:p>
            </p:txBody>
          </p:sp>
          <p:sp>
            <p:nvSpPr>
              <p:cNvPr id="48" name="Freeform 11"/>
              <p:cNvSpPr/>
              <p:nvPr/>
            </p:nvSpPr>
            <p:spPr bwMode="auto">
              <a:xfrm rot="18468259">
                <a:off x="4067084" y="1729535"/>
                <a:ext cx="35470" cy="82559"/>
              </a:xfrm>
              <a:custGeom>
                <a:avLst/>
                <a:gdLst>
                  <a:gd name="T0" fmla="*/ 67 w 68"/>
                  <a:gd name="T1" fmla="*/ 80 h 159"/>
                  <a:gd name="T2" fmla="*/ 68 w 68"/>
                  <a:gd name="T3" fmla="*/ 145 h 159"/>
                  <a:gd name="T4" fmla="*/ 57 w 68"/>
                  <a:gd name="T5" fmla="*/ 158 h 159"/>
                  <a:gd name="T6" fmla="*/ 11 w 68"/>
                  <a:gd name="T7" fmla="*/ 158 h 159"/>
                  <a:gd name="T8" fmla="*/ 0 w 68"/>
                  <a:gd name="T9" fmla="*/ 146 h 159"/>
                  <a:gd name="T10" fmla="*/ 0 w 68"/>
                  <a:gd name="T11" fmla="*/ 13 h 159"/>
                  <a:gd name="T12" fmla="*/ 11 w 68"/>
                  <a:gd name="T13" fmla="*/ 1 h 159"/>
                  <a:gd name="T14" fmla="*/ 55 w 68"/>
                  <a:gd name="T15" fmla="*/ 1 h 159"/>
                  <a:gd name="T16" fmla="*/ 68 w 68"/>
                  <a:gd name="T17" fmla="*/ 15 h 159"/>
                  <a:gd name="T18" fmla="*/ 67 w 68"/>
                  <a:gd name="T19" fmla="*/ 80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68" h="159">
                    <a:moveTo>
                      <a:pt x="67" y="80"/>
                    </a:moveTo>
                    <a:cubicBezTo>
                      <a:pt x="67" y="102"/>
                      <a:pt x="67" y="123"/>
                      <a:pt x="68" y="145"/>
                    </a:cubicBezTo>
                    <a:cubicBezTo>
                      <a:pt x="68" y="154"/>
                      <a:pt x="66" y="159"/>
                      <a:pt x="57" y="158"/>
                    </a:cubicBezTo>
                    <a:cubicBezTo>
                      <a:pt x="41" y="158"/>
                      <a:pt x="26" y="158"/>
                      <a:pt x="11" y="158"/>
                    </a:cubicBezTo>
                    <a:cubicBezTo>
                      <a:pt x="3" y="159"/>
                      <a:pt x="0" y="156"/>
                      <a:pt x="0" y="146"/>
                    </a:cubicBezTo>
                    <a:cubicBezTo>
                      <a:pt x="1" y="102"/>
                      <a:pt x="1" y="57"/>
                      <a:pt x="0" y="13"/>
                    </a:cubicBezTo>
                    <a:cubicBezTo>
                      <a:pt x="0" y="3"/>
                      <a:pt x="4" y="0"/>
                      <a:pt x="11" y="1"/>
                    </a:cubicBezTo>
                    <a:cubicBezTo>
                      <a:pt x="26" y="1"/>
                      <a:pt x="41" y="1"/>
                      <a:pt x="55" y="1"/>
                    </a:cubicBezTo>
                    <a:cubicBezTo>
                      <a:pt x="64" y="0"/>
                      <a:pt x="68" y="4"/>
                      <a:pt x="68" y="15"/>
                    </a:cubicBezTo>
                    <a:cubicBezTo>
                      <a:pt x="67" y="36"/>
                      <a:pt x="67" y="58"/>
                      <a:pt x="67" y="8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400"/>
              </a:p>
            </p:txBody>
          </p:sp>
          <p:sp>
            <p:nvSpPr>
              <p:cNvPr id="49" name="Freeform 12"/>
              <p:cNvSpPr/>
              <p:nvPr/>
            </p:nvSpPr>
            <p:spPr bwMode="auto">
              <a:xfrm rot="18468259">
                <a:off x="3810456" y="1661862"/>
                <a:ext cx="35470" cy="81336"/>
              </a:xfrm>
              <a:custGeom>
                <a:avLst/>
                <a:gdLst>
                  <a:gd name="T0" fmla="*/ 67 w 68"/>
                  <a:gd name="T1" fmla="*/ 157 h 157"/>
                  <a:gd name="T2" fmla="*/ 1 w 68"/>
                  <a:gd name="T3" fmla="*/ 157 h 157"/>
                  <a:gd name="T4" fmla="*/ 1 w 68"/>
                  <a:gd name="T5" fmla="*/ 105 h 157"/>
                  <a:gd name="T6" fmla="*/ 0 w 68"/>
                  <a:gd name="T7" fmla="*/ 16 h 157"/>
                  <a:gd name="T8" fmla="*/ 13 w 68"/>
                  <a:gd name="T9" fmla="*/ 1 h 157"/>
                  <a:gd name="T10" fmla="*/ 58 w 68"/>
                  <a:gd name="T11" fmla="*/ 2 h 157"/>
                  <a:gd name="T12" fmla="*/ 67 w 68"/>
                  <a:gd name="T13" fmla="*/ 11 h 157"/>
                  <a:gd name="T14" fmla="*/ 67 w 68"/>
                  <a:gd name="T15" fmla="*/ 157 h 1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68" h="157">
                    <a:moveTo>
                      <a:pt x="67" y="157"/>
                    </a:moveTo>
                    <a:cubicBezTo>
                      <a:pt x="45" y="157"/>
                      <a:pt x="23" y="157"/>
                      <a:pt x="1" y="157"/>
                    </a:cubicBezTo>
                    <a:cubicBezTo>
                      <a:pt x="1" y="139"/>
                      <a:pt x="1" y="122"/>
                      <a:pt x="1" y="105"/>
                    </a:cubicBezTo>
                    <a:cubicBezTo>
                      <a:pt x="1" y="75"/>
                      <a:pt x="1" y="46"/>
                      <a:pt x="0" y="16"/>
                    </a:cubicBezTo>
                    <a:cubicBezTo>
                      <a:pt x="0" y="5"/>
                      <a:pt x="3" y="0"/>
                      <a:pt x="13" y="1"/>
                    </a:cubicBezTo>
                    <a:cubicBezTo>
                      <a:pt x="28" y="2"/>
                      <a:pt x="43" y="1"/>
                      <a:pt x="58" y="2"/>
                    </a:cubicBezTo>
                    <a:cubicBezTo>
                      <a:pt x="61" y="2"/>
                      <a:pt x="67" y="7"/>
                      <a:pt x="67" y="11"/>
                    </a:cubicBezTo>
                    <a:cubicBezTo>
                      <a:pt x="68" y="59"/>
                      <a:pt x="67" y="107"/>
                      <a:pt x="67" y="15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400"/>
              </a:p>
            </p:txBody>
          </p:sp>
          <p:sp>
            <p:nvSpPr>
              <p:cNvPr id="50" name="Freeform 13"/>
              <p:cNvSpPr/>
              <p:nvPr/>
            </p:nvSpPr>
            <p:spPr bwMode="auto">
              <a:xfrm rot="18468259">
                <a:off x="3874049" y="1580695"/>
                <a:ext cx="35470" cy="80725"/>
              </a:xfrm>
              <a:custGeom>
                <a:avLst/>
                <a:gdLst>
                  <a:gd name="T0" fmla="*/ 67 w 68"/>
                  <a:gd name="T1" fmla="*/ 156 h 156"/>
                  <a:gd name="T2" fmla="*/ 0 w 68"/>
                  <a:gd name="T3" fmla="*/ 156 h 156"/>
                  <a:gd name="T4" fmla="*/ 0 w 68"/>
                  <a:gd name="T5" fmla="*/ 85 h 156"/>
                  <a:gd name="T6" fmla="*/ 0 w 68"/>
                  <a:gd name="T7" fmla="*/ 13 h 156"/>
                  <a:gd name="T8" fmla="*/ 12 w 68"/>
                  <a:gd name="T9" fmla="*/ 0 h 156"/>
                  <a:gd name="T10" fmla="*/ 57 w 68"/>
                  <a:gd name="T11" fmla="*/ 1 h 156"/>
                  <a:gd name="T12" fmla="*/ 67 w 68"/>
                  <a:gd name="T13" fmla="*/ 10 h 156"/>
                  <a:gd name="T14" fmla="*/ 67 w 68"/>
                  <a:gd name="T15" fmla="*/ 156 h 1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68" h="156">
                    <a:moveTo>
                      <a:pt x="67" y="156"/>
                    </a:moveTo>
                    <a:cubicBezTo>
                      <a:pt x="44" y="156"/>
                      <a:pt x="23" y="156"/>
                      <a:pt x="0" y="156"/>
                    </a:cubicBezTo>
                    <a:cubicBezTo>
                      <a:pt x="0" y="132"/>
                      <a:pt x="0" y="109"/>
                      <a:pt x="0" y="85"/>
                    </a:cubicBezTo>
                    <a:cubicBezTo>
                      <a:pt x="0" y="61"/>
                      <a:pt x="1" y="37"/>
                      <a:pt x="0" y="13"/>
                    </a:cubicBezTo>
                    <a:cubicBezTo>
                      <a:pt x="0" y="3"/>
                      <a:pt x="3" y="0"/>
                      <a:pt x="12" y="0"/>
                    </a:cubicBezTo>
                    <a:cubicBezTo>
                      <a:pt x="27" y="1"/>
                      <a:pt x="42" y="0"/>
                      <a:pt x="57" y="1"/>
                    </a:cubicBezTo>
                    <a:cubicBezTo>
                      <a:pt x="61" y="1"/>
                      <a:pt x="67" y="7"/>
                      <a:pt x="67" y="10"/>
                    </a:cubicBezTo>
                    <a:cubicBezTo>
                      <a:pt x="68" y="58"/>
                      <a:pt x="67" y="107"/>
                      <a:pt x="67" y="156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400"/>
              </a:p>
            </p:txBody>
          </p:sp>
          <p:sp>
            <p:nvSpPr>
              <p:cNvPr id="51" name="Freeform 14"/>
              <p:cNvSpPr/>
              <p:nvPr/>
            </p:nvSpPr>
            <p:spPr bwMode="auto">
              <a:xfrm rot="18468259">
                <a:off x="3714660" y="1587388"/>
                <a:ext cx="34858" cy="81948"/>
              </a:xfrm>
              <a:custGeom>
                <a:avLst/>
                <a:gdLst>
                  <a:gd name="T0" fmla="*/ 67 w 67"/>
                  <a:gd name="T1" fmla="*/ 158 h 158"/>
                  <a:gd name="T2" fmla="*/ 8 w 67"/>
                  <a:gd name="T3" fmla="*/ 157 h 158"/>
                  <a:gd name="T4" fmla="*/ 1 w 67"/>
                  <a:gd name="T5" fmla="*/ 148 h 158"/>
                  <a:gd name="T6" fmla="*/ 1 w 67"/>
                  <a:gd name="T7" fmla="*/ 12 h 158"/>
                  <a:gd name="T8" fmla="*/ 10 w 67"/>
                  <a:gd name="T9" fmla="*/ 1 h 158"/>
                  <a:gd name="T10" fmla="*/ 59 w 67"/>
                  <a:gd name="T11" fmla="*/ 1 h 158"/>
                  <a:gd name="T12" fmla="*/ 67 w 67"/>
                  <a:gd name="T13" fmla="*/ 8 h 158"/>
                  <a:gd name="T14" fmla="*/ 67 w 67"/>
                  <a:gd name="T15" fmla="*/ 158 h 15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67" h="158">
                    <a:moveTo>
                      <a:pt x="67" y="158"/>
                    </a:moveTo>
                    <a:cubicBezTo>
                      <a:pt x="46" y="158"/>
                      <a:pt x="27" y="158"/>
                      <a:pt x="8" y="157"/>
                    </a:cubicBezTo>
                    <a:cubicBezTo>
                      <a:pt x="5" y="157"/>
                      <a:pt x="1" y="151"/>
                      <a:pt x="1" y="148"/>
                    </a:cubicBezTo>
                    <a:cubicBezTo>
                      <a:pt x="0" y="103"/>
                      <a:pt x="0" y="57"/>
                      <a:pt x="1" y="12"/>
                    </a:cubicBezTo>
                    <a:cubicBezTo>
                      <a:pt x="1" y="8"/>
                      <a:pt x="7" y="2"/>
                      <a:pt x="10" y="1"/>
                    </a:cubicBezTo>
                    <a:cubicBezTo>
                      <a:pt x="26" y="0"/>
                      <a:pt x="43" y="1"/>
                      <a:pt x="59" y="1"/>
                    </a:cubicBezTo>
                    <a:cubicBezTo>
                      <a:pt x="62" y="1"/>
                      <a:pt x="67" y="6"/>
                      <a:pt x="67" y="8"/>
                    </a:cubicBezTo>
                    <a:cubicBezTo>
                      <a:pt x="67" y="57"/>
                      <a:pt x="67" y="107"/>
                      <a:pt x="67" y="158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400"/>
              </a:p>
            </p:txBody>
          </p:sp>
          <p:sp>
            <p:nvSpPr>
              <p:cNvPr id="52" name="Freeform 15"/>
              <p:cNvSpPr/>
              <p:nvPr/>
            </p:nvSpPr>
            <p:spPr bwMode="auto">
              <a:xfrm rot="18468259">
                <a:off x="3777894" y="1505486"/>
                <a:ext cx="35470" cy="81948"/>
              </a:xfrm>
              <a:custGeom>
                <a:avLst/>
                <a:gdLst>
                  <a:gd name="T0" fmla="*/ 0 w 68"/>
                  <a:gd name="T1" fmla="*/ 158 h 158"/>
                  <a:gd name="T2" fmla="*/ 0 w 68"/>
                  <a:gd name="T3" fmla="*/ 111 h 158"/>
                  <a:gd name="T4" fmla="*/ 0 w 68"/>
                  <a:gd name="T5" fmla="*/ 14 h 158"/>
                  <a:gd name="T6" fmla="*/ 11 w 68"/>
                  <a:gd name="T7" fmla="*/ 1 h 158"/>
                  <a:gd name="T8" fmla="*/ 57 w 68"/>
                  <a:gd name="T9" fmla="*/ 1 h 158"/>
                  <a:gd name="T10" fmla="*/ 67 w 68"/>
                  <a:gd name="T11" fmla="*/ 13 h 158"/>
                  <a:gd name="T12" fmla="*/ 67 w 68"/>
                  <a:gd name="T13" fmla="*/ 146 h 158"/>
                  <a:gd name="T14" fmla="*/ 60 w 68"/>
                  <a:gd name="T15" fmla="*/ 157 h 158"/>
                  <a:gd name="T16" fmla="*/ 0 w 68"/>
                  <a:gd name="T17" fmla="*/ 158 h 15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68" h="158">
                    <a:moveTo>
                      <a:pt x="0" y="158"/>
                    </a:moveTo>
                    <a:cubicBezTo>
                      <a:pt x="0" y="141"/>
                      <a:pt x="0" y="126"/>
                      <a:pt x="0" y="111"/>
                    </a:cubicBezTo>
                    <a:cubicBezTo>
                      <a:pt x="0" y="78"/>
                      <a:pt x="1" y="46"/>
                      <a:pt x="0" y="14"/>
                    </a:cubicBezTo>
                    <a:cubicBezTo>
                      <a:pt x="0" y="4"/>
                      <a:pt x="3" y="0"/>
                      <a:pt x="11" y="1"/>
                    </a:cubicBezTo>
                    <a:cubicBezTo>
                      <a:pt x="27" y="1"/>
                      <a:pt x="42" y="1"/>
                      <a:pt x="57" y="1"/>
                    </a:cubicBezTo>
                    <a:cubicBezTo>
                      <a:pt x="65" y="0"/>
                      <a:pt x="68" y="4"/>
                      <a:pt x="67" y="13"/>
                    </a:cubicBezTo>
                    <a:cubicBezTo>
                      <a:pt x="67" y="58"/>
                      <a:pt x="68" y="102"/>
                      <a:pt x="67" y="146"/>
                    </a:cubicBezTo>
                    <a:cubicBezTo>
                      <a:pt x="67" y="150"/>
                      <a:pt x="63" y="157"/>
                      <a:pt x="60" y="157"/>
                    </a:cubicBezTo>
                    <a:cubicBezTo>
                      <a:pt x="41" y="158"/>
                      <a:pt x="21" y="158"/>
                      <a:pt x="0" y="158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400"/>
              </a:p>
            </p:txBody>
          </p:sp>
          <p:sp>
            <p:nvSpPr>
              <p:cNvPr id="53" name="Freeform 16"/>
              <p:cNvSpPr/>
              <p:nvPr/>
            </p:nvSpPr>
            <p:spPr bwMode="auto">
              <a:xfrm rot="18468259">
                <a:off x="3907094" y="1736834"/>
                <a:ext cx="35470" cy="81336"/>
              </a:xfrm>
              <a:custGeom>
                <a:avLst/>
                <a:gdLst>
                  <a:gd name="T0" fmla="*/ 67 w 68"/>
                  <a:gd name="T1" fmla="*/ 157 h 157"/>
                  <a:gd name="T2" fmla="*/ 2 w 68"/>
                  <a:gd name="T3" fmla="*/ 157 h 157"/>
                  <a:gd name="T4" fmla="*/ 1 w 68"/>
                  <a:gd name="T5" fmla="*/ 147 h 157"/>
                  <a:gd name="T6" fmla="*/ 0 w 68"/>
                  <a:gd name="T7" fmla="*/ 15 h 157"/>
                  <a:gd name="T8" fmla="*/ 12 w 68"/>
                  <a:gd name="T9" fmla="*/ 0 h 157"/>
                  <a:gd name="T10" fmla="*/ 58 w 68"/>
                  <a:gd name="T11" fmla="*/ 1 h 157"/>
                  <a:gd name="T12" fmla="*/ 67 w 68"/>
                  <a:gd name="T13" fmla="*/ 9 h 157"/>
                  <a:gd name="T14" fmla="*/ 67 w 68"/>
                  <a:gd name="T15" fmla="*/ 157 h 1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68" h="157">
                    <a:moveTo>
                      <a:pt x="67" y="157"/>
                    </a:moveTo>
                    <a:cubicBezTo>
                      <a:pt x="45" y="157"/>
                      <a:pt x="24" y="157"/>
                      <a:pt x="2" y="157"/>
                    </a:cubicBezTo>
                    <a:cubicBezTo>
                      <a:pt x="2" y="153"/>
                      <a:pt x="1" y="150"/>
                      <a:pt x="1" y="147"/>
                    </a:cubicBezTo>
                    <a:cubicBezTo>
                      <a:pt x="1" y="103"/>
                      <a:pt x="1" y="59"/>
                      <a:pt x="0" y="15"/>
                    </a:cubicBezTo>
                    <a:cubicBezTo>
                      <a:pt x="0" y="5"/>
                      <a:pt x="3" y="0"/>
                      <a:pt x="12" y="0"/>
                    </a:cubicBezTo>
                    <a:cubicBezTo>
                      <a:pt x="27" y="1"/>
                      <a:pt x="43" y="0"/>
                      <a:pt x="58" y="1"/>
                    </a:cubicBezTo>
                    <a:cubicBezTo>
                      <a:pt x="61" y="1"/>
                      <a:pt x="67" y="6"/>
                      <a:pt x="67" y="9"/>
                    </a:cubicBezTo>
                    <a:cubicBezTo>
                      <a:pt x="68" y="58"/>
                      <a:pt x="67" y="107"/>
                      <a:pt x="67" y="15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400"/>
              </a:p>
            </p:txBody>
          </p:sp>
          <p:sp>
            <p:nvSpPr>
              <p:cNvPr id="54" name="Freeform 17"/>
              <p:cNvSpPr/>
              <p:nvPr/>
            </p:nvSpPr>
            <p:spPr bwMode="auto">
              <a:xfrm rot="18468259">
                <a:off x="3970446" y="1655174"/>
                <a:ext cx="35470" cy="81336"/>
              </a:xfrm>
              <a:custGeom>
                <a:avLst/>
                <a:gdLst>
                  <a:gd name="T0" fmla="*/ 67 w 68"/>
                  <a:gd name="T1" fmla="*/ 157 h 157"/>
                  <a:gd name="T2" fmla="*/ 1 w 68"/>
                  <a:gd name="T3" fmla="*/ 157 h 157"/>
                  <a:gd name="T4" fmla="*/ 0 w 68"/>
                  <a:gd name="T5" fmla="*/ 143 h 157"/>
                  <a:gd name="T6" fmla="*/ 0 w 68"/>
                  <a:gd name="T7" fmla="*/ 16 h 157"/>
                  <a:gd name="T8" fmla="*/ 14 w 68"/>
                  <a:gd name="T9" fmla="*/ 0 h 157"/>
                  <a:gd name="T10" fmla="*/ 58 w 68"/>
                  <a:gd name="T11" fmla="*/ 1 h 157"/>
                  <a:gd name="T12" fmla="*/ 67 w 68"/>
                  <a:gd name="T13" fmla="*/ 11 h 157"/>
                  <a:gd name="T14" fmla="*/ 67 w 68"/>
                  <a:gd name="T15" fmla="*/ 157 h 1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68" h="157">
                    <a:moveTo>
                      <a:pt x="67" y="157"/>
                    </a:moveTo>
                    <a:cubicBezTo>
                      <a:pt x="44" y="157"/>
                      <a:pt x="23" y="157"/>
                      <a:pt x="1" y="157"/>
                    </a:cubicBezTo>
                    <a:cubicBezTo>
                      <a:pt x="1" y="152"/>
                      <a:pt x="0" y="148"/>
                      <a:pt x="0" y="143"/>
                    </a:cubicBezTo>
                    <a:cubicBezTo>
                      <a:pt x="0" y="101"/>
                      <a:pt x="1" y="58"/>
                      <a:pt x="0" y="16"/>
                    </a:cubicBezTo>
                    <a:cubicBezTo>
                      <a:pt x="0" y="4"/>
                      <a:pt x="4" y="0"/>
                      <a:pt x="14" y="0"/>
                    </a:cubicBezTo>
                    <a:cubicBezTo>
                      <a:pt x="28" y="1"/>
                      <a:pt x="43" y="0"/>
                      <a:pt x="58" y="1"/>
                    </a:cubicBezTo>
                    <a:cubicBezTo>
                      <a:pt x="61" y="1"/>
                      <a:pt x="67" y="8"/>
                      <a:pt x="67" y="11"/>
                    </a:cubicBezTo>
                    <a:cubicBezTo>
                      <a:pt x="68" y="59"/>
                      <a:pt x="67" y="107"/>
                      <a:pt x="67" y="15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400"/>
              </a:p>
            </p:txBody>
          </p:sp>
          <p:sp>
            <p:nvSpPr>
              <p:cNvPr id="55" name="Freeform 18"/>
              <p:cNvSpPr/>
              <p:nvPr/>
            </p:nvSpPr>
            <p:spPr bwMode="auto">
              <a:xfrm rot="18468259">
                <a:off x="4099888" y="1885792"/>
                <a:ext cx="35470" cy="82559"/>
              </a:xfrm>
              <a:custGeom>
                <a:avLst/>
                <a:gdLst>
                  <a:gd name="T0" fmla="*/ 68 w 68"/>
                  <a:gd name="T1" fmla="*/ 79 h 159"/>
                  <a:gd name="T2" fmla="*/ 68 w 68"/>
                  <a:gd name="T3" fmla="*/ 145 h 159"/>
                  <a:gd name="T4" fmla="*/ 57 w 68"/>
                  <a:gd name="T5" fmla="*/ 158 h 159"/>
                  <a:gd name="T6" fmla="*/ 11 w 68"/>
                  <a:gd name="T7" fmla="*/ 158 h 159"/>
                  <a:gd name="T8" fmla="*/ 0 w 68"/>
                  <a:gd name="T9" fmla="*/ 146 h 159"/>
                  <a:gd name="T10" fmla="*/ 0 w 68"/>
                  <a:gd name="T11" fmla="*/ 13 h 159"/>
                  <a:gd name="T12" fmla="*/ 11 w 68"/>
                  <a:gd name="T13" fmla="*/ 1 h 159"/>
                  <a:gd name="T14" fmla="*/ 57 w 68"/>
                  <a:gd name="T15" fmla="*/ 1 h 159"/>
                  <a:gd name="T16" fmla="*/ 68 w 68"/>
                  <a:gd name="T17" fmla="*/ 13 h 159"/>
                  <a:gd name="T18" fmla="*/ 68 w 68"/>
                  <a:gd name="T19" fmla="*/ 79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68" h="159">
                    <a:moveTo>
                      <a:pt x="68" y="79"/>
                    </a:moveTo>
                    <a:cubicBezTo>
                      <a:pt x="68" y="101"/>
                      <a:pt x="67" y="123"/>
                      <a:pt x="68" y="145"/>
                    </a:cubicBezTo>
                    <a:cubicBezTo>
                      <a:pt x="68" y="154"/>
                      <a:pt x="65" y="159"/>
                      <a:pt x="57" y="158"/>
                    </a:cubicBezTo>
                    <a:cubicBezTo>
                      <a:pt x="42" y="158"/>
                      <a:pt x="26" y="158"/>
                      <a:pt x="11" y="158"/>
                    </a:cubicBezTo>
                    <a:cubicBezTo>
                      <a:pt x="4" y="158"/>
                      <a:pt x="0" y="156"/>
                      <a:pt x="0" y="146"/>
                    </a:cubicBezTo>
                    <a:cubicBezTo>
                      <a:pt x="1" y="102"/>
                      <a:pt x="1" y="57"/>
                      <a:pt x="0" y="13"/>
                    </a:cubicBezTo>
                    <a:cubicBezTo>
                      <a:pt x="0" y="3"/>
                      <a:pt x="4" y="1"/>
                      <a:pt x="11" y="1"/>
                    </a:cubicBezTo>
                    <a:cubicBezTo>
                      <a:pt x="27" y="1"/>
                      <a:pt x="42" y="1"/>
                      <a:pt x="57" y="1"/>
                    </a:cubicBezTo>
                    <a:cubicBezTo>
                      <a:pt x="65" y="0"/>
                      <a:pt x="68" y="4"/>
                      <a:pt x="68" y="13"/>
                    </a:cubicBezTo>
                    <a:cubicBezTo>
                      <a:pt x="67" y="35"/>
                      <a:pt x="68" y="57"/>
                      <a:pt x="68" y="79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400"/>
              </a:p>
            </p:txBody>
          </p:sp>
          <p:sp>
            <p:nvSpPr>
              <p:cNvPr id="56" name="Freeform 19"/>
              <p:cNvSpPr/>
              <p:nvPr/>
            </p:nvSpPr>
            <p:spPr bwMode="auto">
              <a:xfrm rot="18468259">
                <a:off x="4163239" y="1804132"/>
                <a:ext cx="35470" cy="82559"/>
              </a:xfrm>
              <a:custGeom>
                <a:avLst/>
                <a:gdLst>
                  <a:gd name="T0" fmla="*/ 67 w 68"/>
                  <a:gd name="T1" fmla="*/ 80 h 159"/>
                  <a:gd name="T2" fmla="*/ 68 w 68"/>
                  <a:gd name="T3" fmla="*/ 145 h 159"/>
                  <a:gd name="T4" fmla="*/ 57 w 68"/>
                  <a:gd name="T5" fmla="*/ 158 h 159"/>
                  <a:gd name="T6" fmla="*/ 11 w 68"/>
                  <a:gd name="T7" fmla="*/ 158 h 159"/>
                  <a:gd name="T8" fmla="*/ 0 w 68"/>
                  <a:gd name="T9" fmla="*/ 146 h 159"/>
                  <a:gd name="T10" fmla="*/ 0 w 68"/>
                  <a:gd name="T11" fmla="*/ 13 h 159"/>
                  <a:gd name="T12" fmla="*/ 11 w 68"/>
                  <a:gd name="T13" fmla="*/ 1 h 159"/>
                  <a:gd name="T14" fmla="*/ 57 w 68"/>
                  <a:gd name="T15" fmla="*/ 1 h 159"/>
                  <a:gd name="T16" fmla="*/ 68 w 68"/>
                  <a:gd name="T17" fmla="*/ 14 h 159"/>
                  <a:gd name="T18" fmla="*/ 67 w 68"/>
                  <a:gd name="T19" fmla="*/ 80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68" h="159">
                    <a:moveTo>
                      <a:pt x="67" y="80"/>
                    </a:moveTo>
                    <a:cubicBezTo>
                      <a:pt x="67" y="102"/>
                      <a:pt x="67" y="123"/>
                      <a:pt x="68" y="145"/>
                    </a:cubicBezTo>
                    <a:cubicBezTo>
                      <a:pt x="68" y="154"/>
                      <a:pt x="66" y="159"/>
                      <a:pt x="57" y="158"/>
                    </a:cubicBezTo>
                    <a:cubicBezTo>
                      <a:pt x="42" y="158"/>
                      <a:pt x="26" y="158"/>
                      <a:pt x="11" y="158"/>
                    </a:cubicBezTo>
                    <a:cubicBezTo>
                      <a:pt x="4" y="158"/>
                      <a:pt x="0" y="156"/>
                      <a:pt x="0" y="146"/>
                    </a:cubicBezTo>
                    <a:cubicBezTo>
                      <a:pt x="1" y="102"/>
                      <a:pt x="1" y="57"/>
                      <a:pt x="0" y="13"/>
                    </a:cubicBezTo>
                    <a:cubicBezTo>
                      <a:pt x="0" y="4"/>
                      <a:pt x="3" y="0"/>
                      <a:pt x="11" y="1"/>
                    </a:cubicBezTo>
                    <a:cubicBezTo>
                      <a:pt x="26" y="1"/>
                      <a:pt x="41" y="1"/>
                      <a:pt x="57" y="1"/>
                    </a:cubicBezTo>
                    <a:cubicBezTo>
                      <a:pt x="66" y="0"/>
                      <a:pt x="68" y="5"/>
                      <a:pt x="68" y="14"/>
                    </a:cubicBezTo>
                    <a:cubicBezTo>
                      <a:pt x="67" y="36"/>
                      <a:pt x="67" y="58"/>
                      <a:pt x="67" y="8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400"/>
              </a:p>
            </p:txBody>
          </p:sp>
          <p:sp>
            <p:nvSpPr>
              <p:cNvPr id="57" name="Freeform 20"/>
              <p:cNvSpPr/>
              <p:nvPr/>
            </p:nvSpPr>
            <p:spPr bwMode="auto">
              <a:xfrm rot="18468259">
                <a:off x="3877148" y="1974755"/>
                <a:ext cx="34858" cy="82559"/>
              </a:xfrm>
              <a:custGeom>
                <a:avLst/>
                <a:gdLst>
                  <a:gd name="T0" fmla="*/ 68 w 68"/>
                  <a:gd name="T1" fmla="*/ 80 h 159"/>
                  <a:gd name="T2" fmla="*/ 68 w 68"/>
                  <a:gd name="T3" fmla="*/ 145 h 159"/>
                  <a:gd name="T4" fmla="*/ 57 w 68"/>
                  <a:gd name="T5" fmla="*/ 158 h 159"/>
                  <a:gd name="T6" fmla="*/ 10 w 68"/>
                  <a:gd name="T7" fmla="*/ 158 h 159"/>
                  <a:gd name="T8" fmla="*/ 0 w 68"/>
                  <a:gd name="T9" fmla="*/ 147 h 159"/>
                  <a:gd name="T10" fmla="*/ 0 w 68"/>
                  <a:gd name="T11" fmla="*/ 12 h 159"/>
                  <a:gd name="T12" fmla="*/ 10 w 68"/>
                  <a:gd name="T13" fmla="*/ 1 h 159"/>
                  <a:gd name="T14" fmla="*/ 57 w 68"/>
                  <a:gd name="T15" fmla="*/ 1 h 159"/>
                  <a:gd name="T16" fmla="*/ 68 w 68"/>
                  <a:gd name="T17" fmla="*/ 13 h 159"/>
                  <a:gd name="T18" fmla="*/ 68 w 68"/>
                  <a:gd name="T19" fmla="*/ 80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68" h="159">
                    <a:moveTo>
                      <a:pt x="68" y="80"/>
                    </a:moveTo>
                    <a:cubicBezTo>
                      <a:pt x="68" y="102"/>
                      <a:pt x="67" y="123"/>
                      <a:pt x="68" y="145"/>
                    </a:cubicBezTo>
                    <a:cubicBezTo>
                      <a:pt x="68" y="154"/>
                      <a:pt x="66" y="159"/>
                      <a:pt x="57" y="158"/>
                    </a:cubicBezTo>
                    <a:cubicBezTo>
                      <a:pt x="41" y="158"/>
                      <a:pt x="26" y="158"/>
                      <a:pt x="10" y="158"/>
                    </a:cubicBezTo>
                    <a:cubicBezTo>
                      <a:pt x="3" y="158"/>
                      <a:pt x="0" y="156"/>
                      <a:pt x="0" y="147"/>
                    </a:cubicBezTo>
                    <a:cubicBezTo>
                      <a:pt x="0" y="102"/>
                      <a:pt x="0" y="57"/>
                      <a:pt x="0" y="12"/>
                    </a:cubicBezTo>
                    <a:cubicBezTo>
                      <a:pt x="0" y="4"/>
                      <a:pt x="3" y="1"/>
                      <a:pt x="10" y="1"/>
                    </a:cubicBezTo>
                    <a:cubicBezTo>
                      <a:pt x="26" y="1"/>
                      <a:pt x="41" y="1"/>
                      <a:pt x="57" y="1"/>
                    </a:cubicBezTo>
                    <a:cubicBezTo>
                      <a:pt x="65" y="0"/>
                      <a:pt x="68" y="4"/>
                      <a:pt x="68" y="13"/>
                    </a:cubicBezTo>
                    <a:cubicBezTo>
                      <a:pt x="67" y="36"/>
                      <a:pt x="67" y="58"/>
                      <a:pt x="68" y="8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400"/>
              </a:p>
            </p:txBody>
          </p:sp>
          <p:sp>
            <p:nvSpPr>
              <p:cNvPr id="58" name="Freeform 21"/>
              <p:cNvSpPr/>
              <p:nvPr/>
            </p:nvSpPr>
            <p:spPr bwMode="auto">
              <a:xfrm rot="18468259">
                <a:off x="3973062" y="2049471"/>
                <a:ext cx="34858" cy="81948"/>
              </a:xfrm>
              <a:custGeom>
                <a:avLst/>
                <a:gdLst>
                  <a:gd name="T0" fmla="*/ 0 w 68"/>
                  <a:gd name="T1" fmla="*/ 78 h 158"/>
                  <a:gd name="T2" fmla="*/ 0 w 68"/>
                  <a:gd name="T3" fmla="*/ 14 h 158"/>
                  <a:gd name="T4" fmla="*/ 11 w 68"/>
                  <a:gd name="T5" fmla="*/ 1 h 158"/>
                  <a:gd name="T6" fmla="*/ 57 w 68"/>
                  <a:gd name="T7" fmla="*/ 1 h 158"/>
                  <a:gd name="T8" fmla="*/ 68 w 68"/>
                  <a:gd name="T9" fmla="*/ 13 h 158"/>
                  <a:gd name="T10" fmla="*/ 68 w 68"/>
                  <a:gd name="T11" fmla="*/ 147 h 158"/>
                  <a:gd name="T12" fmla="*/ 57 w 68"/>
                  <a:gd name="T13" fmla="*/ 158 h 158"/>
                  <a:gd name="T14" fmla="*/ 11 w 68"/>
                  <a:gd name="T15" fmla="*/ 158 h 158"/>
                  <a:gd name="T16" fmla="*/ 0 w 68"/>
                  <a:gd name="T17" fmla="*/ 146 h 158"/>
                  <a:gd name="T18" fmla="*/ 0 w 68"/>
                  <a:gd name="T19" fmla="*/ 78 h 15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68" h="158">
                    <a:moveTo>
                      <a:pt x="0" y="78"/>
                    </a:moveTo>
                    <a:cubicBezTo>
                      <a:pt x="0" y="57"/>
                      <a:pt x="1" y="36"/>
                      <a:pt x="0" y="14"/>
                    </a:cubicBezTo>
                    <a:cubicBezTo>
                      <a:pt x="0" y="5"/>
                      <a:pt x="2" y="0"/>
                      <a:pt x="11" y="1"/>
                    </a:cubicBezTo>
                    <a:cubicBezTo>
                      <a:pt x="26" y="1"/>
                      <a:pt x="41" y="1"/>
                      <a:pt x="57" y="1"/>
                    </a:cubicBezTo>
                    <a:cubicBezTo>
                      <a:pt x="64" y="1"/>
                      <a:pt x="68" y="3"/>
                      <a:pt x="68" y="13"/>
                    </a:cubicBezTo>
                    <a:cubicBezTo>
                      <a:pt x="67" y="58"/>
                      <a:pt x="67" y="102"/>
                      <a:pt x="68" y="147"/>
                    </a:cubicBezTo>
                    <a:cubicBezTo>
                      <a:pt x="68" y="156"/>
                      <a:pt x="64" y="158"/>
                      <a:pt x="57" y="158"/>
                    </a:cubicBezTo>
                    <a:cubicBezTo>
                      <a:pt x="42" y="158"/>
                      <a:pt x="26" y="158"/>
                      <a:pt x="11" y="158"/>
                    </a:cubicBezTo>
                    <a:cubicBezTo>
                      <a:pt x="3" y="158"/>
                      <a:pt x="0" y="155"/>
                      <a:pt x="0" y="146"/>
                    </a:cubicBezTo>
                    <a:cubicBezTo>
                      <a:pt x="1" y="123"/>
                      <a:pt x="0" y="101"/>
                      <a:pt x="0" y="78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400"/>
              </a:p>
            </p:txBody>
          </p:sp>
          <p:sp>
            <p:nvSpPr>
              <p:cNvPr id="59" name="Freeform 22"/>
              <p:cNvSpPr/>
              <p:nvPr/>
            </p:nvSpPr>
            <p:spPr bwMode="auto">
              <a:xfrm rot="18468259">
                <a:off x="4194280" y="1565974"/>
                <a:ext cx="34858" cy="82559"/>
              </a:xfrm>
              <a:custGeom>
                <a:avLst/>
                <a:gdLst>
                  <a:gd name="T0" fmla="*/ 68 w 68"/>
                  <a:gd name="T1" fmla="*/ 79 h 159"/>
                  <a:gd name="T2" fmla="*/ 68 w 68"/>
                  <a:gd name="T3" fmla="*/ 145 h 159"/>
                  <a:gd name="T4" fmla="*/ 57 w 68"/>
                  <a:gd name="T5" fmla="*/ 158 h 159"/>
                  <a:gd name="T6" fmla="*/ 10 w 68"/>
                  <a:gd name="T7" fmla="*/ 158 h 159"/>
                  <a:gd name="T8" fmla="*/ 0 w 68"/>
                  <a:gd name="T9" fmla="*/ 147 h 159"/>
                  <a:gd name="T10" fmla="*/ 0 w 68"/>
                  <a:gd name="T11" fmla="*/ 12 h 159"/>
                  <a:gd name="T12" fmla="*/ 10 w 68"/>
                  <a:gd name="T13" fmla="*/ 1 h 159"/>
                  <a:gd name="T14" fmla="*/ 57 w 68"/>
                  <a:gd name="T15" fmla="*/ 1 h 159"/>
                  <a:gd name="T16" fmla="*/ 68 w 68"/>
                  <a:gd name="T17" fmla="*/ 13 h 159"/>
                  <a:gd name="T18" fmla="*/ 68 w 68"/>
                  <a:gd name="T19" fmla="*/ 79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68" h="159">
                    <a:moveTo>
                      <a:pt x="68" y="79"/>
                    </a:moveTo>
                    <a:cubicBezTo>
                      <a:pt x="68" y="101"/>
                      <a:pt x="67" y="123"/>
                      <a:pt x="68" y="145"/>
                    </a:cubicBezTo>
                    <a:cubicBezTo>
                      <a:pt x="68" y="154"/>
                      <a:pt x="66" y="159"/>
                      <a:pt x="57" y="158"/>
                    </a:cubicBezTo>
                    <a:cubicBezTo>
                      <a:pt x="41" y="158"/>
                      <a:pt x="26" y="158"/>
                      <a:pt x="10" y="158"/>
                    </a:cubicBezTo>
                    <a:cubicBezTo>
                      <a:pt x="3" y="158"/>
                      <a:pt x="0" y="155"/>
                      <a:pt x="0" y="147"/>
                    </a:cubicBezTo>
                    <a:cubicBezTo>
                      <a:pt x="1" y="102"/>
                      <a:pt x="1" y="57"/>
                      <a:pt x="0" y="12"/>
                    </a:cubicBezTo>
                    <a:cubicBezTo>
                      <a:pt x="0" y="4"/>
                      <a:pt x="3" y="0"/>
                      <a:pt x="10" y="1"/>
                    </a:cubicBezTo>
                    <a:cubicBezTo>
                      <a:pt x="26" y="1"/>
                      <a:pt x="42" y="1"/>
                      <a:pt x="57" y="1"/>
                    </a:cubicBezTo>
                    <a:cubicBezTo>
                      <a:pt x="65" y="0"/>
                      <a:pt x="68" y="4"/>
                      <a:pt x="68" y="13"/>
                    </a:cubicBezTo>
                    <a:cubicBezTo>
                      <a:pt x="67" y="35"/>
                      <a:pt x="68" y="57"/>
                      <a:pt x="68" y="79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400"/>
              </a:p>
            </p:txBody>
          </p:sp>
          <p:sp>
            <p:nvSpPr>
              <p:cNvPr id="60" name="Freeform 23"/>
              <p:cNvSpPr/>
              <p:nvPr/>
            </p:nvSpPr>
            <p:spPr bwMode="auto">
              <a:xfrm rot="18468259">
                <a:off x="4290436" y="1641183"/>
                <a:ext cx="34858" cy="81336"/>
              </a:xfrm>
              <a:custGeom>
                <a:avLst/>
                <a:gdLst>
                  <a:gd name="T0" fmla="*/ 68 w 68"/>
                  <a:gd name="T1" fmla="*/ 79 h 157"/>
                  <a:gd name="T2" fmla="*/ 68 w 68"/>
                  <a:gd name="T3" fmla="*/ 145 h 157"/>
                  <a:gd name="T4" fmla="*/ 57 w 68"/>
                  <a:gd name="T5" fmla="*/ 157 h 157"/>
                  <a:gd name="T6" fmla="*/ 9 w 68"/>
                  <a:gd name="T7" fmla="*/ 157 h 157"/>
                  <a:gd name="T8" fmla="*/ 0 w 68"/>
                  <a:gd name="T9" fmla="*/ 146 h 157"/>
                  <a:gd name="T10" fmla="*/ 0 w 68"/>
                  <a:gd name="T11" fmla="*/ 12 h 157"/>
                  <a:gd name="T12" fmla="*/ 10 w 68"/>
                  <a:gd name="T13" fmla="*/ 0 h 157"/>
                  <a:gd name="T14" fmla="*/ 58 w 68"/>
                  <a:gd name="T15" fmla="*/ 0 h 157"/>
                  <a:gd name="T16" fmla="*/ 68 w 68"/>
                  <a:gd name="T17" fmla="*/ 12 h 157"/>
                  <a:gd name="T18" fmla="*/ 68 w 68"/>
                  <a:gd name="T19" fmla="*/ 79 h 1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68" h="157">
                    <a:moveTo>
                      <a:pt x="68" y="79"/>
                    </a:moveTo>
                    <a:cubicBezTo>
                      <a:pt x="68" y="101"/>
                      <a:pt x="67" y="123"/>
                      <a:pt x="68" y="145"/>
                    </a:cubicBezTo>
                    <a:cubicBezTo>
                      <a:pt x="68" y="154"/>
                      <a:pt x="66" y="157"/>
                      <a:pt x="57" y="157"/>
                    </a:cubicBezTo>
                    <a:cubicBezTo>
                      <a:pt x="41" y="157"/>
                      <a:pt x="25" y="157"/>
                      <a:pt x="9" y="157"/>
                    </a:cubicBezTo>
                    <a:cubicBezTo>
                      <a:pt x="3" y="157"/>
                      <a:pt x="0" y="154"/>
                      <a:pt x="0" y="146"/>
                    </a:cubicBezTo>
                    <a:cubicBezTo>
                      <a:pt x="1" y="101"/>
                      <a:pt x="1" y="57"/>
                      <a:pt x="0" y="12"/>
                    </a:cubicBezTo>
                    <a:cubicBezTo>
                      <a:pt x="0" y="4"/>
                      <a:pt x="2" y="0"/>
                      <a:pt x="10" y="0"/>
                    </a:cubicBezTo>
                    <a:cubicBezTo>
                      <a:pt x="26" y="0"/>
                      <a:pt x="42" y="0"/>
                      <a:pt x="58" y="0"/>
                    </a:cubicBezTo>
                    <a:cubicBezTo>
                      <a:pt x="65" y="0"/>
                      <a:pt x="68" y="3"/>
                      <a:pt x="68" y="12"/>
                    </a:cubicBezTo>
                    <a:cubicBezTo>
                      <a:pt x="67" y="34"/>
                      <a:pt x="68" y="56"/>
                      <a:pt x="68" y="79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400"/>
              </a:p>
            </p:txBody>
          </p:sp>
        </p:grpSp>
        <p:grpSp>
          <p:nvGrpSpPr>
            <p:cNvPr id="61" name="组合 60"/>
            <p:cNvGrpSpPr>
              <a:grpSpLocks noChangeAspect="1"/>
            </p:cNvGrpSpPr>
            <p:nvPr userDrawn="1"/>
          </p:nvGrpSpPr>
          <p:grpSpPr>
            <a:xfrm rot="1777598" flipH="1">
              <a:off x="5061403" y="1004568"/>
              <a:ext cx="580600" cy="795783"/>
              <a:chOff x="2869665" y="2321667"/>
              <a:chExt cx="3448984" cy="4727255"/>
            </a:xfrm>
            <a:solidFill>
              <a:schemeClr val="accent3"/>
            </a:solidFill>
          </p:grpSpPr>
          <p:sp>
            <p:nvSpPr>
              <p:cNvPr id="62" name="Freeform 34"/>
              <p:cNvSpPr>
                <a:spLocks noEditPoints="1"/>
              </p:cNvSpPr>
              <p:nvPr/>
            </p:nvSpPr>
            <p:spPr bwMode="auto">
              <a:xfrm>
                <a:off x="2869665" y="3737495"/>
                <a:ext cx="3448984" cy="3311427"/>
              </a:xfrm>
              <a:custGeom>
                <a:avLst/>
                <a:gdLst>
                  <a:gd name="T0" fmla="*/ 118 w 1215"/>
                  <a:gd name="T1" fmla="*/ 912 h 1165"/>
                  <a:gd name="T2" fmla="*/ 1115 w 1215"/>
                  <a:gd name="T3" fmla="*/ 245 h 1165"/>
                  <a:gd name="T4" fmla="*/ 392 w 1215"/>
                  <a:gd name="T5" fmla="*/ 963 h 1165"/>
                  <a:gd name="T6" fmla="*/ 401 w 1215"/>
                  <a:gd name="T7" fmla="*/ 973 h 1165"/>
                  <a:gd name="T8" fmla="*/ 542 w 1215"/>
                  <a:gd name="T9" fmla="*/ 431 h 1165"/>
                  <a:gd name="T10" fmla="*/ 583 w 1215"/>
                  <a:gd name="T11" fmla="*/ 590 h 1165"/>
                  <a:gd name="T12" fmla="*/ 572 w 1215"/>
                  <a:gd name="T13" fmla="*/ 675 h 1165"/>
                  <a:gd name="T14" fmla="*/ 582 w 1215"/>
                  <a:gd name="T15" fmla="*/ 193 h 1165"/>
                  <a:gd name="T16" fmla="*/ 532 w 1215"/>
                  <a:gd name="T17" fmla="*/ 352 h 1165"/>
                  <a:gd name="T18" fmla="*/ 543 w 1215"/>
                  <a:gd name="T19" fmla="*/ 64 h 1165"/>
                  <a:gd name="T20" fmla="*/ 503 w 1215"/>
                  <a:gd name="T21" fmla="*/ 467 h 1165"/>
                  <a:gd name="T22" fmla="*/ 413 w 1215"/>
                  <a:gd name="T23" fmla="*/ 511 h 1165"/>
                  <a:gd name="T24" fmla="*/ 261 w 1215"/>
                  <a:gd name="T25" fmla="*/ 467 h 1165"/>
                  <a:gd name="T26" fmla="*/ 293 w 1215"/>
                  <a:gd name="T27" fmla="*/ 511 h 1165"/>
                  <a:gd name="T28" fmla="*/ 895 w 1215"/>
                  <a:gd name="T29" fmla="*/ 879 h 1165"/>
                  <a:gd name="T30" fmla="*/ 927 w 1215"/>
                  <a:gd name="T31" fmla="*/ 441 h 1165"/>
                  <a:gd name="T32" fmla="*/ 848 w 1215"/>
                  <a:gd name="T33" fmla="*/ 924 h 1165"/>
                  <a:gd name="T34" fmla="*/ 933 w 1215"/>
                  <a:gd name="T35" fmla="*/ 800 h 1165"/>
                  <a:gd name="T36" fmla="*/ 816 w 1215"/>
                  <a:gd name="T37" fmla="*/ 836 h 1165"/>
                  <a:gd name="T38" fmla="*/ 927 w 1215"/>
                  <a:gd name="T39" fmla="*/ 930 h 1165"/>
                  <a:gd name="T40" fmla="*/ 452 w 1215"/>
                  <a:gd name="T41" fmla="*/ 108 h 1165"/>
                  <a:gd name="T42" fmla="*/ 422 w 1215"/>
                  <a:gd name="T43" fmla="*/ 309 h 1165"/>
                  <a:gd name="T44" fmla="*/ 493 w 1215"/>
                  <a:gd name="T45" fmla="*/ 389 h 1165"/>
                  <a:gd name="T46" fmla="*/ 726 w 1215"/>
                  <a:gd name="T47" fmla="*/ 433 h 1165"/>
                  <a:gd name="T48" fmla="*/ 896 w 1215"/>
                  <a:gd name="T49" fmla="*/ 310 h 1165"/>
                  <a:gd name="T50" fmla="*/ 976 w 1215"/>
                  <a:gd name="T51" fmla="*/ 310 h 1165"/>
                  <a:gd name="T52" fmla="*/ 765 w 1215"/>
                  <a:gd name="T53" fmla="*/ 513 h 1165"/>
                  <a:gd name="T54" fmla="*/ 895 w 1215"/>
                  <a:gd name="T55" fmla="*/ 432 h 1165"/>
                  <a:gd name="T56" fmla="*/ 1048 w 1215"/>
                  <a:gd name="T57" fmla="*/ 433 h 1165"/>
                  <a:gd name="T58" fmla="*/ 221 w 1215"/>
                  <a:gd name="T59" fmla="*/ 553 h 1165"/>
                  <a:gd name="T60" fmla="*/ 293 w 1215"/>
                  <a:gd name="T61" fmla="*/ 552 h 1165"/>
                  <a:gd name="T62" fmla="*/ 373 w 1215"/>
                  <a:gd name="T63" fmla="*/ 552 h 1165"/>
                  <a:gd name="T64" fmla="*/ 685 w 1215"/>
                  <a:gd name="T65" fmla="*/ 588 h 1165"/>
                  <a:gd name="T66" fmla="*/ 778 w 1215"/>
                  <a:gd name="T67" fmla="*/ 555 h 1165"/>
                  <a:gd name="T68" fmla="*/ 846 w 1215"/>
                  <a:gd name="T69" fmla="*/ 627 h 1165"/>
                  <a:gd name="T70" fmla="*/ 927 w 1215"/>
                  <a:gd name="T71" fmla="*/ 627 h 1165"/>
                  <a:gd name="T72" fmla="*/ 777 w 1215"/>
                  <a:gd name="T73" fmla="*/ 677 h 1165"/>
                  <a:gd name="T74" fmla="*/ 854 w 1215"/>
                  <a:gd name="T75" fmla="*/ 757 h 1165"/>
                  <a:gd name="T76" fmla="*/ 968 w 1215"/>
                  <a:gd name="T77" fmla="*/ 758 h 1165"/>
                  <a:gd name="T78" fmla="*/ 1016 w 1215"/>
                  <a:gd name="T79" fmla="*/ 757 h 1165"/>
                  <a:gd name="T80" fmla="*/ 685 w 1215"/>
                  <a:gd name="T81" fmla="*/ 879 h 1165"/>
                  <a:gd name="T82" fmla="*/ 1057 w 1215"/>
                  <a:gd name="T83" fmla="*/ 880 h 1165"/>
                  <a:gd name="T84" fmla="*/ 806 w 1215"/>
                  <a:gd name="T85" fmla="*/ 1002 h 1165"/>
                  <a:gd name="T86" fmla="*/ 298 w 1215"/>
                  <a:gd name="T87" fmla="*/ 64 h 1165"/>
                  <a:gd name="T88" fmla="*/ 1017 w 1215"/>
                  <a:gd name="T89" fmla="*/ 1002 h 1165"/>
                  <a:gd name="T90" fmla="*/ 373 w 1215"/>
                  <a:gd name="T91" fmla="*/ 64 h 1165"/>
                  <a:gd name="T92" fmla="*/ 685 w 1215"/>
                  <a:gd name="T93" fmla="*/ 712 h 1165"/>
                  <a:gd name="T94" fmla="*/ 1007 w 1215"/>
                  <a:gd name="T95" fmla="*/ 354 h 1165"/>
                  <a:gd name="T96" fmla="*/ 772 w 1215"/>
                  <a:gd name="T97" fmla="*/ 391 h 1165"/>
                  <a:gd name="T98" fmla="*/ 334 w 1215"/>
                  <a:gd name="T99" fmla="*/ 309 h 1165"/>
                  <a:gd name="T100" fmla="*/ 1057 w 1215"/>
                  <a:gd name="T101" fmla="*/ 590 h 1165"/>
                  <a:gd name="T102" fmla="*/ 414 w 1215"/>
                  <a:gd name="T103" fmla="*/ 186 h 1165"/>
                  <a:gd name="T104" fmla="*/ 221 w 1215"/>
                  <a:gd name="T105" fmla="*/ 144 h 1165"/>
                  <a:gd name="T106" fmla="*/ 333 w 1215"/>
                  <a:gd name="T107" fmla="*/ 186 h 1165"/>
                  <a:gd name="T108" fmla="*/ 211 w 1215"/>
                  <a:gd name="T109" fmla="*/ 675 h 1165"/>
                  <a:gd name="T110" fmla="*/ 735 w 1215"/>
                  <a:gd name="T111" fmla="*/ 992 h 1165"/>
                  <a:gd name="T112" fmla="*/ 261 w 1215"/>
                  <a:gd name="T113" fmla="*/ 266 h 1165"/>
                  <a:gd name="T114" fmla="*/ 211 w 1215"/>
                  <a:gd name="T115" fmla="*/ 349 h 1165"/>
                  <a:gd name="T116" fmla="*/ 735 w 1215"/>
                  <a:gd name="T117" fmla="*/ 350 h 1165"/>
                  <a:gd name="T118" fmla="*/ 292 w 1215"/>
                  <a:gd name="T119" fmla="*/ 678 h 1165"/>
                  <a:gd name="T120" fmla="*/ 492 w 1215"/>
                  <a:gd name="T121" fmla="*/ 266 h 1165"/>
                  <a:gd name="T122" fmla="*/ 491 w 1215"/>
                  <a:gd name="T123" fmla="*/ 756 h 116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1215" h="1165">
                    <a:moveTo>
                      <a:pt x="1214" y="1165"/>
                    </a:moveTo>
                    <a:cubicBezTo>
                      <a:pt x="809" y="1165"/>
                      <a:pt x="406" y="1165"/>
                      <a:pt x="1" y="1165"/>
                    </a:cubicBezTo>
                    <a:cubicBezTo>
                      <a:pt x="1" y="1150"/>
                      <a:pt x="0" y="1136"/>
                      <a:pt x="1" y="1121"/>
                    </a:cubicBezTo>
                    <a:cubicBezTo>
                      <a:pt x="2" y="1119"/>
                      <a:pt x="8" y="1115"/>
                      <a:pt x="12" y="1115"/>
                    </a:cubicBezTo>
                    <a:cubicBezTo>
                      <a:pt x="36" y="1114"/>
                      <a:pt x="59" y="1114"/>
                      <a:pt x="83" y="1115"/>
                    </a:cubicBezTo>
                    <a:cubicBezTo>
                      <a:pt x="95" y="1115"/>
                      <a:pt x="98" y="1111"/>
                      <a:pt x="98" y="1099"/>
                    </a:cubicBezTo>
                    <a:cubicBezTo>
                      <a:pt x="98" y="1044"/>
                      <a:pt x="98" y="988"/>
                      <a:pt x="98" y="932"/>
                    </a:cubicBezTo>
                    <a:cubicBezTo>
                      <a:pt x="98" y="912"/>
                      <a:pt x="98" y="912"/>
                      <a:pt x="118" y="912"/>
                    </a:cubicBezTo>
                    <a:cubicBezTo>
                      <a:pt x="125" y="912"/>
                      <a:pt x="132" y="911"/>
                      <a:pt x="138" y="912"/>
                    </a:cubicBezTo>
                    <a:cubicBezTo>
                      <a:pt x="150" y="913"/>
                      <a:pt x="153" y="909"/>
                      <a:pt x="153" y="898"/>
                    </a:cubicBezTo>
                    <a:cubicBezTo>
                      <a:pt x="152" y="834"/>
                      <a:pt x="152" y="771"/>
                      <a:pt x="152" y="707"/>
                    </a:cubicBezTo>
                    <a:cubicBezTo>
                      <a:pt x="152" y="477"/>
                      <a:pt x="152" y="247"/>
                      <a:pt x="152" y="18"/>
                    </a:cubicBezTo>
                    <a:cubicBezTo>
                      <a:pt x="152" y="12"/>
                      <a:pt x="152" y="7"/>
                      <a:pt x="152" y="0"/>
                    </a:cubicBezTo>
                    <a:cubicBezTo>
                      <a:pt x="316" y="0"/>
                      <a:pt x="478" y="0"/>
                      <a:pt x="641" y="0"/>
                    </a:cubicBezTo>
                    <a:cubicBezTo>
                      <a:pt x="641" y="82"/>
                      <a:pt x="641" y="163"/>
                      <a:pt x="641" y="245"/>
                    </a:cubicBezTo>
                    <a:cubicBezTo>
                      <a:pt x="800" y="245"/>
                      <a:pt x="956" y="245"/>
                      <a:pt x="1115" y="245"/>
                    </a:cubicBezTo>
                    <a:cubicBezTo>
                      <a:pt x="1115" y="253"/>
                      <a:pt x="1115" y="259"/>
                      <a:pt x="1115" y="265"/>
                    </a:cubicBezTo>
                    <a:cubicBezTo>
                      <a:pt x="1115" y="542"/>
                      <a:pt x="1115" y="819"/>
                      <a:pt x="1116" y="1096"/>
                    </a:cubicBezTo>
                    <a:cubicBezTo>
                      <a:pt x="1116" y="1114"/>
                      <a:pt x="1116" y="1114"/>
                      <a:pt x="1134" y="1114"/>
                    </a:cubicBezTo>
                    <a:cubicBezTo>
                      <a:pt x="1157" y="1114"/>
                      <a:pt x="1179" y="1115"/>
                      <a:pt x="1202" y="1114"/>
                    </a:cubicBezTo>
                    <a:cubicBezTo>
                      <a:pt x="1211" y="1114"/>
                      <a:pt x="1215" y="1117"/>
                      <a:pt x="1214" y="1126"/>
                    </a:cubicBezTo>
                    <a:cubicBezTo>
                      <a:pt x="1214" y="1139"/>
                      <a:pt x="1214" y="1152"/>
                      <a:pt x="1214" y="1165"/>
                    </a:cubicBezTo>
                    <a:close/>
                    <a:moveTo>
                      <a:pt x="392" y="1109"/>
                    </a:moveTo>
                    <a:cubicBezTo>
                      <a:pt x="392" y="1059"/>
                      <a:pt x="392" y="1011"/>
                      <a:pt x="392" y="963"/>
                    </a:cubicBezTo>
                    <a:cubicBezTo>
                      <a:pt x="354" y="963"/>
                      <a:pt x="317" y="963"/>
                      <a:pt x="279" y="963"/>
                    </a:cubicBezTo>
                    <a:cubicBezTo>
                      <a:pt x="279" y="1012"/>
                      <a:pt x="279" y="1060"/>
                      <a:pt x="279" y="1109"/>
                    </a:cubicBezTo>
                    <a:cubicBezTo>
                      <a:pt x="317" y="1109"/>
                      <a:pt x="354" y="1109"/>
                      <a:pt x="392" y="1109"/>
                    </a:cubicBezTo>
                    <a:close/>
                    <a:moveTo>
                      <a:pt x="515" y="1036"/>
                    </a:moveTo>
                    <a:cubicBezTo>
                      <a:pt x="515" y="1015"/>
                      <a:pt x="515" y="994"/>
                      <a:pt x="515" y="973"/>
                    </a:cubicBezTo>
                    <a:cubicBezTo>
                      <a:pt x="516" y="964"/>
                      <a:pt x="512" y="961"/>
                      <a:pt x="503" y="962"/>
                    </a:cubicBezTo>
                    <a:cubicBezTo>
                      <a:pt x="473" y="962"/>
                      <a:pt x="443" y="962"/>
                      <a:pt x="413" y="961"/>
                    </a:cubicBezTo>
                    <a:cubicBezTo>
                      <a:pt x="404" y="961"/>
                      <a:pt x="401" y="964"/>
                      <a:pt x="401" y="973"/>
                    </a:cubicBezTo>
                    <a:cubicBezTo>
                      <a:pt x="401" y="1015"/>
                      <a:pt x="401" y="1056"/>
                      <a:pt x="401" y="1098"/>
                    </a:cubicBezTo>
                    <a:cubicBezTo>
                      <a:pt x="401" y="1107"/>
                      <a:pt x="404" y="1110"/>
                      <a:pt x="413" y="1110"/>
                    </a:cubicBezTo>
                    <a:cubicBezTo>
                      <a:pt x="443" y="1110"/>
                      <a:pt x="473" y="1110"/>
                      <a:pt x="503" y="1110"/>
                    </a:cubicBezTo>
                    <a:cubicBezTo>
                      <a:pt x="513" y="1110"/>
                      <a:pt x="516" y="1106"/>
                      <a:pt x="515" y="1097"/>
                    </a:cubicBezTo>
                    <a:cubicBezTo>
                      <a:pt x="515" y="1077"/>
                      <a:pt x="515" y="1056"/>
                      <a:pt x="515" y="1036"/>
                    </a:cubicBezTo>
                    <a:close/>
                    <a:moveTo>
                      <a:pt x="583" y="471"/>
                    </a:moveTo>
                    <a:cubicBezTo>
                      <a:pt x="583" y="470"/>
                      <a:pt x="583" y="469"/>
                      <a:pt x="583" y="467"/>
                    </a:cubicBezTo>
                    <a:cubicBezTo>
                      <a:pt x="583" y="426"/>
                      <a:pt x="583" y="426"/>
                      <a:pt x="542" y="431"/>
                    </a:cubicBezTo>
                    <a:cubicBezTo>
                      <a:pt x="539" y="431"/>
                      <a:pt x="533" y="437"/>
                      <a:pt x="533" y="440"/>
                    </a:cubicBezTo>
                    <a:cubicBezTo>
                      <a:pt x="532" y="461"/>
                      <a:pt x="532" y="481"/>
                      <a:pt x="533" y="501"/>
                    </a:cubicBezTo>
                    <a:cubicBezTo>
                      <a:pt x="533" y="504"/>
                      <a:pt x="537" y="510"/>
                      <a:pt x="539" y="511"/>
                    </a:cubicBezTo>
                    <a:cubicBezTo>
                      <a:pt x="553" y="511"/>
                      <a:pt x="568" y="512"/>
                      <a:pt x="580" y="508"/>
                    </a:cubicBezTo>
                    <a:cubicBezTo>
                      <a:pt x="584" y="507"/>
                      <a:pt x="582" y="489"/>
                      <a:pt x="583" y="478"/>
                    </a:cubicBezTo>
                    <a:cubicBezTo>
                      <a:pt x="583" y="476"/>
                      <a:pt x="583" y="474"/>
                      <a:pt x="583" y="471"/>
                    </a:cubicBezTo>
                    <a:close/>
                    <a:moveTo>
                      <a:pt x="583" y="633"/>
                    </a:moveTo>
                    <a:cubicBezTo>
                      <a:pt x="583" y="617"/>
                      <a:pt x="583" y="603"/>
                      <a:pt x="583" y="590"/>
                    </a:cubicBezTo>
                    <a:cubicBezTo>
                      <a:pt x="583" y="550"/>
                      <a:pt x="583" y="550"/>
                      <a:pt x="544" y="552"/>
                    </a:cubicBezTo>
                    <a:cubicBezTo>
                      <a:pt x="543" y="552"/>
                      <a:pt x="541" y="552"/>
                      <a:pt x="540" y="552"/>
                    </a:cubicBezTo>
                    <a:cubicBezTo>
                      <a:pt x="537" y="554"/>
                      <a:pt x="533" y="557"/>
                      <a:pt x="533" y="559"/>
                    </a:cubicBezTo>
                    <a:cubicBezTo>
                      <a:pt x="532" y="583"/>
                      <a:pt x="533" y="608"/>
                      <a:pt x="533" y="632"/>
                    </a:cubicBezTo>
                    <a:cubicBezTo>
                      <a:pt x="539" y="633"/>
                      <a:pt x="543" y="633"/>
                      <a:pt x="547" y="633"/>
                    </a:cubicBezTo>
                    <a:cubicBezTo>
                      <a:pt x="558" y="633"/>
                      <a:pt x="569" y="633"/>
                      <a:pt x="583" y="633"/>
                    </a:cubicBezTo>
                    <a:close/>
                    <a:moveTo>
                      <a:pt x="583" y="676"/>
                    </a:moveTo>
                    <a:cubicBezTo>
                      <a:pt x="577" y="675"/>
                      <a:pt x="575" y="675"/>
                      <a:pt x="572" y="675"/>
                    </a:cubicBezTo>
                    <a:cubicBezTo>
                      <a:pt x="532" y="674"/>
                      <a:pt x="532" y="674"/>
                      <a:pt x="532" y="714"/>
                    </a:cubicBezTo>
                    <a:cubicBezTo>
                      <a:pt x="532" y="715"/>
                      <a:pt x="532" y="717"/>
                      <a:pt x="532" y="719"/>
                    </a:cubicBezTo>
                    <a:cubicBezTo>
                      <a:pt x="532" y="757"/>
                      <a:pt x="532" y="757"/>
                      <a:pt x="570" y="756"/>
                    </a:cubicBezTo>
                    <a:cubicBezTo>
                      <a:pt x="572" y="756"/>
                      <a:pt x="574" y="756"/>
                      <a:pt x="576" y="755"/>
                    </a:cubicBezTo>
                    <a:cubicBezTo>
                      <a:pt x="578" y="754"/>
                      <a:pt x="582" y="751"/>
                      <a:pt x="582" y="749"/>
                    </a:cubicBezTo>
                    <a:cubicBezTo>
                      <a:pt x="583" y="725"/>
                      <a:pt x="583" y="701"/>
                      <a:pt x="583" y="676"/>
                    </a:cubicBezTo>
                    <a:close/>
                    <a:moveTo>
                      <a:pt x="583" y="266"/>
                    </a:moveTo>
                    <a:cubicBezTo>
                      <a:pt x="583" y="241"/>
                      <a:pt x="583" y="217"/>
                      <a:pt x="582" y="193"/>
                    </a:cubicBezTo>
                    <a:cubicBezTo>
                      <a:pt x="582" y="190"/>
                      <a:pt x="577" y="186"/>
                      <a:pt x="573" y="186"/>
                    </a:cubicBezTo>
                    <a:cubicBezTo>
                      <a:pt x="563" y="185"/>
                      <a:pt x="553" y="185"/>
                      <a:pt x="543" y="186"/>
                    </a:cubicBezTo>
                    <a:cubicBezTo>
                      <a:pt x="539" y="186"/>
                      <a:pt x="533" y="192"/>
                      <a:pt x="533" y="195"/>
                    </a:cubicBezTo>
                    <a:cubicBezTo>
                      <a:pt x="532" y="216"/>
                      <a:pt x="532" y="236"/>
                      <a:pt x="533" y="257"/>
                    </a:cubicBezTo>
                    <a:cubicBezTo>
                      <a:pt x="533" y="260"/>
                      <a:pt x="537" y="266"/>
                      <a:pt x="540" y="266"/>
                    </a:cubicBezTo>
                    <a:cubicBezTo>
                      <a:pt x="554" y="267"/>
                      <a:pt x="568" y="266"/>
                      <a:pt x="583" y="266"/>
                    </a:cubicBezTo>
                    <a:close/>
                    <a:moveTo>
                      <a:pt x="532" y="309"/>
                    </a:moveTo>
                    <a:cubicBezTo>
                      <a:pt x="532" y="324"/>
                      <a:pt x="533" y="338"/>
                      <a:pt x="532" y="352"/>
                    </a:cubicBezTo>
                    <a:cubicBezTo>
                      <a:pt x="532" y="391"/>
                      <a:pt x="532" y="391"/>
                      <a:pt x="572" y="389"/>
                    </a:cubicBezTo>
                    <a:cubicBezTo>
                      <a:pt x="572" y="389"/>
                      <a:pt x="572" y="389"/>
                      <a:pt x="573" y="389"/>
                    </a:cubicBezTo>
                    <a:cubicBezTo>
                      <a:pt x="580" y="390"/>
                      <a:pt x="583" y="387"/>
                      <a:pt x="583" y="380"/>
                    </a:cubicBezTo>
                    <a:cubicBezTo>
                      <a:pt x="583" y="359"/>
                      <a:pt x="583" y="338"/>
                      <a:pt x="583" y="317"/>
                    </a:cubicBezTo>
                    <a:cubicBezTo>
                      <a:pt x="583" y="314"/>
                      <a:pt x="579" y="309"/>
                      <a:pt x="577" y="309"/>
                    </a:cubicBezTo>
                    <a:cubicBezTo>
                      <a:pt x="562" y="308"/>
                      <a:pt x="548" y="309"/>
                      <a:pt x="532" y="309"/>
                    </a:cubicBezTo>
                    <a:close/>
                    <a:moveTo>
                      <a:pt x="583" y="105"/>
                    </a:moveTo>
                    <a:cubicBezTo>
                      <a:pt x="583" y="61"/>
                      <a:pt x="583" y="61"/>
                      <a:pt x="543" y="64"/>
                    </a:cubicBezTo>
                    <a:cubicBezTo>
                      <a:pt x="543" y="64"/>
                      <a:pt x="542" y="64"/>
                      <a:pt x="542" y="64"/>
                    </a:cubicBezTo>
                    <a:cubicBezTo>
                      <a:pt x="539" y="67"/>
                      <a:pt x="533" y="70"/>
                      <a:pt x="533" y="73"/>
                    </a:cubicBezTo>
                    <a:cubicBezTo>
                      <a:pt x="532" y="93"/>
                      <a:pt x="532" y="114"/>
                      <a:pt x="533" y="135"/>
                    </a:cubicBezTo>
                    <a:cubicBezTo>
                      <a:pt x="533" y="138"/>
                      <a:pt x="538" y="144"/>
                      <a:pt x="542" y="144"/>
                    </a:cubicBezTo>
                    <a:cubicBezTo>
                      <a:pt x="582" y="150"/>
                      <a:pt x="583" y="149"/>
                      <a:pt x="583" y="108"/>
                    </a:cubicBezTo>
                    <a:cubicBezTo>
                      <a:pt x="583" y="107"/>
                      <a:pt x="583" y="106"/>
                      <a:pt x="583" y="105"/>
                    </a:cubicBezTo>
                    <a:close/>
                    <a:moveTo>
                      <a:pt x="503" y="471"/>
                    </a:moveTo>
                    <a:cubicBezTo>
                      <a:pt x="503" y="470"/>
                      <a:pt x="503" y="468"/>
                      <a:pt x="503" y="467"/>
                    </a:cubicBezTo>
                    <a:cubicBezTo>
                      <a:pt x="503" y="427"/>
                      <a:pt x="503" y="428"/>
                      <a:pt x="463" y="430"/>
                    </a:cubicBezTo>
                    <a:cubicBezTo>
                      <a:pt x="455" y="430"/>
                      <a:pt x="452" y="434"/>
                      <a:pt x="452" y="442"/>
                    </a:cubicBezTo>
                    <a:cubicBezTo>
                      <a:pt x="452" y="456"/>
                      <a:pt x="452" y="469"/>
                      <a:pt x="452" y="483"/>
                    </a:cubicBezTo>
                    <a:cubicBezTo>
                      <a:pt x="452" y="511"/>
                      <a:pt x="452" y="511"/>
                      <a:pt x="480" y="511"/>
                    </a:cubicBezTo>
                    <a:cubicBezTo>
                      <a:pt x="503" y="511"/>
                      <a:pt x="503" y="511"/>
                      <a:pt x="503" y="489"/>
                    </a:cubicBezTo>
                    <a:cubicBezTo>
                      <a:pt x="503" y="483"/>
                      <a:pt x="503" y="477"/>
                      <a:pt x="503" y="471"/>
                    </a:cubicBezTo>
                    <a:close/>
                    <a:moveTo>
                      <a:pt x="373" y="511"/>
                    </a:moveTo>
                    <a:cubicBezTo>
                      <a:pt x="387" y="511"/>
                      <a:pt x="400" y="512"/>
                      <a:pt x="413" y="511"/>
                    </a:cubicBezTo>
                    <a:cubicBezTo>
                      <a:pt x="417" y="510"/>
                      <a:pt x="422" y="505"/>
                      <a:pt x="422" y="502"/>
                    </a:cubicBezTo>
                    <a:cubicBezTo>
                      <a:pt x="422" y="481"/>
                      <a:pt x="422" y="460"/>
                      <a:pt x="422" y="439"/>
                    </a:cubicBezTo>
                    <a:cubicBezTo>
                      <a:pt x="422" y="436"/>
                      <a:pt x="417" y="431"/>
                      <a:pt x="414" y="431"/>
                    </a:cubicBezTo>
                    <a:cubicBezTo>
                      <a:pt x="401" y="430"/>
                      <a:pt x="387" y="430"/>
                      <a:pt x="373" y="430"/>
                    </a:cubicBezTo>
                    <a:cubicBezTo>
                      <a:pt x="373" y="458"/>
                      <a:pt x="373" y="484"/>
                      <a:pt x="373" y="511"/>
                    </a:cubicBezTo>
                    <a:close/>
                    <a:moveTo>
                      <a:pt x="261" y="470"/>
                    </a:moveTo>
                    <a:cubicBezTo>
                      <a:pt x="261" y="470"/>
                      <a:pt x="261" y="470"/>
                      <a:pt x="261" y="470"/>
                    </a:cubicBezTo>
                    <a:cubicBezTo>
                      <a:pt x="261" y="469"/>
                      <a:pt x="261" y="468"/>
                      <a:pt x="261" y="467"/>
                    </a:cubicBezTo>
                    <a:cubicBezTo>
                      <a:pt x="261" y="428"/>
                      <a:pt x="261" y="428"/>
                      <a:pt x="222" y="430"/>
                    </a:cubicBezTo>
                    <a:cubicBezTo>
                      <a:pt x="213" y="430"/>
                      <a:pt x="211" y="434"/>
                      <a:pt x="211" y="443"/>
                    </a:cubicBezTo>
                    <a:cubicBezTo>
                      <a:pt x="211" y="456"/>
                      <a:pt x="211" y="469"/>
                      <a:pt x="211" y="483"/>
                    </a:cubicBezTo>
                    <a:cubicBezTo>
                      <a:pt x="211" y="511"/>
                      <a:pt x="211" y="511"/>
                      <a:pt x="240" y="511"/>
                    </a:cubicBezTo>
                    <a:cubicBezTo>
                      <a:pt x="242" y="511"/>
                      <a:pt x="245" y="511"/>
                      <a:pt x="248" y="511"/>
                    </a:cubicBezTo>
                    <a:cubicBezTo>
                      <a:pt x="257" y="512"/>
                      <a:pt x="262" y="509"/>
                      <a:pt x="261" y="499"/>
                    </a:cubicBezTo>
                    <a:cubicBezTo>
                      <a:pt x="260" y="489"/>
                      <a:pt x="261" y="479"/>
                      <a:pt x="261" y="470"/>
                    </a:cubicBezTo>
                    <a:close/>
                    <a:moveTo>
                      <a:pt x="293" y="511"/>
                    </a:moveTo>
                    <a:cubicBezTo>
                      <a:pt x="307" y="511"/>
                      <a:pt x="319" y="512"/>
                      <a:pt x="332" y="511"/>
                    </a:cubicBezTo>
                    <a:cubicBezTo>
                      <a:pt x="335" y="510"/>
                      <a:pt x="341" y="505"/>
                      <a:pt x="341" y="501"/>
                    </a:cubicBezTo>
                    <a:cubicBezTo>
                      <a:pt x="342" y="481"/>
                      <a:pt x="342" y="461"/>
                      <a:pt x="341" y="440"/>
                    </a:cubicBezTo>
                    <a:cubicBezTo>
                      <a:pt x="341" y="437"/>
                      <a:pt x="337" y="431"/>
                      <a:pt x="334" y="431"/>
                    </a:cubicBezTo>
                    <a:cubicBezTo>
                      <a:pt x="321" y="430"/>
                      <a:pt x="307" y="430"/>
                      <a:pt x="293" y="430"/>
                    </a:cubicBezTo>
                    <a:cubicBezTo>
                      <a:pt x="293" y="458"/>
                      <a:pt x="293" y="483"/>
                      <a:pt x="293" y="511"/>
                    </a:cubicBezTo>
                    <a:close/>
                    <a:moveTo>
                      <a:pt x="846" y="879"/>
                    </a:moveTo>
                    <a:cubicBezTo>
                      <a:pt x="864" y="879"/>
                      <a:pt x="879" y="879"/>
                      <a:pt x="895" y="879"/>
                    </a:cubicBezTo>
                    <a:cubicBezTo>
                      <a:pt x="895" y="852"/>
                      <a:pt x="895" y="826"/>
                      <a:pt x="895" y="799"/>
                    </a:cubicBezTo>
                    <a:cubicBezTo>
                      <a:pt x="880" y="799"/>
                      <a:pt x="866" y="799"/>
                      <a:pt x="853" y="800"/>
                    </a:cubicBezTo>
                    <a:cubicBezTo>
                      <a:pt x="850" y="800"/>
                      <a:pt x="846" y="804"/>
                      <a:pt x="846" y="806"/>
                    </a:cubicBezTo>
                    <a:cubicBezTo>
                      <a:pt x="846" y="830"/>
                      <a:pt x="846" y="854"/>
                      <a:pt x="846" y="879"/>
                    </a:cubicBezTo>
                    <a:close/>
                    <a:moveTo>
                      <a:pt x="975" y="513"/>
                    </a:moveTo>
                    <a:cubicBezTo>
                      <a:pt x="975" y="485"/>
                      <a:pt x="975" y="459"/>
                      <a:pt x="975" y="432"/>
                    </a:cubicBezTo>
                    <a:cubicBezTo>
                      <a:pt x="961" y="432"/>
                      <a:pt x="947" y="432"/>
                      <a:pt x="934" y="433"/>
                    </a:cubicBezTo>
                    <a:cubicBezTo>
                      <a:pt x="931" y="433"/>
                      <a:pt x="927" y="438"/>
                      <a:pt x="927" y="441"/>
                    </a:cubicBezTo>
                    <a:cubicBezTo>
                      <a:pt x="926" y="462"/>
                      <a:pt x="926" y="483"/>
                      <a:pt x="927" y="505"/>
                    </a:cubicBezTo>
                    <a:cubicBezTo>
                      <a:pt x="927" y="507"/>
                      <a:pt x="932" y="512"/>
                      <a:pt x="935" y="512"/>
                    </a:cubicBezTo>
                    <a:cubicBezTo>
                      <a:pt x="948" y="513"/>
                      <a:pt x="961" y="513"/>
                      <a:pt x="975" y="513"/>
                    </a:cubicBezTo>
                    <a:close/>
                    <a:moveTo>
                      <a:pt x="896" y="962"/>
                    </a:moveTo>
                    <a:cubicBezTo>
                      <a:pt x="896" y="962"/>
                      <a:pt x="896" y="962"/>
                      <a:pt x="896" y="962"/>
                    </a:cubicBezTo>
                    <a:cubicBezTo>
                      <a:pt x="896" y="952"/>
                      <a:pt x="896" y="942"/>
                      <a:pt x="896" y="931"/>
                    </a:cubicBezTo>
                    <a:cubicBezTo>
                      <a:pt x="895" y="928"/>
                      <a:pt x="892" y="922"/>
                      <a:pt x="891" y="922"/>
                    </a:cubicBezTo>
                    <a:cubicBezTo>
                      <a:pt x="876" y="922"/>
                      <a:pt x="862" y="921"/>
                      <a:pt x="848" y="924"/>
                    </a:cubicBezTo>
                    <a:cubicBezTo>
                      <a:pt x="845" y="925"/>
                      <a:pt x="846" y="943"/>
                      <a:pt x="846" y="953"/>
                    </a:cubicBezTo>
                    <a:cubicBezTo>
                      <a:pt x="846" y="957"/>
                      <a:pt x="846" y="961"/>
                      <a:pt x="846" y="965"/>
                    </a:cubicBezTo>
                    <a:cubicBezTo>
                      <a:pt x="846" y="1004"/>
                      <a:pt x="846" y="1004"/>
                      <a:pt x="885" y="1002"/>
                    </a:cubicBezTo>
                    <a:cubicBezTo>
                      <a:pt x="886" y="1002"/>
                      <a:pt x="886" y="1002"/>
                      <a:pt x="886" y="1002"/>
                    </a:cubicBezTo>
                    <a:cubicBezTo>
                      <a:pt x="894" y="1003"/>
                      <a:pt x="896" y="999"/>
                      <a:pt x="896" y="992"/>
                    </a:cubicBezTo>
                    <a:cubicBezTo>
                      <a:pt x="896" y="982"/>
                      <a:pt x="896" y="972"/>
                      <a:pt x="896" y="962"/>
                    </a:cubicBezTo>
                    <a:close/>
                    <a:moveTo>
                      <a:pt x="975" y="799"/>
                    </a:moveTo>
                    <a:cubicBezTo>
                      <a:pt x="961" y="799"/>
                      <a:pt x="947" y="799"/>
                      <a:pt x="933" y="800"/>
                    </a:cubicBezTo>
                    <a:cubicBezTo>
                      <a:pt x="931" y="800"/>
                      <a:pt x="927" y="805"/>
                      <a:pt x="927" y="807"/>
                    </a:cubicBezTo>
                    <a:cubicBezTo>
                      <a:pt x="926" y="829"/>
                      <a:pt x="926" y="850"/>
                      <a:pt x="927" y="871"/>
                    </a:cubicBezTo>
                    <a:cubicBezTo>
                      <a:pt x="927" y="874"/>
                      <a:pt x="931" y="879"/>
                      <a:pt x="933" y="879"/>
                    </a:cubicBezTo>
                    <a:cubicBezTo>
                      <a:pt x="947" y="880"/>
                      <a:pt x="961" y="879"/>
                      <a:pt x="975" y="879"/>
                    </a:cubicBezTo>
                    <a:cubicBezTo>
                      <a:pt x="975" y="852"/>
                      <a:pt x="975" y="826"/>
                      <a:pt x="975" y="799"/>
                    </a:cubicBezTo>
                    <a:close/>
                    <a:moveTo>
                      <a:pt x="765" y="878"/>
                    </a:moveTo>
                    <a:cubicBezTo>
                      <a:pt x="816" y="884"/>
                      <a:pt x="816" y="884"/>
                      <a:pt x="816" y="837"/>
                    </a:cubicBezTo>
                    <a:cubicBezTo>
                      <a:pt x="816" y="837"/>
                      <a:pt x="816" y="837"/>
                      <a:pt x="816" y="836"/>
                    </a:cubicBezTo>
                    <a:cubicBezTo>
                      <a:pt x="816" y="798"/>
                      <a:pt x="816" y="798"/>
                      <a:pt x="778" y="799"/>
                    </a:cubicBezTo>
                    <a:cubicBezTo>
                      <a:pt x="776" y="799"/>
                      <a:pt x="773" y="799"/>
                      <a:pt x="772" y="799"/>
                    </a:cubicBezTo>
                    <a:cubicBezTo>
                      <a:pt x="770" y="801"/>
                      <a:pt x="766" y="804"/>
                      <a:pt x="766" y="806"/>
                    </a:cubicBezTo>
                    <a:cubicBezTo>
                      <a:pt x="765" y="830"/>
                      <a:pt x="765" y="854"/>
                      <a:pt x="765" y="878"/>
                    </a:cubicBezTo>
                    <a:close/>
                    <a:moveTo>
                      <a:pt x="975" y="1002"/>
                    </a:moveTo>
                    <a:cubicBezTo>
                      <a:pt x="975" y="974"/>
                      <a:pt x="975" y="949"/>
                      <a:pt x="975" y="922"/>
                    </a:cubicBezTo>
                    <a:cubicBezTo>
                      <a:pt x="961" y="922"/>
                      <a:pt x="947" y="921"/>
                      <a:pt x="933" y="922"/>
                    </a:cubicBezTo>
                    <a:cubicBezTo>
                      <a:pt x="931" y="922"/>
                      <a:pt x="927" y="927"/>
                      <a:pt x="927" y="930"/>
                    </a:cubicBezTo>
                    <a:cubicBezTo>
                      <a:pt x="926" y="951"/>
                      <a:pt x="926" y="972"/>
                      <a:pt x="927" y="993"/>
                    </a:cubicBezTo>
                    <a:cubicBezTo>
                      <a:pt x="927" y="996"/>
                      <a:pt x="931" y="1002"/>
                      <a:pt x="934" y="1002"/>
                    </a:cubicBezTo>
                    <a:cubicBezTo>
                      <a:pt x="947" y="1003"/>
                      <a:pt x="961" y="1002"/>
                      <a:pt x="975" y="1002"/>
                    </a:cubicBezTo>
                    <a:close/>
                    <a:moveTo>
                      <a:pt x="503" y="104"/>
                    </a:moveTo>
                    <a:cubicBezTo>
                      <a:pt x="503" y="103"/>
                      <a:pt x="503" y="101"/>
                      <a:pt x="503" y="100"/>
                    </a:cubicBezTo>
                    <a:cubicBezTo>
                      <a:pt x="503" y="63"/>
                      <a:pt x="503" y="63"/>
                      <a:pt x="465" y="63"/>
                    </a:cubicBezTo>
                    <a:cubicBezTo>
                      <a:pt x="456" y="64"/>
                      <a:pt x="451" y="66"/>
                      <a:pt x="452" y="76"/>
                    </a:cubicBezTo>
                    <a:cubicBezTo>
                      <a:pt x="453" y="87"/>
                      <a:pt x="452" y="97"/>
                      <a:pt x="452" y="108"/>
                    </a:cubicBezTo>
                    <a:cubicBezTo>
                      <a:pt x="452" y="146"/>
                      <a:pt x="452" y="145"/>
                      <a:pt x="490" y="145"/>
                    </a:cubicBezTo>
                    <a:cubicBezTo>
                      <a:pt x="499" y="145"/>
                      <a:pt x="504" y="142"/>
                      <a:pt x="503" y="132"/>
                    </a:cubicBezTo>
                    <a:cubicBezTo>
                      <a:pt x="502" y="123"/>
                      <a:pt x="503" y="114"/>
                      <a:pt x="503" y="104"/>
                    </a:cubicBezTo>
                    <a:close/>
                    <a:moveTo>
                      <a:pt x="373" y="309"/>
                    </a:moveTo>
                    <a:cubicBezTo>
                      <a:pt x="373" y="336"/>
                      <a:pt x="373" y="362"/>
                      <a:pt x="373" y="389"/>
                    </a:cubicBezTo>
                    <a:cubicBezTo>
                      <a:pt x="388" y="389"/>
                      <a:pt x="401" y="390"/>
                      <a:pt x="414" y="389"/>
                    </a:cubicBezTo>
                    <a:cubicBezTo>
                      <a:pt x="417" y="389"/>
                      <a:pt x="422" y="384"/>
                      <a:pt x="422" y="381"/>
                    </a:cubicBezTo>
                    <a:cubicBezTo>
                      <a:pt x="422" y="358"/>
                      <a:pt x="422" y="334"/>
                      <a:pt x="422" y="309"/>
                    </a:cubicBezTo>
                    <a:cubicBezTo>
                      <a:pt x="405" y="309"/>
                      <a:pt x="389" y="309"/>
                      <a:pt x="373" y="309"/>
                    </a:cubicBezTo>
                    <a:close/>
                    <a:moveTo>
                      <a:pt x="503" y="349"/>
                    </a:moveTo>
                    <a:cubicBezTo>
                      <a:pt x="503" y="306"/>
                      <a:pt x="503" y="306"/>
                      <a:pt x="463" y="308"/>
                    </a:cubicBezTo>
                    <a:cubicBezTo>
                      <a:pt x="462" y="308"/>
                      <a:pt x="461" y="308"/>
                      <a:pt x="461" y="309"/>
                    </a:cubicBezTo>
                    <a:cubicBezTo>
                      <a:pt x="458" y="311"/>
                      <a:pt x="453" y="314"/>
                      <a:pt x="453" y="317"/>
                    </a:cubicBezTo>
                    <a:cubicBezTo>
                      <a:pt x="452" y="329"/>
                      <a:pt x="452" y="341"/>
                      <a:pt x="452" y="353"/>
                    </a:cubicBezTo>
                    <a:cubicBezTo>
                      <a:pt x="453" y="391"/>
                      <a:pt x="453" y="391"/>
                      <a:pt x="490" y="389"/>
                    </a:cubicBezTo>
                    <a:cubicBezTo>
                      <a:pt x="491" y="389"/>
                      <a:pt x="492" y="390"/>
                      <a:pt x="493" y="389"/>
                    </a:cubicBezTo>
                    <a:cubicBezTo>
                      <a:pt x="496" y="386"/>
                      <a:pt x="502" y="383"/>
                      <a:pt x="502" y="379"/>
                    </a:cubicBezTo>
                    <a:cubicBezTo>
                      <a:pt x="503" y="369"/>
                      <a:pt x="503" y="359"/>
                      <a:pt x="503" y="349"/>
                    </a:cubicBezTo>
                    <a:close/>
                    <a:moveTo>
                      <a:pt x="686" y="432"/>
                    </a:moveTo>
                    <a:cubicBezTo>
                      <a:pt x="686" y="460"/>
                      <a:pt x="686" y="486"/>
                      <a:pt x="686" y="513"/>
                    </a:cubicBezTo>
                    <a:cubicBezTo>
                      <a:pt x="700" y="513"/>
                      <a:pt x="714" y="513"/>
                      <a:pt x="727" y="512"/>
                    </a:cubicBezTo>
                    <a:cubicBezTo>
                      <a:pt x="730" y="512"/>
                      <a:pt x="735" y="507"/>
                      <a:pt x="735" y="504"/>
                    </a:cubicBezTo>
                    <a:cubicBezTo>
                      <a:pt x="735" y="483"/>
                      <a:pt x="736" y="463"/>
                      <a:pt x="735" y="442"/>
                    </a:cubicBezTo>
                    <a:cubicBezTo>
                      <a:pt x="735" y="439"/>
                      <a:pt x="729" y="433"/>
                      <a:pt x="726" y="433"/>
                    </a:cubicBezTo>
                    <a:cubicBezTo>
                      <a:pt x="713" y="432"/>
                      <a:pt x="700" y="432"/>
                      <a:pt x="686" y="432"/>
                    </a:cubicBezTo>
                    <a:close/>
                    <a:moveTo>
                      <a:pt x="896" y="310"/>
                    </a:moveTo>
                    <a:cubicBezTo>
                      <a:pt x="882" y="310"/>
                      <a:pt x="870" y="311"/>
                      <a:pt x="858" y="310"/>
                    </a:cubicBezTo>
                    <a:cubicBezTo>
                      <a:pt x="849" y="310"/>
                      <a:pt x="845" y="313"/>
                      <a:pt x="846" y="322"/>
                    </a:cubicBezTo>
                    <a:cubicBezTo>
                      <a:pt x="846" y="333"/>
                      <a:pt x="846" y="344"/>
                      <a:pt x="846" y="355"/>
                    </a:cubicBezTo>
                    <a:cubicBezTo>
                      <a:pt x="846" y="395"/>
                      <a:pt x="846" y="396"/>
                      <a:pt x="887" y="391"/>
                    </a:cubicBezTo>
                    <a:cubicBezTo>
                      <a:pt x="890" y="390"/>
                      <a:pt x="895" y="385"/>
                      <a:pt x="895" y="382"/>
                    </a:cubicBezTo>
                    <a:cubicBezTo>
                      <a:pt x="896" y="359"/>
                      <a:pt x="896" y="336"/>
                      <a:pt x="896" y="310"/>
                    </a:cubicBezTo>
                    <a:close/>
                    <a:moveTo>
                      <a:pt x="976" y="310"/>
                    </a:moveTo>
                    <a:cubicBezTo>
                      <a:pt x="962" y="310"/>
                      <a:pt x="949" y="311"/>
                      <a:pt x="937" y="310"/>
                    </a:cubicBezTo>
                    <a:cubicBezTo>
                      <a:pt x="928" y="310"/>
                      <a:pt x="926" y="314"/>
                      <a:pt x="926" y="322"/>
                    </a:cubicBezTo>
                    <a:cubicBezTo>
                      <a:pt x="927" y="333"/>
                      <a:pt x="926" y="343"/>
                      <a:pt x="926" y="354"/>
                    </a:cubicBezTo>
                    <a:cubicBezTo>
                      <a:pt x="926" y="393"/>
                      <a:pt x="926" y="393"/>
                      <a:pt x="966" y="391"/>
                    </a:cubicBezTo>
                    <a:cubicBezTo>
                      <a:pt x="966" y="391"/>
                      <a:pt x="967" y="391"/>
                      <a:pt x="967" y="391"/>
                    </a:cubicBezTo>
                    <a:cubicBezTo>
                      <a:pt x="970" y="388"/>
                      <a:pt x="976" y="385"/>
                      <a:pt x="976" y="382"/>
                    </a:cubicBezTo>
                    <a:cubicBezTo>
                      <a:pt x="976" y="359"/>
                      <a:pt x="976" y="336"/>
                      <a:pt x="976" y="310"/>
                    </a:cubicBezTo>
                    <a:close/>
                    <a:moveTo>
                      <a:pt x="452" y="632"/>
                    </a:moveTo>
                    <a:cubicBezTo>
                      <a:pt x="470" y="632"/>
                      <a:pt x="486" y="632"/>
                      <a:pt x="503" y="632"/>
                    </a:cubicBezTo>
                    <a:cubicBezTo>
                      <a:pt x="503" y="617"/>
                      <a:pt x="503" y="603"/>
                      <a:pt x="503" y="589"/>
                    </a:cubicBezTo>
                    <a:cubicBezTo>
                      <a:pt x="502" y="550"/>
                      <a:pt x="502" y="550"/>
                      <a:pt x="464" y="552"/>
                    </a:cubicBezTo>
                    <a:cubicBezTo>
                      <a:pt x="463" y="552"/>
                      <a:pt x="461" y="552"/>
                      <a:pt x="460" y="552"/>
                    </a:cubicBezTo>
                    <a:cubicBezTo>
                      <a:pt x="457" y="555"/>
                      <a:pt x="453" y="558"/>
                      <a:pt x="453" y="560"/>
                    </a:cubicBezTo>
                    <a:cubicBezTo>
                      <a:pt x="452" y="584"/>
                      <a:pt x="452" y="607"/>
                      <a:pt x="452" y="632"/>
                    </a:cubicBezTo>
                    <a:close/>
                    <a:moveTo>
                      <a:pt x="765" y="513"/>
                    </a:moveTo>
                    <a:cubicBezTo>
                      <a:pt x="781" y="513"/>
                      <a:pt x="794" y="513"/>
                      <a:pt x="807" y="512"/>
                    </a:cubicBezTo>
                    <a:cubicBezTo>
                      <a:pt x="810" y="512"/>
                      <a:pt x="815" y="507"/>
                      <a:pt x="815" y="503"/>
                    </a:cubicBezTo>
                    <a:cubicBezTo>
                      <a:pt x="816" y="483"/>
                      <a:pt x="816" y="463"/>
                      <a:pt x="815" y="443"/>
                    </a:cubicBezTo>
                    <a:cubicBezTo>
                      <a:pt x="815" y="439"/>
                      <a:pt x="810" y="433"/>
                      <a:pt x="806" y="433"/>
                    </a:cubicBezTo>
                    <a:cubicBezTo>
                      <a:pt x="796" y="431"/>
                      <a:pt x="785" y="432"/>
                      <a:pt x="774" y="433"/>
                    </a:cubicBezTo>
                    <a:cubicBezTo>
                      <a:pt x="771" y="433"/>
                      <a:pt x="766" y="438"/>
                      <a:pt x="766" y="441"/>
                    </a:cubicBezTo>
                    <a:cubicBezTo>
                      <a:pt x="765" y="464"/>
                      <a:pt x="765" y="487"/>
                      <a:pt x="765" y="513"/>
                    </a:cubicBezTo>
                    <a:close/>
                    <a:moveTo>
                      <a:pt x="895" y="432"/>
                    </a:moveTo>
                    <a:cubicBezTo>
                      <a:pt x="880" y="432"/>
                      <a:pt x="867" y="432"/>
                      <a:pt x="855" y="433"/>
                    </a:cubicBezTo>
                    <a:cubicBezTo>
                      <a:pt x="852" y="433"/>
                      <a:pt x="846" y="437"/>
                      <a:pt x="846" y="439"/>
                    </a:cubicBezTo>
                    <a:cubicBezTo>
                      <a:pt x="846" y="463"/>
                      <a:pt x="846" y="488"/>
                      <a:pt x="846" y="512"/>
                    </a:cubicBezTo>
                    <a:cubicBezTo>
                      <a:pt x="864" y="512"/>
                      <a:pt x="879" y="512"/>
                      <a:pt x="895" y="512"/>
                    </a:cubicBezTo>
                    <a:cubicBezTo>
                      <a:pt x="895" y="485"/>
                      <a:pt x="895" y="460"/>
                      <a:pt x="895" y="432"/>
                    </a:cubicBezTo>
                    <a:close/>
                    <a:moveTo>
                      <a:pt x="1057" y="513"/>
                    </a:moveTo>
                    <a:cubicBezTo>
                      <a:pt x="1057" y="487"/>
                      <a:pt x="1057" y="464"/>
                      <a:pt x="1056" y="441"/>
                    </a:cubicBezTo>
                    <a:cubicBezTo>
                      <a:pt x="1056" y="438"/>
                      <a:pt x="1051" y="433"/>
                      <a:pt x="1048" y="433"/>
                    </a:cubicBezTo>
                    <a:cubicBezTo>
                      <a:pt x="1037" y="432"/>
                      <a:pt x="1027" y="431"/>
                      <a:pt x="1017" y="433"/>
                    </a:cubicBezTo>
                    <a:cubicBezTo>
                      <a:pt x="1013" y="433"/>
                      <a:pt x="1008" y="439"/>
                      <a:pt x="1007" y="442"/>
                    </a:cubicBezTo>
                    <a:cubicBezTo>
                      <a:pt x="1007" y="463"/>
                      <a:pt x="1007" y="484"/>
                      <a:pt x="1007" y="504"/>
                    </a:cubicBezTo>
                    <a:cubicBezTo>
                      <a:pt x="1007" y="507"/>
                      <a:pt x="1012" y="512"/>
                      <a:pt x="1015" y="512"/>
                    </a:cubicBezTo>
                    <a:cubicBezTo>
                      <a:pt x="1028" y="513"/>
                      <a:pt x="1042" y="513"/>
                      <a:pt x="1057" y="513"/>
                    </a:cubicBezTo>
                    <a:close/>
                    <a:moveTo>
                      <a:pt x="261" y="633"/>
                    </a:moveTo>
                    <a:cubicBezTo>
                      <a:pt x="261" y="617"/>
                      <a:pt x="261" y="603"/>
                      <a:pt x="261" y="589"/>
                    </a:cubicBezTo>
                    <a:cubicBezTo>
                      <a:pt x="260" y="544"/>
                      <a:pt x="270" y="553"/>
                      <a:pt x="221" y="553"/>
                    </a:cubicBezTo>
                    <a:cubicBezTo>
                      <a:pt x="218" y="553"/>
                      <a:pt x="212" y="558"/>
                      <a:pt x="211" y="562"/>
                    </a:cubicBezTo>
                    <a:cubicBezTo>
                      <a:pt x="211" y="582"/>
                      <a:pt x="211" y="603"/>
                      <a:pt x="211" y="624"/>
                    </a:cubicBezTo>
                    <a:cubicBezTo>
                      <a:pt x="211" y="627"/>
                      <a:pt x="217" y="632"/>
                      <a:pt x="220" y="632"/>
                    </a:cubicBezTo>
                    <a:cubicBezTo>
                      <a:pt x="233" y="633"/>
                      <a:pt x="246" y="633"/>
                      <a:pt x="261" y="633"/>
                    </a:cubicBezTo>
                    <a:close/>
                    <a:moveTo>
                      <a:pt x="341" y="632"/>
                    </a:moveTo>
                    <a:cubicBezTo>
                      <a:pt x="341" y="607"/>
                      <a:pt x="342" y="584"/>
                      <a:pt x="341" y="561"/>
                    </a:cubicBezTo>
                    <a:cubicBezTo>
                      <a:pt x="341" y="558"/>
                      <a:pt x="336" y="553"/>
                      <a:pt x="333" y="553"/>
                    </a:cubicBezTo>
                    <a:cubicBezTo>
                      <a:pt x="320" y="552"/>
                      <a:pt x="307" y="552"/>
                      <a:pt x="293" y="552"/>
                    </a:cubicBezTo>
                    <a:cubicBezTo>
                      <a:pt x="293" y="580"/>
                      <a:pt x="293" y="606"/>
                      <a:pt x="293" y="632"/>
                    </a:cubicBezTo>
                    <a:cubicBezTo>
                      <a:pt x="309" y="632"/>
                      <a:pt x="324" y="632"/>
                      <a:pt x="341" y="632"/>
                    </a:cubicBezTo>
                    <a:close/>
                    <a:moveTo>
                      <a:pt x="373" y="552"/>
                    </a:moveTo>
                    <a:cubicBezTo>
                      <a:pt x="373" y="580"/>
                      <a:pt x="373" y="606"/>
                      <a:pt x="373" y="632"/>
                    </a:cubicBezTo>
                    <a:cubicBezTo>
                      <a:pt x="389" y="632"/>
                      <a:pt x="405" y="632"/>
                      <a:pt x="422" y="632"/>
                    </a:cubicBezTo>
                    <a:cubicBezTo>
                      <a:pt x="422" y="607"/>
                      <a:pt x="422" y="584"/>
                      <a:pt x="422" y="561"/>
                    </a:cubicBezTo>
                    <a:cubicBezTo>
                      <a:pt x="422" y="558"/>
                      <a:pt x="416" y="553"/>
                      <a:pt x="413" y="553"/>
                    </a:cubicBezTo>
                    <a:cubicBezTo>
                      <a:pt x="400" y="552"/>
                      <a:pt x="387" y="552"/>
                      <a:pt x="373" y="552"/>
                    </a:cubicBezTo>
                    <a:close/>
                    <a:moveTo>
                      <a:pt x="685" y="595"/>
                    </a:moveTo>
                    <a:cubicBezTo>
                      <a:pt x="685" y="596"/>
                      <a:pt x="685" y="597"/>
                      <a:pt x="685" y="599"/>
                    </a:cubicBezTo>
                    <a:cubicBezTo>
                      <a:pt x="686" y="644"/>
                      <a:pt x="676" y="634"/>
                      <a:pt x="725" y="636"/>
                    </a:cubicBezTo>
                    <a:cubicBezTo>
                      <a:pt x="732" y="636"/>
                      <a:pt x="735" y="633"/>
                      <a:pt x="735" y="625"/>
                    </a:cubicBezTo>
                    <a:cubicBezTo>
                      <a:pt x="735" y="605"/>
                      <a:pt x="736" y="585"/>
                      <a:pt x="735" y="565"/>
                    </a:cubicBezTo>
                    <a:cubicBezTo>
                      <a:pt x="735" y="562"/>
                      <a:pt x="731" y="556"/>
                      <a:pt x="729" y="556"/>
                    </a:cubicBezTo>
                    <a:cubicBezTo>
                      <a:pt x="715" y="555"/>
                      <a:pt x="700" y="554"/>
                      <a:pt x="688" y="558"/>
                    </a:cubicBezTo>
                    <a:cubicBezTo>
                      <a:pt x="684" y="559"/>
                      <a:pt x="686" y="577"/>
                      <a:pt x="685" y="588"/>
                    </a:cubicBezTo>
                    <a:cubicBezTo>
                      <a:pt x="685" y="590"/>
                      <a:pt x="685" y="592"/>
                      <a:pt x="685" y="595"/>
                    </a:cubicBezTo>
                    <a:close/>
                    <a:moveTo>
                      <a:pt x="765" y="595"/>
                    </a:moveTo>
                    <a:cubicBezTo>
                      <a:pt x="765" y="605"/>
                      <a:pt x="764" y="615"/>
                      <a:pt x="766" y="625"/>
                    </a:cubicBezTo>
                    <a:cubicBezTo>
                      <a:pt x="766" y="629"/>
                      <a:pt x="771" y="635"/>
                      <a:pt x="775" y="635"/>
                    </a:cubicBezTo>
                    <a:cubicBezTo>
                      <a:pt x="785" y="636"/>
                      <a:pt x="795" y="635"/>
                      <a:pt x="805" y="636"/>
                    </a:cubicBezTo>
                    <a:cubicBezTo>
                      <a:pt x="813" y="636"/>
                      <a:pt x="816" y="633"/>
                      <a:pt x="816" y="625"/>
                    </a:cubicBezTo>
                    <a:cubicBezTo>
                      <a:pt x="815" y="614"/>
                      <a:pt x="816" y="603"/>
                      <a:pt x="816" y="592"/>
                    </a:cubicBezTo>
                    <a:cubicBezTo>
                      <a:pt x="816" y="554"/>
                      <a:pt x="816" y="554"/>
                      <a:pt x="778" y="555"/>
                    </a:cubicBezTo>
                    <a:cubicBezTo>
                      <a:pt x="777" y="555"/>
                      <a:pt x="776" y="554"/>
                      <a:pt x="775" y="555"/>
                    </a:cubicBezTo>
                    <a:cubicBezTo>
                      <a:pt x="772" y="558"/>
                      <a:pt x="766" y="561"/>
                      <a:pt x="766" y="565"/>
                    </a:cubicBezTo>
                    <a:cubicBezTo>
                      <a:pt x="764" y="575"/>
                      <a:pt x="765" y="585"/>
                      <a:pt x="765" y="595"/>
                    </a:cubicBezTo>
                    <a:close/>
                    <a:moveTo>
                      <a:pt x="896" y="596"/>
                    </a:moveTo>
                    <a:cubicBezTo>
                      <a:pt x="896" y="553"/>
                      <a:pt x="896" y="553"/>
                      <a:pt x="857" y="555"/>
                    </a:cubicBezTo>
                    <a:cubicBezTo>
                      <a:pt x="856" y="555"/>
                      <a:pt x="855" y="555"/>
                      <a:pt x="854" y="555"/>
                    </a:cubicBezTo>
                    <a:cubicBezTo>
                      <a:pt x="851" y="558"/>
                      <a:pt x="846" y="560"/>
                      <a:pt x="846" y="563"/>
                    </a:cubicBezTo>
                    <a:cubicBezTo>
                      <a:pt x="846" y="584"/>
                      <a:pt x="846" y="606"/>
                      <a:pt x="846" y="627"/>
                    </a:cubicBezTo>
                    <a:cubicBezTo>
                      <a:pt x="846" y="630"/>
                      <a:pt x="850" y="635"/>
                      <a:pt x="853" y="635"/>
                    </a:cubicBezTo>
                    <a:cubicBezTo>
                      <a:pt x="866" y="635"/>
                      <a:pt x="881" y="637"/>
                      <a:pt x="893" y="633"/>
                    </a:cubicBezTo>
                    <a:cubicBezTo>
                      <a:pt x="897" y="631"/>
                      <a:pt x="895" y="612"/>
                      <a:pt x="896" y="601"/>
                    </a:cubicBezTo>
                    <a:cubicBezTo>
                      <a:pt x="896" y="600"/>
                      <a:pt x="896" y="598"/>
                      <a:pt x="896" y="596"/>
                    </a:cubicBezTo>
                    <a:close/>
                    <a:moveTo>
                      <a:pt x="976" y="555"/>
                    </a:moveTo>
                    <a:cubicBezTo>
                      <a:pt x="961" y="555"/>
                      <a:pt x="948" y="554"/>
                      <a:pt x="935" y="555"/>
                    </a:cubicBezTo>
                    <a:cubicBezTo>
                      <a:pt x="932" y="556"/>
                      <a:pt x="927" y="561"/>
                      <a:pt x="927" y="564"/>
                    </a:cubicBezTo>
                    <a:cubicBezTo>
                      <a:pt x="926" y="585"/>
                      <a:pt x="926" y="606"/>
                      <a:pt x="927" y="627"/>
                    </a:cubicBezTo>
                    <a:cubicBezTo>
                      <a:pt x="927" y="630"/>
                      <a:pt x="931" y="635"/>
                      <a:pt x="933" y="635"/>
                    </a:cubicBezTo>
                    <a:cubicBezTo>
                      <a:pt x="947" y="636"/>
                      <a:pt x="961" y="635"/>
                      <a:pt x="976" y="635"/>
                    </a:cubicBezTo>
                    <a:cubicBezTo>
                      <a:pt x="976" y="608"/>
                      <a:pt x="976" y="582"/>
                      <a:pt x="976" y="555"/>
                    </a:cubicBezTo>
                    <a:close/>
                    <a:moveTo>
                      <a:pt x="765" y="717"/>
                    </a:moveTo>
                    <a:cubicBezTo>
                      <a:pt x="765" y="760"/>
                      <a:pt x="765" y="760"/>
                      <a:pt x="804" y="758"/>
                    </a:cubicBezTo>
                    <a:cubicBezTo>
                      <a:pt x="812" y="758"/>
                      <a:pt x="816" y="755"/>
                      <a:pt x="816" y="747"/>
                    </a:cubicBezTo>
                    <a:cubicBezTo>
                      <a:pt x="815" y="735"/>
                      <a:pt x="816" y="724"/>
                      <a:pt x="816" y="713"/>
                    </a:cubicBezTo>
                    <a:cubicBezTo>
                      <a:pt x="816" y="675"/>
                      <a:pt x="816" y="675"/>
                      <a:pt x="777" y="677"/>
                    </a:cubicBezTo>
                    <a:cubicBezTo>
                      <a:pt x="768" y="677"/>
                      <a:pt x="765" y="679"/>
                      <a:pt x="765" y="688"/>
                    </a:cubicBezTo>
                    <a:cubicBezTo>
                      <a:pt x="766" y="698"/>
                      <a:pt x="765" y="707"/>
                      <a:pt x="765" y="717"/>
                    </a:cubicBezTo>
                    <a:close/>
                    <a:moveTo>
                      <a:pt x="896" y="717"/>
                    </a:moveTo>
                    <a:cubicBezTo>
                      <a:pt x="896" y="675"/>
                      <a:pt x="896" y="675"/>
                      <a:pt x="857" y="677"/>
                    </a:cubicBezTo>
                    <a:cubicBezTo>
                      <a:pt x="856" y="677"/>
                      <a:pt x="854" y="676"/>
                      <a:pt x="853" y="677"/>
                    </a:cubicBezTo>
                    <a:cubicBezTo>
                      <a:pt x="851" y="680"/>
                      <a:pt x="846" y="682"/>
                      <a:pt x="846" y="685"/>
                    </a:cubicBezTo>
                    <a:cubicBezTo>
                      <a:pt x="846" y="707"/>
                      <a:pt x="846" y="728"/>
                      <a:pt x="846" y="750"/>
                    </a:cubicBezTo>
                    <a:cubicBezTo>
                      <a:pt x="846" y="753"/>
                      <a:pt x="851" y="757"/>
                      <a:pt x="854" y="757"/>
                    </a:cubicBezTo>
                    <a:cubicBezTo>
                      <a:pt x="891" y="764"/>
                      <a:pt x="896" y="760"/>
                      <a:pt x="896" y="723"/>
                    </a:cubicBezTo>
                    <a:cubicBezTo>
                      <a:pt x="896" y="721"/>
                      <a:pt x="896" y="719"/>
                      <a:pt x="896" y="717"/>
                    </a:cubicBezTo>
                    <a:close/>
                    <a:moveTo>
                      <a:pt x="976" y="677"/>
                    </a:moveTo>
                    <a:cubicBezTo>
                      <a:pt x="969" y="677"/>
                      <a:pt x="965" y="677"/>
                      <a:pt x="960" y="677"/>
                    </a:cubicBezTo>
                    <a:cubicBezTo>
                      <a:pt x="926" y="677"/>
                      <a:pt x="926" y="677"/>
                      <a:pt x="926" y="710"/>
                    </a:cubicBezTo>
                    <a:cubicBezTo>
                      <a:pt x="926" y="714"/>
                      <a:pt x="926" y="717"/>
                      <a:pt x="926" y="721"/>
                    </a:cubicBezTo>
                    <a:cubicBezTo>
                      <a:pt x="926" y="761"/>
                      <a:pt x="926" y="761"/>
                      <a:pt x="966" y="758"/>
                    </a:cubicBezTo>
                    <a:cubicBezTo>
                      <a:pt x="967" y="758"/>
                      <a:pt x="968" y="758"/>
                      <a:pt x="968" y="758"/>
                    </a:cubicBezTo>
                    <a:cubicBezTo>
                      <a:pt x="971" y="755"/>
                      <a:pt x="976" y="752"/>
                      <a:pt x="976" y="750"/>
                    </a:cubicBezTo>
                    <a:cubicBezTo>
                      <a:pt x="976" y="726"/>
                      <a:pt x="976" y="703"/>
                      <a:pt x="976" y="677"/>
                    </a:cubicBezTo>
                    <a:close/>
                    <a:moveTo>
                      <a:pt x="1057" y="718"/>
                    </a:moveTo>
                    <a:cubicBezTo>
                      <a:pt x="1057" y="716"/>
                      <a:pt x="1057" y="715"/>
                      <a:pt x="1057" y="713"/>
                    </a:cubicBezTo>
                    <a:cubicBezTo>
                      <a:pt x="1057" y="674"/>
                      <a:pt x="1057" y="674"/>
                      <a:pt x="1018" y="677"/>
                    </a:cubicBezTo>
                    <a:cubicBezTo>
                      <a:pt x="1010" y="677"/>
                      <a:pt x="1007" y="679"/>
                      <a:pt x="1007" y="687"/>
                    </a:cubicBezTo>
                    <a:cubicBezTo>
                      <a:pt x="1007" y="708"/>
                      <a:pt x="1007" y="728"/>
                      <a:pt x="1007" y="748"/>
                    </a:cubicBezTo>
                    <a:cubicBezTo>
                      <a:pt x="1008" y="751"/>
                      <a:pt x="1012" y="757"/>
                      <a:pt x="1016" y="757"/>
                    </a:cubicBezTo>
                    <a:cubicBezTo>
                      <a:pt x="1055" y="763"/>
                      <a:pt x="1057" y="761"/>
                      <a:pt x="1057" y="722"/>
                    </a:cubicBezTo>
                    <a:cubicBezTo>
                      <a:pt x="1057" y="721"/>
                      <a:pt x="1057" y="720"/>
                      <a:pt x="1057" y="718"/>
                    </a:cubicBezTo>
                    <a:close/>
                    <a:moveTo>
                      <a:pt x="685" y="879"/>
                    </a:moveTo>
                    <a:cubicBezTo>
                      <a:pt x="735" y="884"/>
                      <a:pt x="735" y="884"/>
                      <a:pt x="735" y="837"/>
                    </a:cubicBezTo>
                    <a:cubicBezTo>
                      <a:pt x="735" y="796"/>
                      <a:pt x="735" y="796"/>
                      <a:pt x="695" y="799"/>
                    </a:cubicBezTo>
                    <a:cubicBezTo>
                      <a:pt x="694" y="799"/>
                      <a:pt x="693" y="799"/>
                      <a:pt x="692" y="799"/>
                    </a:cubicBezTo>
                    <a:cubicBezTo>
                      <a:pt x="690" y="801"/>
                      <a:pt x="685" y="804"/>
                      <a:pt x="685" y="806"/>
                    </a:cubicBezTo>
                    <a:cubicBezTo>
                      <a:pt x="685" y="830"/>
                      <a:pt x="685" y="854"/>
                      <a:pt x="685" y="879"/>
                    </a:cubicBezTo>
                    <a:close/>
                    <a:moveTo>
                      <a:pt x="1057" y="880"/>
                    </a:moveTo>
                    <a:cubicBezTo>
                      <a:pt x="1057" y="854"/>
                      <a:pt x="1057" y="831"/>
                      <a:pt x="1056" y="808"/>
                    </a:cubicBezTo>
                    <a:cubicBezTo>
                      <a:pt x="1056" y="805"/>
                      <a:pt x="1052" y="800"/>
                      <a:pt x="1049" y="800"/>
                    </a:cubicBezTo>
                    <a:cubicBezTo>
                      <a:pt x="1038" y="799"/>
                      <a:pt x="1027" y="799"/>
                      <a:pt x="1016" y="800"/>
                    </a:cubicBezTo>
                    <a:cubicBezTo>
                      <a:pt x="1013" y="800"/>
                      <a:pt x="1008" y="805"/>
                      <a:pt x="1007" y="807"/>
                    </a:cubicBezTo>
                    <a:cubicBezTo>
                      <a:pt x="1007" y="829"/>
                      <a:pt x="1007" y="850"/>
                      <a:pt x="1007" y="871"/>
                    </a:cubicBezTo>
                    <a:cubicBezTo>
                      <a:pt x="1008" y="874"/>
                      <a:pt x="1012" y="879"/>
                      <a:pt x="1015" y="879"/>
                    </a:cubicBezTo>
                    <a:cubicBezTo>
                      <a:pt x="1028" y="880"/>
                      <a:pt x="1042" y="880"/>
                      <a:pt x="1057" y="880"/>
                    </a:cubicBezTo>
                    <a:close/>
                    <a:moveTo>
                      <a:pt x="816" y="962"/>
                    </a:moveTo>
                    <a:cubicBezTo>
                      <a:pt x="816" y="952"/>
                      <a:pt x="816" y="942"/>
                      <a:pt x="815" y="932"/>
                    </a:cubicBezTo>
                    <a:cubicBezTo>
                      <a:pt x="815" y="928"/>
                      <a:pt x="811" y="922"/>
                      <a:pt x="809" y="922"/>
                    </a:cubicBezTo>
                    <a:cubicBezTo>
                      <a:pt x="795" y="922"/>
                      <a:pt x="780" y="920"/>
                      <a:pt x="768" y="925"/>
                    </a:cubicBezTo>
                    <a:cubicBezTo>
                      <a:pt x="764" y="926"/>
                      <a:pt x="766" y="945"/>
                      <a:pt x="765" y="956"/>
                    </a:cubicBezTo>
                    <a:cubicBezTo>
                      <a:pt x="765" y="959"/>
                      <a:pt x="765" y="962"/>
                      <a:pt x="765" y="965"/>
                    </a:cubicBezTo>
                    <a:cubicBezTo>
                      <a:pt x="765" y="1005"/>
                      <a:pt x="765" y="1005"/>
                      <a:pt x="804" y="1002"/>
                    </a:cubicBezTo>
                    <a:cubicBezTo>
                      <a:pt x="805" y="1002"/>
                      <a:pt x="805" y="1002"/>
                      <a:pt x="806" y="1002"/>
                    </a:cubicBezTo>
                    <a:cubicBezTo>
                      <a:pt x="809" y="999"/>
                      <a:pt x="815" y="996"/>
                      <a:pt x="815" y="992"/>
                    </a:cubicBezTo>
                    <a:cubicBezTo>
                      <a:pt x="816" y="982"/>
                      <a:pt x="816" y="972"/>
                      <a:pt x="816" y="962"/>
                    </a:cubicBezTo>
                    <a:close/>
                    <a:moveTo>
                      <a:pt x="292" y="144"/>
                    </a:moveTo>
                    <a:cubicBezTo>
                      <a:pt x="307" y="144"/>
                      <a:pt x="321" y="145"/>
                      <a:pt x="334" y="144"/>
                    </a:cubicBezTo>
                    <a:cubicBezTo>
                      <a:pt x="337" y="144"/>
                      <a:pt x="341" y="138"/>
                      <a:pt x="341" y="134"/>
                    </a:cubicBezTo>
                    <a:cubicBezTo>
                      <a:pt x="342" y="123"/>
                      <a:pt x="342" y="111"/>
                      <a:pt x="342" y="100"/>
                    </a:cubicBezTo>
                    <a:cubicBezTo>
                      <a:pt x="342" y="62"/>
                      <a:pt x="342" y="62"/>
                      <a:pt x="304" y="64"/>
                    </a:cubicBezTo>
                    <a:cubicBezTo>
                      <a:pt x="302" y="64"/>
                      <a:pt x="300" y="63"/>
                      <a:pt x="298" y="64"/>
                    </a:cubicBezTo>
                    <a:cubicBezTo>
                      <a:pt x="296" y="66"/>
                      <a:pt x="292" y="69"/>
                      <a:pt x="292" y="71"/>
                    </a:cubicBezTo>
                    <a:cubicBezTo>
                      <a:pt x="292" y="95"/>
                      <a:pt x="292" y="119"/>
                      <a:pt x="292" y="144"/>
                    </a:cubicBezTo>
                    <a:close/>
                    <a:moveTo>
                      <a:pt x="1057" y="962"/>
                    </a:moveTo>
                    <a:cubicBezTo>
                      <a:pt x="1057" y="920"/>
                      <a:pt x="1057" y="920"/>
                      <a:pt x="1018" y="922"/>
                    </a:cubicBezTo>
                    <a:cubicBezTo>
                      <a:pt x="1017" y="922"/>
                      <a:pt x="1016" y="921"/>
                      <a:pt x="1015" y="922"/>
                    </a:cubicBezTo>
                    <a:cubicBezTo>
                      <a:pt x="1012" y="924"/>
                      <a:pt x="1007" y="927"/>
                      <a:pt x="1007" y="930"/>
                    </a:cubicBezTo>
                    <a:cubicBezTo>
                      <a:pt x="1007" y="951"/>
                      <a:pt x="1007" y="972"/>
                      <a:pt x="1007" y="993"/>
                    </a:cubicBezTo>
                    <a:cubicBezTo>
                      <a:pt x="1008" y="996"/>
                      <a:pt x="1013" y="1001"/>
                      <a:pt x="1017" y="1002"/>
                    </a:cubicBezTo>
                    <a:cubicBezTo>
                      <a:pt x="1057" y="1006"/>
                      <a:pt x="1057" y="1005"/>
                      <a:pt x="1057" y="966"/>
                    </a:cubicBezTo>
                    <a:cubicBezTo>
                      <a:pt x="1057" y="964"/>
                      <a:pt x="1057" y="963"/>
                      <a:pt x="1057" y="962"/>
                    </a:cubicBezTo>
                    <a:close/>
                    <a:moveTo>
                      <a:pt x="373" y="144"/>
                    </a:moveTo>
                    <a:cubicBezTo>
                      <a:pt x="387" y="144"/>
                      <a:pt x="400" y="145"/>
                      <a:pt x="413" y="144"/>
                    </a:cubicBezTo>
                    <a:cubicBezTo>
                      <a:pt x="416" y="144"/>
                      <a:pt x="422" y="138"/>
                      <a:pt x="422" y="135"/>
                    </a:cubicBezTo>
                    <a:cubicBezTo>
                      <a:pt x="422" y="114"/>
                      <a:pt x="422" y="94"/>
                      <a:pt x="422" y="73"/>
                    </a:cubicBezTo>
                    <a:cubicBezTo>
                      <a:pt x="422" y="70"/>
                      <a:pt x="418" y="65"/>
                      <a:pt x="415" y="64"/>
                    </a:cubicBezTo>
                    <a:cubicBezTo>
                      <a:pt x="401" y="64"/>
                      <a:pt x="387" y="64"/>
                      <a:pt x="373" y="64"/>
                    </a:cubicBezTo>
                    <a:cubicBezTo>
                      <a:pt x="373" y="92"/>
                      <a:pt x="373" y="117"/>
                      <a:pt x="373" y="144"/>
                    </a:cubicBezTo>
                    <a:close/>
                    <a:moveTo>
                      <a:pt x="685" y="716"/>
                    </a:moveTo>
                    <a:cubicBezTo>
                      <a:pt x="685" y="761"/>
                      <a:pt x="685" y="761"/>
                      <a:pt x="724" y="758"/>
                    </a:cubicBezTo>
                    <a:cubicBezTo>
                      <a:pt x="724" y="758"/>
                      <a:pt x="725" y="758"/>
                      <a:pt x="725" y="758"/>
                    </a:cubicBezTo>
                    <a:cubicBezTo>
                      <a:pt x="729" y="754"/>
                      <a:pt x="734" y="751"/>
                      <a:pt x="735" y="747"/>
                    </a:cubicBezTo>
                    <a:cubicBezTo>
                      <a:pt x="736" y="727"/>
                      <a:pt x="735" y="707"/>
                      <a:pt x="735" y="686"/>
                    </a:cubicBezTo>
                    <a:cubicBezTo>
                      <a:pt x="735" y="683"/>
                      <a:pt x="729" y="678"/>
                      <a:pt x="726" y="677"/>
                    </a:cubicBezTo>
                    <a:cubicBezTo>
                      <a:pt x="687" y="671"/>
                      <a:pt x="685" y="673"/>
                      <a:pt x="685" y="712"/>
                    </a:cubicBezTo>
                    <a:cubicBezTo>
                      <a:pt x="685" y="713"/>
                      <a:pt x="685" y="715"/>
                      <a:pt x="685" y="716"/>
                    </a:cubicBezTo>
                    <a:close/>
                    <a:moveTo>
                      <a:pt x="1007" y="354"/>
                    </a:moveTo>
                    <a:cubicBezTo>
                      <a:pt x="1008" y="400"/>
                      <a:pt x="998" y="390"/>
                      <a:pt x="1046" y="391"/>
                    </a:cubicBezTo>
                    <a:cubicBezTo>
                      <a:pt x="1054" y="391"/>
                      <a:pt x="1057" y="388"/>
                      <a:pt x="1057" y="381"/>
                    </a:cubicBezTo>
                    <a:cubicBezTo>
                      <a:pt x="1057" y="360"/>
                      <a:pt x="1057" y="340"/>
                      <a:pt x="1057" y="320"/>
                    </a:cubicBezTo>
                    <a:cubicBezTo>
                      <a:pt x="1056" y="316"/>
                      <a:pt x="1052" y="311"/>
                      <a:pt x="1049" y="311"/>
                    </a:cubicBezTo>
                    <a:cubicBezTo>
                      <a:pt x="1013" y="304"/>
                      <a:pt x="1007" y="308"/>
                      <a:pt x="1007" y="344"/>
                    </a:cubicBezTo>
                    <a:cubicBezTo>
                      <a:pt x="1007" y="347"/>
                      <a:pt x="1007" y="349"/>
                      <a:pt x="1007" y="354"/>
                    </a:cubicBezTo>
                    <a:close/>
                    <a:moveTo>
                      <a:pt x="816" y="351"/>
                    </a:moveTo>
                    <a:cubicBezTo>
                      <a:pt x="816" y="351"/>
                      <a:pt x="816" y="351"/>
                      <a:pt x="816" y="351"/>
                    </a:cubicBezTo>
                    <a:cubicBezTo>
                      <a:pt x="816" y="341"/>
                      <a:pt x="815" y="331"/>
                      <a:pt x="816" y="321"/>
                    </a:cubicBezTo>
                    <a:cubicBezTo>
                      <a:pt x="816" y="314"/>
                      <a:pt x="814" y="310"/>
                      <a:pt x="806" y="310"/>
                    </a:cubicBezTo>
                    <a:cubicBezTo>
                      <a:pt x="796" y="310"/>
                      <a:pt x="785" y="310"/>
                      <a:pt x="774" y="311"/>
                    </a:cubicBezTo>
                    <a:cubicBezTo>
                      <a:pt x="771" y="311"/>
                      <a:pt x="766" y="316"/>
                      <a:pt x="766" y="320"/>
                    </a:cubicBezTo>
                    <a:cubicBezTo>
                      <a:pt x="765" y="340"/>
                      <a:pt x="765" y="361"/>
                      <a:pt x="766" y="382"/>
                    </a:cubicBezTo>
                    <a:cubicBezTo>
                      <a:pt x="766" y="385"/>
                      <a:pt x="770" y="390"/>
                      <a:pt x="772" y="391"/>
                    </a:cubicBezTo>
                    <a:cubicBezTo>
                      <a:pt x="786" y="391"/>
                      <a:pt x="800" y="392"/>
                      <a:pt x="813" y="388"/>
                    </a:cubicBezTo>
                    <a:cubicBezTo>
                      <a:pt x="817" y="386"/>
                      <a:pt x="815" y="369"/>
                      <a:pt x="816" y="358"/>
                    </a:cubicBezTo>
                    <a:cubicBezTo>
                      <a:pt x="816" y="356"/>
                      <a:pt x="816" y="353"/>
                      <a:pt x="816" y="351"/>
                    </a:cubicBezTo>
                    <a:close/>
                    <a:moveTo>
                      <a:pt x="293" y="389"/>
                    </a:moveTo>
                    <a:cubicBezTo>
                      <a:pt x="307" y="389"/>
                      <a:pt x="321" y="390"/>
                      <a:pt x="335" y="389"/>
                    </a:cubicBezTo>
                    <a:cubicBezTo>
                      <a:pt x="337" y="388"/>
                      <a:pt x="341" y="382"/>
                      <a:pt x="341" y="379"/>
                    </a:cubicBezTo>
                    <a:cubicBezTo>
                      <a:pt x="342" y="359"/>
                      <a:pt x="342" y="338"/>
                      <a:pt x="341" y="318"/>
                    </a:cubicBezTo>
                    <a:cubicBezTo>
                      <a:pt x="341" y="315"/>
                      <a:pt x="337" y="309"/>
                      <a:pt x="334" y="309"/>
                    </a:cubicBezTo>
                    <a:cubicBezTo>
                      <a:pt x="321" y="308"/>
                      <a:pt x="307" y="309"/>
                      <a:pt x="293" y="309"/>
                    </a:cubicBezTo>
                    <a:cubicBezTo>
                      <a:pt x="293" y="336"/>
                      <a:pt x="293" y="362"/>
                      <a:pt x="293" y="389"/>
                    </a:cubicBezTo>
                    <a:close/>
                    <a:moveTo>
                      <a:pt x="1007" y="595"/>
                    </a:moveTo>
                    <a:cubicBezTo>
                      <a:pt x="1007" y="595"/>
                      <a:pt x="1007" y="595"/>
                      <a:pt x="1007" y="595"/>
                    </a:cubicBezTo>
                    <a:cubicBezTo>
                      <a:pt x="1007" y="597"/>
                      <a:pt x="1007" y="598"/>
                      <a:pt x="1007" y="600"/>
                    </a:cubicBezTo>
                    <a:cubicBezTo>
                      <a:pt x="1007" y="637"/>
                      <a:pt x="1007" y="636"/>
                      <a:pt x="1044" y="636"/>
                    </a:cubicBezTo>
                    <a:cubicBezTo>
                      <a:pt x="1055" y="636"/>
                      <a:pt x="1058" y="632"/>
                      <a:pt x="1057" y="622"/>
                    </a:cubicBezTo>
                    <a:cubicBezTo>
                      <a:pt x="1056" y="611"/>
                      <a:pt x="1057" y="601"/>
                      <a:pt x="1057" y="590"/>
                    </a:cubicBezTo>
                    <a:cubicBezTo>
                      <a:pt x="1057" y="554"/>
                      <a:pt x="1057" y="555"/>
                      <a:pt x="1021" y="555"/>
                    </a:cubicBezTo>
                    <a:cubicBezTo>
                      <a:pt x="1011" y="554"/>
                      <a:pt x="1006" y="557"/>
                      <a:pt x="1007" y="568"/>
                    </a:cubicBezTo>
                    <a:cubicBezTo>
                      <a:pt x="1008" y="577"/>
                      <a:pt x="1007" y="586"/>
                      <a:pt x="1007" y="595"/>
                    </a:cubicBezTo>
                    <a:close/>
                    <a:moveTo>
                      <a:pt x="373" y="266"/>
                    </a:moveTo>
                    <a:cubicBezTo>
                      <a:pt x="387" y="266"/>
                      <a:pt x="400" y="267"/>
                      <a:pt x="413" y="266"/>
                    </a:cubicBezTo>
                    <a:cubicBezTo>
                      <a:pt x="416" y="266"/>
                      <a:pt x="421" y="260"/>
                      <a:pt x="422" y="257"/>
                    </a:cubicBezTo>
                    <a:cubicBezTo>
                      <a:pt x="422" y="236"/>
                      <a:pt x="422" y="216"/>
                      <a:pt x="422" y="195"/>
                    </a:cubicBezTo>
                    <a:cubicBezTo>
                      <a:pt x="422" y="192"/>
                      <a:pt x="417" y="186"/>
                      <a:pt x="414" y="186"/>
                    </a:cubicBezTo>
                    <a:cubicBezTo>
                      <a:pt x="401" y="185"/>
                      <a:pt x="387" y="186"/>
                      <a:pt x="373" y="186"/>
                    </a:cubicBezTo>
                    <a:cubicBezTo>
                      <a:pt x="373" y="213"/>
                      <a:pt x="373" y="239"/>
                      <a:pt x="373" y="266"/>
                    </a:cubicBezTo>
                    <a:close/>
                    <a:moveTo>
                      <a:pt x="261" y="105"/>
                    </a:moveTo>
                    <a:cubicBezTo>
                      <a:pt x="261" y="103"/>
                      <a:pt x="261" y="101"/>
                      <a:pt x="261" y="100"/>
                    </a:cubicBezTo>
                    <a:cubicBezTo>
                      <a:pt x="261" y="60"/>
                      <a:pt x="261" y="60"/>
                      <a:pt x="221" y="64"/>
                    </a:cubicBezTo>
                    <a:cubicBezTo>
                      <a:pt x="218" y="64"/>
                      <a:pt x="212" y="70"/>
                      <a:pt x="212" y="73"/>
                    </a:cubicBezTo>
                    <a:cubicBezTo>
                      <a:pt x="211" y="94"/>
                      <a:pt x="211" y="115"/>
                      <a:pt x="212" y="136"/>
                    </a:cubicBezTo>
                    <a:cubicBezTo>
                      <a:pt x="212" y="139"/>
                      <a:pt x="217" y="144"/>
                      <a:pt x="221" y="144"/>
                    </a:cubicBezTo>
                    <a:cubicBezTo>
                      <a:pt x="261" y="149"/>
                      <a:pt x="261" y="148"/>
                      <a:pt x="261" y="108"/>
                    </a:cubicBezTo>
                    <a:cubicBezTo>
                      <a:pt x="261" y="107"/>
                      <a:pt x="261" y="106"/>
                      <a:pt x="261" y="105"/>
                    </a:cubicBezTo>
                    <a:close/>
                    <a:moveTo>
                      <a:pt x="293" y="186"/>
                    </a:moveTo>
                    <a:cubicBezTo>
                      <a:pt x="293" y="213"/>
                      <a:pt x="293" y="239"/>
                      <a:pt x="293" y="266"/>
                    </a:cubicBezTo>
                    <a:cubicBezTo>
                      <a:pt x="307" y="266"/>
                      <a:pt x="319" y="266"/>
                      <a:pt x="332" y="266"/>
                    </a:cubicBezTo>
                    <a:cubicBezTo>
                      <a:pt x="338" y="266"/>
                      <a:pt x="342" y="264"/>
                      <a:pt x="342" y="257"/>
                    </a:cubicBezTo>
                    <a:cubicBezTo>
                      <a:pt x="341" y="236"/>
                      <a:pt x="342" y="216"/>
                      <a:pt x="341" y="196"/>
                    </a:cubicBezTo>
                    <a:cubicBezTo>
                      <a:pt x="341" y="192"/>
                      <a:pt x="336" y="186"/>
                      <a:pt x="333" y="186"/>
                    </a:cubicBezTo>
                    <a:cubicBezTo>
                      <a:pt x="320" y="185"/>
                      <a:pt x="307" y="186"/>
                      <a:pt x="293" y="186"/>
                    </a:cubicBezTo>
                    <a:close/>
                    <a:moveTo>
                      <a:pt x="211" y="675"/>
                    </a:moveTo>
                    <a:cubicBezTo>
                      <a:pt x="211" y="691"/>
                      <a:pt x="211" y="705"/>
                      <a:pt x="211" y="720"/>
                    </a:cubicBezTo>
                    <a:cubicBezTo>
                      <a:pt x="211" y="759"/>
                      <a:pt x="211" y="759"/>
                      <a:pt x="250" y="756"/>
                    </a:cubicBezTo>
                    <a:cubicBezTo>
                      <a:pt x="258" y="755"/>
                      <a:pt x="261" y="753"/>
                      <a:pt x="261" y="745"/>
                    </a:cubicBezTo>
                    <a:cubicBezTo>
                      <a:pt x="261" y="725"/>
                      <a:pt x="261" y="705"/>
                      <a:pt x="260" y="684"/>
                    </a:cubicBezTo>
                    <a:cubicBezTo>
                      <a:pt x="260" y="681"/>
                      <a:pt x="256" y="676"/>
                      <a:pt x="253" y="675"/>
                    </a:cubicBezTo>
                    <a:cubicBezTo>
                      <a:pt x="240" y="675"/>
                      <a:pt x="226" y="675"/>
                      <a:pt x="211" y="675"/>
                    </a:cubicBezTo>
                    <a:close/>
                    <a:moveTo>
                      <a:pt x="735" y="962"/>
                    </a:moveTo>
                    <a:cubicBezTo>
                      <a:pt x="735" y="920"/>
                      <a:pt x="735" y="920"/>
                      <a:pt x="696" y="922"/>
                    </a:cubicBezTo>
                    <a:cubicBezTo>
                      <a:pt x="696" y="922"/>
                      <a:pt x="695" y="922"/>
                      <a:pt x="695" y="922"/>
                    </a:cubicBezTo>
                    <a:cubicBezTo>
                      <a:pt x="688" y="921"/>
                      <a:pt x="685" y="924"/>
                      <a:pt x="685" y="931"/>
                    </a:cubicBezTo>
                    <a:cubicBezTo>
                      <a:pt x="685" y="943"/>
                      <a:pt x="685" y="954"/>
                      <a:pt x="685" y="966"/>
                    </a:cubicBezTo>
                    <a:cubicBezTo>
                      <a:pt x="685" y="1003"/>
                      <a:pt x="685" y="1003"/>
                      <a:pt x="722" y="1002"/>
                    </a:cubicBezTo>
                    <a:cubicBezTo>
                      <a:pt x="723" y="1002"/>
                      <a:pt x="725" y="1003"/>
                      <a:pt x="725" y="1002"/>
                    </a:cubicBezTo>
                    <a:cubicBezTo>
                      <a:pt x="729" y="999"/>
                      <a:pt x="734" y="996"/>
                      <a:pt x="735" y="992"/>
                    </a:cubicBezTo>
                    <a:cubicBezTo>
                      <a:pt x="736" y="982"/>
                      <a:pt x="735" y="972"/>
                      <a:pt x="735" y="962"/>
                    </a:cubicBezTo>
                    <a:close/>
                    <a:moveTo>
                      <a:pt x="261" y="266"/>
                    </a:moveTo>
                    <a:cubicBezTo>
                      <a:pt x="261" y="251"/>
                      <a:pt x="261" y="237"/>
                      <a:pt x="261" y="222"/>
                    </a:cubicBezTo>
                    <a:cubicBezTo>
                      <a:pt x="261" y="183"/>
                      <a:pt x="261" y="182"/>
                      <a:pt x="221" y="186"/>
                    </a:cubicBezTo>
                    <a:cubicBezTo>
                      <a:pt x="218" y="186"/>
                      <a:pt x="212" y="192"/>
                      <a:pt x="211" y="195"/>
                    </a:cubicBezTo>
                    <a:cubicBezTo>
                      <a:pt x="211" y="216"/>
                      <a:pt x="211" y="237"/>
                      <a:pt x="211" y="257"/>
                    </a:cubicBezTo>
                    <a:cubicBezTo>
                      <a:pt x="211" y="260"/>
                      <a:pt x="216" y="266"/>
                      <a:pt x="219" y="266"/>
                    </a:cubicBezTo>
                    <a:cubicBezTo>
                      <a:pt x="232" y="267"/>
                      <a:pt x="245" y="266"/>
                      <a:pt x="261" y="266"/>
                    </a:cubicBezTo>
                    <a:close/>
                    <a:moveTo>
                      <a:pt x="373" y="756"/>
                    </a:moveTo>
                    <a:cubicBezTo>
                      <a:pt x="387" y="756"/>
                      <a:pt x="401" y="756"/>
                      <a:pt x="414" y="755"/>
                    </a:cubicBezTo>
                    <a:cubicBezTo>
                      <a:pt x="417" y="755"/>
                      <a:pt x="422" y="749"/>
                      <a:pt x="422" y="745"/>
                    </a:cubicBezTo>
                    <a:cubicBezTo>
                      <a:pt x="422" y="725"/>
                      <a:pt x="422" y="705"/>
                      <a:pt x="422" y="685"/>
                    </a:cubicBezTo>
                    <a:cubicBezTo>
                      <a:pt x="422" y="681"/>
                      <a:pt x="418" y="676"/>
                      <a:pt x="416" y="676"/>
                    </a:cubicBezTo>
                    <a:cubicBezTo>
                      <a:pt x="402" y="675"/>
                      <a:pt x="387" y="675"/>
                      <a:pt x="373" y="675"/>
                    </a:cubicBezTo>
                    <a:cubicBezTo>
                      <a:pt x="373" y="703"/>
                      <a:pt x="373" y="728"/>
                      <a:pt x="373" y="756"/>
                    </a:cubicBezTo>
                    <a:close/>
                    <a:moveTo>
                      <a:pt x="211" y="349"/>
                    </a:moveTo>
                    <a:cubicBezTo>
                      <a:pt x="211" y="391"/>
                      <a:pt x="211" y="391"/>
                      <a:pt x="250" y="389"/>
                    </a:cubicBezTo>
                    <a:cubicBezTo>
                      <a:pt x="250" y="389"/>
                      <a:pt x="251" y="389"/>
                      <a:pt x="251" y="389"/>
                    </a:cubicBezTo>
                    <a:cubicBezTo>
                      <a:pt x="254" y="386"/>
                      <a:pt x="260" y="383"/>
                      <a:pt x="260" y="379"/>
                    </a:cubicBezTo>
                    <a:cubicBezTo>
                      <a:pt x="262" y="368"/>
                      <a:pt x="261" y="357"/>
                      <a:pt x="261" y="346"/>
                    </a:cubicBezTo>
                    <a:cubicBezTo>
                      <a:pt x="261" y="306"/>
                      <a:pt x="261" y="306"/>
                      <a:pt x="221" y="308"/>
                    </a:cubicBezTo>
                    <a:cubicBezTo>
                      <a:pt x="214" y="309"/>
                      <a:pt x="211" y="311"/>
                      <a:pt x="211" y="318"/>
                    </a:cubicBezTo>
                    <a:cubicBezTo>
                      <a:pt x="211" y="328"/>
                      <a:pt x="211" y="338"/>
                      <a:pt x="211" y="349"/>
                    </a:cubicBezTo>
                    <a:close/>
                    <a:moveTo>
                      <a:pt x="735" y="350"/>
                    </a:moveTo>
                    <a:cubicBezTo>
                      <a:pt x="735" y="308"/>
                      <a:pt x="735" y="308"/>
                      <a:pt x="696" y="310"/>
                    </a:cubicBezTo>
                    <a:cubicBezTo>
                      <a:pt x="695" y="310"/>
                      <a:pt x="695" y="310"/>
                      <a:pt x="694" y="310"/>
                    </a:cubicBezTo>
                    <a:cubicBezTo>
                      <a:pt x="691" y="313"/>
                      <a:pt x="686" y="316"/>
                      <a:pt x="685" y="319"/>
                    </a:cubicBezTo>
                    <a:cubicBezTo>
                      <a:pt x="685" y="340"/>
                      <a:pt x="685" y="361"/>
                      <a:pt x="685" y="382"/>
                    </a:cubicBezTo>
                    <a:cubicBezTo>
                      <a:pt x="685" y="385"/>
                      <a:pt x="691" y="390"/>
                      <a:pt x="694" y="391"/>
                    </a:cubicBezTo>
                    <a:cubicBezTo>
                      <a:pt x="734" y="396"/>
                      <a:pt x="736" y="395"/>
                      <a:pt x="735" y="356"/>
                    </a:cubicBezTo>
                    <a:cubicBezTo>
                      <a:pt x="735" y="354"/>
                      <a:pt x="735" y="352"/>
                      <a:pt x="735" y="350"/>
                    </a:cubicBezTo>
                    <a:close/>
                    <a:moveTo>
                      <a:pt x="292" y="678"/>
                    </a:moveTo>
                    <a:cubicBezTo>
                      <a:pt x="292" y="700"/>
                      <a:pt x="291" y="724"/>
                      <a:pt x="292" y="747"/>
                    </a:cubicBezTo>
                    <a:cubicBezTo>
                      <a:pt x="292" y="750"/>
                      <a:pt x="297" y="755"/>
                      <a:pt x="300" y="755"/>
                    </a:cubicBezTo>
                    <a:cubicBezTo>
                      <a:pt x="339" y="761"/>
                      <a:pt x="342" y="759"/>
                      <a:pt x="342" y="720"/>
                    </a:cubicBezTo>
                    <a:cubicBezTo>
                      <a:pt x="342" y="719"/>
                      <a:pt x="342" y="718"/>
                      <a:pt x="342" y="716"/>
                    </a:cubicBezTo>
                    <a:cubicBezTo>
                      <a:pt x="342" y="670"/>
                      <a:pt x="342" y="670"/>
                      <a:pt x="295" y="676"/>
                    </a:cubicBezTo>
                    <a:cubicBezTo>
                      <a:pt x="295" y="676"/>
                      <a:pt x="294" y="676"/>
                      <a:pt x="292" y="678"/>
                    </a:cubicBezTo>
                    <a:close/>
                    <a:moveTo>
                      <a:pt x="452" y="226"/>
                    </a:moveTo>
                    <a:cubicBezTo>
                      <a:pt x="452" y="269"/>
                      <a:pt x="452" y="269"/>
                      <a:pt x="492" y="266"/>
                    </a:cubicBezTo>
                    <a:cubicBezTo>
                      <a:pt x="493" y="266"/>
                      <a:pt x="493" y="266"/>
                      <a:pt x="494" y="266"/>
                    </a:cubicBezTo>
                    <a:cubicBezTo>
                      <a:pt x="497" y="263"/>
                      <a:pt x="502" y="260"/>
                      <a:pt x="502" y="257"/>
                    </a:cubicBezTo>
                    <a:cubicBezTo>
                      <a:pt x="503" y="246"/>
                      <a:pt x="503" y="234"/>
                      <a:pt x="503" y="223"/>
                    </a:cubicBezTo>
                    <a:cubicBezTo>
                      <a:pt x="503" y="183"/>
                      <a:pt x="503" y="183"/>
                      <a:pt x="463" y="185"/>
                    </a:cubicBezTo>
                    <a:cubicBezTo>
                      <a:pt x="455" y="186"/>
                      <a:pt x="452" y="189"/>
                      <a:pt x="452" y="197"/>
                    </a:cubicBezTo>
                    <a:cubicBezTo>
                      <a:pt x="452" y="207"/>
                      <a:pt x="452" y="216"/>
                      <a:pt x="452" y="226"/>
                    </a:cubicBezTo>
                    <a:close/>
                    <a:moveTo>
                      <a:pt x="452" y="715"/>
                    </a:moveTo>
                    <a:cubicBezTo>
                      <a:pt x="452" y="758"/>
                      <a:pt x="452" y="758"/>
                      <a:pt x="491" y="756"/>
                    </a:cubicBezTo>
                    <a:cubicBezTo>
                      <a:pt x="492" y="756"/>
                      <a:pt x="493" y="756"/>
                      <a:pt x="494" y="756"/>
                    </a:cubicBezTo>
                    <a:cubicBezTo>
                      <a:pt x="497" y="753"/>
                      <a:pt x="502" y="749"/>
                      <a:pt x="502" y="746"/>
                    </a:cubicBezTo>
                    <a:cubicBezTo>
                      <a:pt x="503" y="725"/>
                      <a:pt x="503" y="704"/>
                      <a:pt x="502" y="684"/>
                    </a:cubicBezTo>
                    <a:cubicBezTo>
                      <a:pt x="502" y="681"/>
                      <a:pt x="498" y="676"/>
                      <a:pt x="496" y="675"/>
                    </a:cubicBezTo>
                    <a:cubicBezTo>
                      <a:pt x="482" y="675"/>
                      <a:pt x="467" y="673"/>
                      <a:pt x="455" y="678"/>
                    </a:cubicBezTo>
                    <a:cubicBezTo>
                      <a:pt x="451" y="680"/>
                      <a:pt x="453" y="698"/>
                      <a:pt x="452" y="709"/>
                    </a:cubicBezTo>
                    <a:cubicBezTo>
                      <a:pt x="452" y="711"/>
                      <a:pt x="452" y="713"/>
                      <a:pt x="452" y="715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400"/>
              </a:p>
            </p:txBody>
          </p:sp>
          <p:sp>
            <p:nvSpPr>
              <p:cNvPr id="63" name="Freeform 35"/>
              <p:cNvSpPr/>
              <p:nvPr/>
            </p:nvSpPr>
            <p:spPr bwMode="auto">
              <a:xfrm>
                <a:off x="4765264" y="4301142"/>
                <a:ext cx="1160845" cy="83876"/>
              </a:xfrm>
              <a:custGeom>
                <a:avLst/>
                <a:gdLst>
                  <a:gd name="T0" fmla="*/ 404 w 409"/>
                  <a:gd name="T1" fmla="*/ 30 h 30"/>
                  <a:gd name="T2" fmla="*/ 1 w 409"/>
                  <a:gd name="T3" fmla="*/ 30 h 30"/>
                  <a:gd name="T4" fmla="*/ 2 w 409"/>
                  <a:gd name="T5" fmla="*/ 4 h 30"/>
                  <a:gd name="T6" fmla="*/ 14 w 409"/>
                  <a:gd name="T7" fmla="*/ 0 h 30"/>
                  <a:gd name="T8" fmla="*/ 151 w 409"/>
                  <a:gd name="T9" fmla="*/ 0 h 30"/>
                  <a:gd name="T10" fmla="*/ 380 w 409"/>
                  <a:gd name="T11" fmla="*/ 0 h 30"/>
                  <a:gd name="T12" fmla="*/ 404 w 409"/>
                  <a:gd name="T13" fmla="*/ 30 h 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409" h="30">
                    <a:moveTo>
                      <a:pt x="404" y="30"/>
                    </a:moveTo>
                    <a:cubicBezTo>
                      <a:pt x="270" y="30"/>
                      <a:pt x="137" y="30"/>
                      <a:pt x="1" y="30"/>
                    </a:cubicBezTo>
                    <a:cubicBezTo>
                      <a:pt x="1" y="22"/>
                      <a:pt x="0" y="13"/>
                      <a:pt x="2" y="4"/>
                    </a:cubicBezTo>
                    <a:cubicBezTo>
                      <a:pt x="2" y="2"/>
                      <a:pt x="10" y="0"/>
                      <a:pt x="14" y="0"/>
                    </a:cubicBezTo>
                    <a:cubicBezTo>
                      <a:pt x="60" y="0"/>
                      <a:pt x="105" y="0"/>
                      <a:pt x="151" y="0"/>
                    </a:cubicBezTo>
                    <a:cubicBezTo>
                      <a:pt x="227" y="0"/>
                      <a:pt x="304" y="0"/>
                      <a:pt x="380" y="0"/>
                    </a:cubicBezTo>
                    <a:cubicBezTo>
                      <a:pt x="409" y="0"/>
                      <a:pt x="409" y="0"/>
                      <a:pt x="404" y="3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400"/>
              </a:p>
            </p:txBody>
          </p:sp>
          <p:sp>
            <p:nvSpPr>
              <p:cNvPr id="64" name="Freeform 36"/>
              <p:cNvSpPr/>
              <p:nvPr/>
            </p:nvSpPr>
            <p:spPr bwMode="auto">
              <a:xfrm>
                <a:off x="3419892" y="3599938"/>
                <a:ext cx="1160845" cy="83876"/>
              </a:xfrm>
              <a:custGeom>
                <a:avLst/>
                <a:gdLst>
                  <a:gd name="T0" fmla="*/ 404 w 410"/>
                  <a:gd name="T1" fmla="*/ 30 h 30"/>
                  <a:gd name="T2" fmla="*/ 2 w 410"/>
                  <a:gd name="T3" fmla="*/ 30 h 30"/>
                  <a:gd name="T4" fmla="*/ 1 w 410"/>
                  <a:gd name="T5" fmla="*/ 15 h 30"/>
                  <a:gd name="T6" fmla="*/ 16 w 410"/>
                  <a:gd name="T7" fmla="*/ 0 h 30"/>
                  <a:gd name="T8" fmla="*/ 139 w 410"/>
                  <a:gd name="T9" fmla="*/ 0 h 30"/>
                  <a:gd name="T10" fmla="*/ 382 w 410"/>
                  <a:gd name="T11" fmla="*/ 0 h 30"/>
                  <a:gd name="T12" fmla="*/ 404 w 410"/>
                  <a:gd name="T13" fmla="*/ 30 h 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410" h="30">
                    <a:moveTo>
                      <a:pt x="404" y="30"/>
                    </a:moveTo>
                    <a:cubicBezTo>
                      <a:pt x="271" y="30"/>
                      <a:pt x="137" y="30"/>
                      <a:pt x="2" y="30"/>
                    </a:cubicBezTo>
                    <a:cubicBezTo>
                      <a:pt x="2" y="25"/>
                      <a:pt x="2" y="20"/>
                      <a:pt x="1" y="15"/>
                    </a:cubicBezTo>
                    <a:cubicBezTo>
                      <a:pt x="0" y="4"/>
                      <a:pt x="4" y="0"/>
                      <a:pt x="16" y="0"/>
                    </a:cubicBezTo>
                    <a:cubicBezTo>
                      <a:pt x="57" y="0"/>
                      <a:pt x="98" y="0"/>
                      <a:pt x="139" y="0"/>
                    </a:cubicBezTo>
                    <a:cubicBezTo>
                      <a:pt x="220" y="0"/>
                      <a:pt x="301" y="0"/>
                      <a:pt x="382" y="0"/>
                    </a:cubicBezTo>
                    <a:cubicBezTo>
                      <a:pt x="409" y="0"/>
                      <a:pt x="410" y="1"/>
                      <a:pt x="404" y="3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400"/>
              </a:p>
            </p:txBody>
          </p:sp>
          <p:sp>
            <p:nvSpPr>
              <p:cNvPr id="65" name="Freeform 37"/>
              <p:cNvSpPr/>
              <p:nvPr/>
            </p:nvSpPr>
            <p:spPr bwMode="auto">
              <a:xfrm>
                <a:off x="4849140" y="4166940"/>
                <a:ext cx="989738" cy="83876"/>
              </a:xfrm>
              <a:custGeom>
                <a:avLst/>
                <a:gdLst>
                  <a:gd name="T0" fmla="*/ 345 w 349"/>
                  <a:gd name="T1" fmla="*/ 30 h 30"/>
                  <a:gd name="T2" fmla="*/ 4 w 349"/>
                  <a:gd name="T3" fmla="*/ 30 h 30"/>
                  <a:gd name="T4" fmla="*/ 2 w 349"/>
                  <a:gd name="T5" fmla="*/ 27 h 30"/>
                  <a:gd name="T6" fmla="*/ 26 w 349"/>
                  <a:gd name="T7" fmla="*/ 0 h 30"/>
                  <a:gd name="T8" fmla="*/ 322 w 349"/>
                  <a:gd name="T9" fmla="*/ 0 h 30"/>
                  <a:gd name="T10" fmla="*/ 345 w 349"/>
                  <a:gd name="T11" fmla="*/ 30 h 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349" h="30">
                    <a:moveTo>
                      <a:pt x="345" y="30"/>
                    </a:moveTo>
                    <a:cubicBezTo>
                      <a:pt x="230" y="30"/>
                      <a:pt x="117" y="30"/>
                      <a:pt x="4" y="30"/>
                    </a:cubicBezTo>
                    <a:cubicBezTo>
                      <a:pt x="3" y="29"/>
                      <a:pt x="2" y="28"/>
                      <a:pt x="2" y="27"/>
                    </a:cubicBezTo>
                    <a:cubicBezTo>
                      <a:pt x="0" y="0"/>
                      <a:pt x="0" y="0"/>
                      <a:pt x="26" y="0"/>
                    </a:cubicBezTo>
                    <a:cubicBezTo>
                      <a:pt x="125" y="0"/>
                      <a:pt x="224" y="0"/>
                      <a:pt x="322" y="0"/>
                    </a:cubicBezTo>
                    <a:cubicBezTo>
                      <a:pt x="349" y="0"/>
                      <a:pt x="349" y="1"/>
                      <a:pt x="345" y="3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400"/>
              </a:p>
            </p:txBody>
          </p:sp>
          <p:sp>
            <p:nvSpPr>
              <p:cNvPr id="66" name="Freeform 38"/>
              <p:cNvSpPr/>
              <p:nvPr/>
            </p:nvSpPr>
            <p:spPr bwMode="auto">
              <a:xfrm>
                <a:off x="3507123" y="3465736"/>
                <a:ext cx="979672" cy="87231"/>
              </a:xfrm>
              <a:custGeom>
                <a:avLst/>
                <a:gdLst>
                  <a:gd name="T0" fmla="*/ 172 w 346"/>
                  <a:gd name="T1" fmla="*/ 1 h 31"/>
                  <a:gd name="T2" fmla="*/ 331 w 346"/>
                  <a:gd name="T3" fmla="*/ 0 h 31"/>
                  <a:gd name="T4" fmla="*/ 345 w 346"/>
                  <a:gd name="T5" fmla="*/ 15 h 31"/>
                  <a:gd name="T6" fmla="*/ 330 w 346"/>
                  <a:gd name="T7" fmla="*/ 31 h 31"/>
                  <a:gd name="T8" fmla="*/ 14 w 346"/>
                  <a:gd name="T9" fmla="*/ 31 h 31"/>
                  <a:gd name="T10" fmla="*/ 0 w 346"/>
                  <a:gd name="T11" fmla="*/ 16 h 31"/>
                  <a:gd name="T12" fmla="*/ 14 w 346"/>
                  <a:gd name="T13" fmla="*/ 0 h 31"/>
                  <a:gd name="T14" fmla="*/ 172 w 346"/>
                  <a:gd name="T15" fmla="*/ 1 h 31"/>
                  <a:gd name="T16" fmla="*/ 172 w 346"/>
                  <a:gd name="T17" fmla="*/ 1 h 3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346" h="31">
                    <a:moveTo>
                      <a:pt x="172" y="1"/>
                    </a:moveTo>
                    <a:cubicBezTo>
                      <a:pt x="225" y="1"/>
                      <a:pt x="278" y="1"/>
                      <a:pt x="331" y="0"/>
                    </a:cubicBezTo>
                    <a:cubicBezTo>
                      <a:pt x="342" y="0"/>
                      <a:pt x="346" y="4"/>
                      <a:pt x="345" y="15"/>
                    </a:cubicBezTo>
                    <a:cubicBezTo>
                      <a:pt x="345" y="27"/>
                      <a:pt x="343" y="31"/>
                      <a:pt x="330" y="31"/>
                    </a:cubicBezTo>
                    <a:cubicBezTo>
                      <a:pt x="225" y="31"/>
                      <a:pt x="119" y="31"/>
                      <a:pt x="14" y="31"/>
                    </a:cubicBezTo>
                    <a:cubicBezTo>
                      <a:pt x="2" y="31"/>
                      <a:pt x="0" y="27"/>
                      <a:pt x="0" y="16"/>
                    </a:cubicBezTo>
                    <a:cubicBezTo>
                      <a:pt x="0" y="6"/>
                      <a:pt x="1" y="0"/>
                      <a:pt x="14" y="0"/>
                    </a:cubicBezTo>
                    <a:cubicBezTo>
                      <a:pt x="67" y="1"/>
                      <a:pt x="120" y="1"/>
                      <a:pt x="172" y="1"/>
                    </a:cubicBezTo>
                    <a:cubicBezTo>
                      <a:pt x="172" y="1"/>
                      <a:pt x="172" y="1"/>
                      <a:pt x="172" y="1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400"/>
              </a:p>
            </p:txBody>
          </p:sp>
          <p:sp>
            <p:nvSpPr>
              <p:cNvPr id="67" name="Freeform 39"/>
              <p:cNvSpPr/>
              <p:nvPr/>
            </p:nvSpPr>
            <p:spPr bwMode="auto">
              <a:xfrm>
                <a:off x="3597709" y="3334890"/>
                <a:ext cx="805210" cy="83876"/>
              </a:xfrm>
              <a:custGeom>
                <a:avLst/>
                <a:gdLst>
                  <a:gd name="T0" fmla="*/ 282 w 284"/>
                  <a:gd name="T1" fmla="*/ 30 h 30"/>
                  <a:gd name="T2" fmla="*/ 0 w 284"/>
                  <a:gd name="T3" fmla="*/ 30 h 30"/>
                  <a:gd name="T4" fmla="*/ 0 w 284"/>
                  <a:gd name="T5" fmla="*/ 1 h 30"/>
                  <a:gd name="T6" fmla="*/ 17 w 284"/>
                  <a:gd name="T7" fmla="*/ 0 h 30"/>
                  <a:gd name="T8" fmla="*/ 263 w 284"/>
                  <a:gd name="T9" fmla="*/ 0 h 30"/>
                  <a:gd name="T10" fmla="*/ 283 w 284"/>
                  <a:gd name="T11" fmla="*/ 21 h 30"/>
                  <a:gd name="T12" fmla="*/ 282 w 284"/>
                  <a:gd name="T13" fmla="*/ 30 h 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84" h="30">
                    <a:moveTo>
                      <a:pt x="282" y="30"/>
                    </a:moveTo>
                    <a:cubicBezTo>
                      <a:pt x="188" y="30"/>
                      <a:pt x="94" y="30"/>
                      <a:pt x="0" y="30"/>
                    </a:cubicBezTo>
                    <a:cubicBezTo>
                      <a:pt x="0" y="20"/>
                      <a:pt x="0" y="11"/>
                      <a:pt x="0" y="1"/>
                    </a:cubicBezTo>
                    <a:cubicBezTo>
                      <a:pt x="6" y="0"/>
                      <a:pt x="11" y="0"/>
                      <a:pt x="17" y="0"/>
                    </a:cubicBezTo>
                    <a:cubicBezTo>
                      <a:pt x="99" y="0"/>
                      <a:pt x="181" y="0"/>
                      <a:pt x="263" y="0"/>
                    </a:cubicBezTo>
                    <a:cubicBezTo>
                      <a:pt x="284" y="0"/>
                      <a:pt x="284" y="0"/>
                      <a:pt x="283" y="21"/>
                    </a:cubicBezTo>
                    <a:cubicBezTo>
                      <a:pt x="283" y="24"/>
                      <a:pt x="283" y="26"/>
                      <a:pt x="282" y="3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400"/>
              </a:p>
            </p:txBody>
          </p:sp>
          <p:sp>
            <p:nvSpPr>
              <p:cNvPr id="68" name="Freeform 40"/>
              <p:cNvSpPr/>
              <p:nvPr/>
            </p:nvSpPr>
            <p:spPr bwMode="auto">
              <a:xfrm>
                <a:off x="4943081" y="4039448"/>
                <a:ext cx="798500" cy="80521"/>
              </a:xfrm>
              <a:custGeom>
                <a:avLst/>
                <a:gdLst>
                  <a:gd name="T0" fmla="*/ 0 w 282"/>
                  <a:gd name="T1" fmla="*/ 28 h 28"/>
                  <a:gd name="T2" fmla="*/ 0 w 282"/>
                  <a:gd name="T3" fmla="*/ 0 h 28"/>
                  <a:gd name="T4" fmla="*/ 282 w 282"/>
                  <a:gd name="T5" fmla="*/ 0 h 28"/>
                  <a:gd name="T6" fmla="*/ 282 w 282"/>
                  <a:gd name="T7" fmla="*/ 28 h 28"/>
                  <a:gd name="T8" fmla="*/ 0 w 282"/>
                  <a:gd name="T9" fmla="*/ 28 h 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82" h="28">
                    <a:moveTo>
                      <a:pt x="0" y="28"/>
                    </a:moveTo>
                    <a:cubicBezTo>
                      <a:pt x="0" y="18"/>
                      <a:pt x="0" y="9"/>
                      <a:pt x="0" y="0"/>
                    </a:cubicBezTo>
                    <a:cubicBezTo>
                      <a:pt x="94" y="0"/>
                      <a:pt x="188" y="0"/>
                      <a:pt x="282" y="0"/>
                    </a:cubicBezTo>
                    <a:cubicBezTo>
                      <a:pt x="282" y="9"/>
                      <a:pt x="282" y="18"/>
                      <a:pt x="282" y="28"/>
                    </a:cubicBezTo>
                    <a:cubicBezTo>
                      <a:pt x="188" y="28"/>
                      <a:pt x="95" y="28"/>
                      <a:pt x="0" y="28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400"/>
              </a:p>
            </p:txBody>
          </p:sp>
          <p:sp>
            <p:nvSpPr>
              <p:cNvPr id="69" name="Freeform 41"/>
              <p:cNvSpPr/>
              <p:nvPr/>
            </p:nvSpPr>
            <p:spPr bwMode="auto">
              <a:xfrm>
                <a:off x="3899663" y="2321667"/>
                <a:ext cx="194592" cy="842116"/>
              </a:xfrm>
              <a:custGeom>
                <a:avLst/>
                <a:gdLst>
                  <a:gd name="T0" fmla="*/ 35 w 68"/>
                  <a:gd name="T1" fmla="*/ 0 h 297"/>
                  <a:gd name="T2" fmla="*/ 42 w 68"/>
                  <a:gd name="T3" fmla="*/ 142 h 297"/>
                  <a:gd name="T4" fmla="*/ 46 w 68"/>
                  <a:gd name="T5" fmla="*/ 219 h 297"/>
                  <a:gd name="T6" fmla="*/ 57 w 68"/>
                  <a:gd name="T7" fmla="*/ 230 h 297"/>
                  <a:gd name="T8" fmla="*/ 67 w 68"/>
                  <a:gd name="T9" fmla="*/ 241 h 297"/>
                  <a:gd name="T10" fmla="*/ 67 w 68"/>
                  <a:gd name="T11" fmla="*/ 285 h 297"/>
                  <a:gd name="T12" fmla="*/ 57 w 68"/>
                  <a:gd name="T13" fmla="*/ 296 h 297"/>
                  <a:gd name="T14" fmla="*/ 10 w 68"/>
                  <a:gd name="T15" fmla="*/ 296 h 297"/>
                  <a:gd name="T16" fmla="*/ 0 w 68"/>
                  <a:gd name="T17" fmla="*/ 287 h 297"/>
                  <a:gd name="T18" fmla="*/ 1 w 68"/>
                  <a:gd name="T19" fmla="*/ 241 h 297"/>
                  <a:gd name="T20" fmla="*/ 9 w 68"/>
                  <a:gd name="T21" fmla="*/ 231 h 297"/>
                  <a:gd name="T22" fmla="*/ 22 w 68"/>
                  <a:gd name="T23" fmla="*/ 217 h 297"/>
                  <a:gd name="T24" fmla="*/ 29 w 68"/>
                  <a:gd name="T25" fmla="*/ 61 h 297"/>
                  <a:gd name="T26" fmla="*/ 33 w 68"/>
                  <a:gd name="T27" fmla="*/ 0 h 297"/>
                  <a:gd name="T28" fmla="*/ 35 w 68"/>
                  <a:gd name="T29" fmla="*/ 0 h 29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68" h="297">
                    <a:moveTo>
                      <a:pt x="35" y="0"/>
                    </a:moveTo>
                    <a:cubicBezTo>
                      <a:pt x="37" y="47"/>
                      <a:pt x="40" y="95"/>
                      <a:pt x="42" y="142"/>
                    </a:cubicBezTo>
                    <a:cubicBezTo>
                      <a:pt x="44" y="168"/>
                      <a:pt x="45" y="193"/>
                      <a:pt x="46" y="219"/>
                    </a:cubicBezTo>
                    <a:cubicBezTo>
                      <a:pt x="46" y="227"/>
                      <a:pt x="48" y="231"/>
                      <a:pt x="57" y="230"/>
                    </a:cubicBezTo>
                    <a:cubicBezTo>
                      <a:pt x="65" y="229"/>
                      <a:pt x="67" y="234"/>
                      <a:pt x="67" y="241"/>
                    </a:cubicBezTo>
                    <a:cubicBezTo>
                      <a:pt x="67" y="256"/>
                      <a:pt x="67" y="271"/>
                      <a:pt x="67" y="285"/>
                    </a:cubicBezTo>
                    <a:cubicBezTo>
                      <a:pt x="68" y="293"/>
                      <a:pt x="65" y="297"/>
                      <a:pt x="57" y="296"/>
                    </a:cubicBezTo>
                    <a:cubicBezTo>
                      <a:pt x="41" y="296"/>
                      <a:pt x="26" y="296"/>
                      <a:pt x="10" y="296"/>
                    </a:cubicBezTo>
                    <a:cubicBezTo>
                      <a:pt x="3" y="296"/>
                      <a:pt x="0" y="294"/>
                      <a:pt x="0" y="287"/>
                    </a:cubicBezTo>
                    <a:cubicBezTo>
                      <a:pt x="0" y="271"/>
                      <a:pt x="0" y="256"/>
                      <a:pt x="1" y="241"/>
                    </a:cubicBezTo>
                    <a:cubicBezTo>
                      <a:pt x="1" y="237"/>
                      <a:pt x="6" y="231"/>
                      <a:pt x="9" y="231"/>
                    </a:cubicBezTo>
                    <a:cubicBezTo>
                      <a:pt x="20" y="231"/>
                      <a:pt x="22" y="225"/>
                      <a:pt x="22" y="217"/>
                    </a:cubicBezTo>
                    <a:cubicBezTo>
                      <a:pt x="24" y="165"/>
                      <a:pt x="27" y="113"/>
                      <a:pt x="29" y="61"/>
                    </a:cubicBezTo>
                    <a:cubicBezTo>
                      <a:pt x="30" y="41"/>
                      <a:pt x="31" y="20"/>
                      <a:pt x="33" y="0"/>
                    </a:cubicBezTo>
                    <a:cubicBezTo>
                      <a:pt x="33" y="0"/>
                      <a:pt x="34" y="0"/>
                      <a:pt x="35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400"/>
              </a:p>
            </p:txBody>
          </p:sp>
          <p:sp>
            <p:nvSpPr>
              <p:cNvPr id="70" name="Freeform 42"/>
              <p:cNvSpPr/>
              <p:nvPr/>
            </p:nvSpPr>
            <p:spPr bwMode="auto">
              <a:xfrm>
                <a:off x="5245035" y="3009450"/>
                <a:ext cx="194592" cy="852181"/>
              </a:xfrm>
              <a:custGeom>
                <a:avLst/>
                <a:gdLst>
                  <a:gd name="T0" fmla="*/ 68 w 68"/>
                  <a:gd name="T1" fmla="*/ 236 h 300"/>
                  <a:gd name="T2" fmla="*/ 67 w 68"/>
                  <a:gd name="T3" fmla="*/ 292 h 300"/>
                  <a:gd name="T4" fmla="*/ 59 w 68"/>
                  <a:gd name="T5" fmla="*/ 300 h 300"/>
                  <a:gd name="T6" fmla="*/ 9 w 68"/>
                  <a:gd name="T7" fmla="*/ 300 h 300"/>
                  <a:gd name="T8" fmla="*/ 1 w 68"/>
                  <a:gd name="T9" fmla="*/ 293 h 300"/>
                  <a:gd name="T10" fmla="*/ 1 w 68"/>
                  <a:gd name="T11" fmla="*/ 236 h 300"/>
                  <a:gd name="T12" fmla="*/ 22 w 68"/>
                  <a:gd name="T13" fmla="*/ 212 h 300"/>
                  <a:gd name="T14" fmla="*/ 35 w 68"/>
                  <a:gd name="T15" fmla="*/ 0 h 300"/>
                  <a:gd name="T16" fmla="*/ 42 w 68"/>
                  <a:gd name="T17" fmla="*/ 124 h 300"/>
                  <a:gd name="T18" fmla="*/ 45 w 68"/>
                  <a:gd name="T19" fmla="*/ 212 h 300"/>
                  <a:gd name="T20" fmla="*/ 68 w 68"/>
                  <a:gd name="T21" fmla="*/ 236 h 3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68" h="300">
                    <a:moveTo>
                      <a:pt x="68" y="236"/>
                    </a:moveTo>
                    <a:cubicBezTo>
                      <a:pt x="68" y="255"/>
                      <a:pt x="68" y="273"/>
                      <a:pt x="67" y="292"/>
                    </a:cubicBezTo>
                    <a:cubicBezTo>
                      <a:pt x="67" y="294"/>
                      <a:pt x="62" y="299"/>
                      <a:pt x="59" y="300"/>
                    </a:cubicBezTo>
                    <a:cubicBezTo>
                      <a:pt x="42" y="300"/>
                      <a:pt x="26" y="300"/>
                      <a:pt x="9" y="300"/>
                    </a:cubicBezTo>
                    <a:cubicBezTo>
                      <a:pt x="6" y="300"/>
                      <a:pt x="1" y="296"/>
                      <a:pt x="1" y="293"/>
                    </a:cubicBezTo>
                    <a:cubicBezTo>
                      <a:pt x="0" y="274"/>
                      <a:pt x="1" y="255"/>
                      <a:pt x="1" y="236"/>
                    </a:cubicBezTo>
                    <a:cubicBezTo>
                      <a:pt x="22" y="232"/>
                      <a:pt x="21" y="232"/>
                      <a:pt x="22" y="212"/>
                    </a:cubicBezTo>
                    <a:cubicBezTo>
                      <a:pt x="26" y="141"/>
                      <a:pt x="29" y="70"/>
                      <a:pt x="35" y="0"/>
                    </a:cubicBezTo>
                    <a:cubicBezTo>
                      <a:pt x="37" y="41"/>
                      <a:pt x="40" y="82"/>
                      <a:pt x="42" y="124"/>
                    </a:cubicBezTo>
                    <a:cubicBezTo>
                      <a:pt x="43" y="153"/>
                      <a:pt x="44" y="183"/>
                      <a:pt x="45" y="212"/>
                    </a:cubicBezTo>
                    <a:cubicBezTo>
                      <a:pt x="46" y="232"/>
                      <a:pt x="46" y="232"/>
                      <a:pt x="68" y="236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400"/>
              </a:p>
            </p:txBody>
          </p:sp>
          <p:sp>
            <p:nvSpPr>
              <p:cNvPr id="71" name="Freeform 43"/>
              <p:cNvSpPr/>
              <p:nvPr/>
            </p:nvSpPr>
            <p:spPr bwMode="auto">
              <a:xfrm>
                <a:off x="5026958" y="3905247"/>
                <a:ext cx="630748" cy="83876"/>
              </a:xfrm>
              <a:custGeom>
                <a:avLst/>
                <a:gdLst>
                  <a:gd name="T0" fmla="*/ 222 w 222"/>
                  <a:gd name="T1" fmla="*/ 0 h 29"/>
                  <a:gd name="T2" fmla="*/ 222 w 222"/>
                  <a:gd name="T3" fmla="*/ 29 h 29"/>
                  <a:gd name="T4" fmla="*/ 0 w 222"/>
                  <a:gd name="T5" fmla="*/ 29 h 29"/>
                  <a:gd name="T6" fmla="*/ 0 w 222"/>
                  <a:gd name="T7" fmla="*/ 0 h 29"/>
                  <a:gd name="T8" fmla="*/ 222 w 222"/>
                  <a:gd name="T9" fmla="*/ 0 h 2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22" h="29">
                    <a:moveTo>
                      <a:pt x="222" y="0"/>
                    </a:moveTo>
                    <a:cubicBezTo>
                      <a:pt x="222" y="10"/>
                      <a:pt x="222" y="19"/>
                      <a:pt x="222" y="29"/>
                    </a:cubicBezTo>
                    <a:cubicBezTo>
                      <a:pt x="147" y="29"/>
                      <a:pt x="74" y="29"/>
                      <a:pt x="0" y="29"/>
                    </a:cubicBezTo>
                    <a:cubicBezTo>
                      <a:pt x="0" y="19"/>
                      <a:pt x="0" y="10"/>
                      <a:pt x="0" y="0"/>
                    </a:cubicBezTo>
                    <a:cubicBezTo>
                      <a:pt x="74" y="0"/>
                      <a:pt x="147" y="0"/>
                      <a:pt x="222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400"/>
              </a:p>
            </p:txBody>
          </p:sp>
          <p:sp>
            <p:nvSpPr>
              <p:cNvPr id="72" name="Freeform 44"/>
              <p:cNvSpPr/>
              <p:nvPr/>
            </p:nvSpPr>
            <p:spPr bwMode="auto">
              <a:xfrm>
                <a:off x="3678230" y="3200688"/>
                <a:ext cx="634103" cy="83876"/>
              </a:xfrm>
              <a:custGeom>
                <a:avLst/>
                <a:gdLst>
                  <a:gd name="T0" fmla="*/ 223 w 223"/>
                  <a:gd name="T1" fmla="*/ 0 h 30"/>
                  <a:gd name="T2" fmla="*/ 223 w 223"/>
                  <a:gd name="T3" fmla="*/ 30 h 30"/>
                  <a:gd name="T4" fmla="*/ 1 w 223"/>
                  <a:gd name="T5" fmla="*/ 30 h 30"/>
                  <a:gd name="T6" fmla="*/ 1 w 223"/>
                  <a:gd name="T7" fmla="*/ 7 h 30"/>
                  <a:gd name="T8" fmla="*/ 12 w 223"/>
                  <a:gd name="T9" fmla="*/ 1 h 30"/>
                  <a:gd name="T10" fmla="*/ 74 w 223"/>
                  <a:gd name="T11" fmla="*/ 0 h 30"/>
                  <a:gd name="T12" fmla="*/ 207 w 223"/>
                  <a:gd name="T13" fmla="*/ 0 h 30"/>
                  <a:gd name="T14" fmla="*/ 223 w 223"/>
                  <a:gd name="T15" fmla="*/ 0 h 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223" h="30">
                    <a:moveTo>
                      <a:pt x="223" y="0"/>
                    </a:moveTo>
                    <a:cubicBezTo>
                      <a:pt x="223" y="12"/>
                      <a:pt x="223" y="20"/>
                      <a:pt x="223" y="30"/>
                    </a:cubicBezTo>
                    <a:cubicBezTo>
                      <a:pt x="150" y="30"/>
                      <a:pt x="76" y="30"/>
                      <a:pt x="1" y="30"/>
                    </a:cubicBezTo>
                    <a:cubicBezTo>
                      <a:pt x="1" y="22"/>
                      <a:pt x="0" y="15"/>
                      <a:pt x="1" y="7"/>
                    </a:cubicBezTo>
                    <a:cubicBezTo>
                      <a:pt x="2" y="4"/>
                      <a:pt x="8" y="1"/>
                      <a:pt x="12" y="1"/>
                    </a:cubicBezTo>
                    <a:cubicBezTo>
                      <a:pt x="32" y="0"/>
                      <a:pt x="53" y="0"/>
                      <a:pt x="74" y="0"/>
                    </a:cubicBezTo>
                    <a:cubicBezTo>
                      <a:pt x="118" y="0"/>
                      <a:pt x="163" y="0"/>
                      <a:pt x="207" y="0"/>
                    </a:cubicBezTo>
                    <a:cubicBezTo>
                      <a:pt x="212" y="0"/>
                      <a:pt x="217" y="0"/>
                      <a:pt x="223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400"/>
              </a:p>
            </p:txBody>
          </p:sp>
        </p:grpSp>
        <p:grpSp>
          <p:nvGrpSpPr>
            <p:cNvPr id="73" name="Group 26"/>
            <p:cNvGrpSpPr>
              <a:grpSpLocks noChangeAspect="1"/>
            </p:cNvGrpSpPr>
            <p:nvPr userDrawn="1"/>
          </p:nvGrpSpPr>
          <p:grpSpPr bwMode="auto">
            <a:xfrm rot="3495810" flipH="1">
              <a:off x="6650575" y="1361080"/>
              <a:ext cx="527303" cy="1648364"/>
              <a:chOff x="-731" y="-627"/>
              <a:chExt cx="365" cy="1141"/>
            </a:xfrm>
            <a:solidFill>
              <a:schemeClr val="accent2"/>
            </a:solidFill>
          </p:grpSpPr>
          <p:sp>
            <p:nvSpPr>
              <p:cNvPr id="74" name="Freeform 28"/>
              <p:cNvSpPr/>
              <p:nvPr/>
            </p:nvSpPr>
            <p:spPr bwMode="auto">
              <a:xfrm>
                <a:off x="-675" y="-627"/>
                <a:ext cx="230" cy="910"/>
              </a:xfrm>
              <a:custGeom>
                <a:avLst/>
                <a:gdLst>
                  <a:gd name="T0" fmla="*/ 169 w 272"/>
                  <a:gd name="T1" fmla="*/ 164 h 1074"/>
                  <a:gd name="T2" fmla="*/ 169 w 272"/>
                  <a:gd name="T3" fmla="*/ 311 h 1074"/>
                  <a:gd name="T4" fmla="*/ 178 w 272"/>
                  <a:gd name="T5" fmla="*/ 329 h 1074"/>
                  <a:gd name="T6" fmla="*/ 178 w 272"/>
                  <a:gd name="T7" fmla="*/ 415 h 1074"/>
                  <a:gd name="T8" fmla="*/ 169 w 272"/>
                  <a:gd name="T9" fmla="*/ 433 h 1074"/>
                  <a:gd name="T10" fmla="*/ 170 w 272"/>
                  <a:gd name="T11" fmla="*/ 463 h 1074"/>
                  <a:gd name="T12" fmla="*/ 195 w 272"/>
                  <a:gd name="T13" fmla="*/ 474 h 1074"/>
                  <a:gd name="T14" fmla="*/ 267 w 272"/>
                  <a:gd name="T15" fmla="*/ 571 h 1074"/>
                  <a:gd name="T16" fmla="*/ 220 w 272"/>
                  <a:gd name="T17" fmla="*/ 678 h 1074"/>
                  <a:gd name="T18" fmla="*/ 209 w 272"/>
                  <a:gd name="T19" fmla="*/ 701 h 1074"/>
                  <a:gd name="T20" fmla="*/ 209 w 272"/>
                  <a:gd name="T21" fmla="*/ 744 h 1074"/>
                  <a:gd name="T22" fmla="*/ 221 w 272"/>
                  <a:gd name="T23" fmla="*/ 756 h 1074"/>
                  <a:gd name="T24" fmla="*/ 222 w 272"/>
                  <a:gd name="T25" fmla="*/ 756 h 1074"/>
                  <a:gd name="T26" fmla="*/ 248 w 272"/>
                  <a:gd name="T27" fmla="*/ 785 h 1074"/>
                  <a:gd name="T28" fmla="*/ 239 w 272"/>
                  <a:gd name="T29" fmla="*/ 794 h 1074"/>
                  <a:gd name="T30" fmla="*/ 236 w 272"/>
                  <a:gd name="T31" fmla="*/ 795 h 1074"/>
                  <a:gd name="T32" fmla="*/ 209 w 272"/>
                  <a:gd name="T33" fmla="*/ 824 h 1074"/>
                  <a:gd name="T34" fmla="*/ 209 w 272"/>
                  <a:gd name="T35" fmla="*/ 1057 h 1074"/>
                  <a:gd name="T36" fmla="*/ 194 w 272"/>
                  <a:gd name="T37" fmla="*/ 1072 h 1074"/>
                  <a:gd name="T38" fmla="*/ 110 w 272"/>
                  <a:gd name="T39" fmla="*/ 1072 h 1074"/>
                  <a:gd name="T40" fmla="*/ 90 w 272"/>
                  <a:gd name="T41" fmla="*/ 1052 h 1074"/>
                  <a:gd name="T42" fmla="*/ 90 w 272"/>
                  <a:gd name="T43" fmla="*/ 813 h 1074"/>
                  <a:gd name="T44" fmla="*/ 72 w 272"/>
                  <a:gd name="T45" fmla="*/ 795 h 1074"/>
                  <a:gd name="T46" fmla="*/ 51 w 272"/>
                  <a:gd name="T47" fmla="*/ 773 h 1074"/>
                  <a:gd name="T48" fmla="*/ 68 w 272"/>
                  <a:gd name="T49" fmla="*/ 756 h 1074"/>
                  <a:gd name="T50" fmla="*/ 90 w 272"/>
                  <a:gd name="T51" fmla="*/ 733 h 1074"/>
                  <a:gd name="T52" fmla="*/ 90 w 272"/>
                  <a:gd name="T53" fmla="*/ 727 h 1074"/>
                  <a:gd name="T54" fmla="*/ 67 w 272"/>
                  <a:gd name="T55" fmla="*/ 666 h 1074"/>
                  <a:gd name="T56" fmla="*/ 118 w 272"/>
                  <a:gd name="T57" fmla="*/ 469 h 1074"/>
                  <a:gd name="T58" fmla="*/ 130 w 272"/>
                  <a:gd name="T59" fmla="*/ 453 h 1074"/>
                  <a:gd name="T60" fmla="*/ 130 w 272"/>
                  <a:gd name="T61" fmla="*/ 440 h 1074"/>
                  <a:gd name="T62" fmla="*/ 116 w 272"/>
                  <a:gd name="T63" fmla="*/ 412 h 1074"/>
                  <a:gd name="T64" fmla="*/ 119 w 272"/>
                  <a:gd name="T65" fmla="*/ 330 h 1074"/>
                  <a:gd name="T66" fmla="*/ 130 w 272"/>
                  <a:gd name="T67" fmla="*/ 310 h 1074"/>
                  <a:gd name="T68" fmla="*/ 129 w 272"/>
                  <a:gd name="T69" fmla="*/ 19 h 1074"/>
                  <a:gd name="T70" fmla="*/ 146 w 272"/>
                  <a:gd name="T71" fmla="*/ 2 h 1074"/>
                  <a:gd name="T72" fmla="*/ 169 w 272"/>
                  <a:gd name="T73" fmla="*/ 26 h 1074"/>
                  <a:gd name="T74" fmla="*/ 169 w 272"/>
                  <a:gd name="T75" fmla="*/ 164 h 107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</a:cxnLst>
                <a:rect l="0" t="0" r="r" b="b"/>
                <a:pathLst>
                  <a:path w="272" h="1074">
                    <a:moveTo>
                      <a:pt x="169" y="164"/>
                    </a:moveTo>
                    <a:cubicBezTo>
                      <a:pt x="169" y="213"/>
                      <a:pt x="169" y="262"/>
                      <a:pt x="169" y="311"/>
                    </a:cubicBezTo>
                    <a:cubicBezTo>
                      <a:pt x="169" y="319"/>
                      <a:pt x="171" y="324"/>
                      <a:pt x="178" y="329"/>
                    </a:cubicBezTo>
                    <a:cubicBezTo>
                      <a:pt x="210" y="350"/>
                      <a:pt x="209" y="395"/>
                      <a:pt x="178" y="415"/>
                    </a:cubicBezTo>
                    <a:cubicBezTo>
                      <a:pt x="170" y="420"/>
                      <a:pt x="168" y="426"/>
                      <a:pt x="169" y="433"/>
                    </a:cubicBezTo>
                    <a:cubicBezTo>
                      <a:pt x="169" y="443"/>
                      <a:pt x="166" y="455"/>
                      <a:pt x="170" y="463"/>
                    </a:cubicBezTo>
                    <a:cubicBezTo>
                      <a:pt x="174" y="469"/>
                      <a:pt x="187" y="470"/>
                      <a:pt x="195" y="474"/>
                    </a:cubicBezTo>
                    <a:cubicBezTo>
                      <a:pt x="237" y="493"/>
                      <a:pt x="262" y="526"/>
                      <a:pt x="267" y="571"/>
                    </a:cubicBezTo>
                    <a:cubicBezTo>
                      <a:pt x="272" y="615"/>
                      <a:pt x="255" y="652"/>
                      <a:pt x="220" y="678"/>
                    </a:cubicBezTo>
                    <a:cubicBezTo>
                      <a:pt x="211" y="684"/>
                      <a:pt x="208" y="691"/>
                      <a:pt x="209" y="701"/>
                    </a:cubicBezTo>
                    <a:cubicBezTo>
                      <a:pt x="209" y="715"/>
                      <a:pt x="209" y="730"/>
                      <a:pt x="209" y="744"/>
                    </a:cubicBezTo>
                    <a:cubicBezTo>
                      <a:pt x="208" y="754"/>
                      <a:pt x="212" y="757"/>
                      <a:pt x="221" y="756"/>
                    </a:cubicBezTo>
                    <a:cubicBezTo>
                      <a:pt x="221" y="756"/>
                      <a:pt x="221" y="756"/>
                      <a:pt x="222" y="756"/>
                    </a:cubicBezTo>
                    <a:cubicBezTo>
                      <a:pt x="250" y="756"/>
                      <a:pt x="251" y="756"/>
                      <a:pt x="248" y="785"/>
                    </a:cubicBezTo>
                    <a:cubicBezTo>
                      <a:pt x="247" y="789"/>
                      <a:pt x="242" y="791"/>
                      <a:pt x="239" y="794"/>
                    </a:cubicBezTo>
                    <a:cubicBezTo>
                      <a:pt x="239" y="795"/>
                      <a:pt x="237" y="795"/>
                      <a:pt x="236" y="795"/>
                    </a:cubicBezTo>
                    <a:cubicBezTo>
                      <a:pt x="209" y="796"/>
                      <a:pt x="209" y="796"/>
                      <a:pt x="209" y="824"/>
                    </a:cubicBezTo>
                    <a:cubicBezTo>
                      <a:pt x="209" y="902"/>
                      <a:pt x="209" y="980"/>
                      <a:pt x="209" y="1057"/>
                    </a:cubicBezTo>
                    <a:cubicBezTo>
                      <a:pt x="209" y="1070"/>
                      <a:pt x="205" y="1073"/>
                      <a:pt x="194" y="1072"/>
                    </a:cubicBezTo>
                    <a:cubicBezTo>
                      <a:pt x="166" y="1072"/>
                      <a:pt x="138" y="1072"/>
                      <a:pt x="110" y="1072"/>
                    </a:cubicBezTo>
                    <a:cubicBezTo>
                      <a:pt x="88" y="1072"/>
                      <a:pt x="90" y="1074"/>
                      <a:pt x="90" y="1052"/>
                    </a:cubicBezTo>
                    <a:cubicBezTo>
                      <a:pt x="90" y="972"/>
                      <a:pt x="90" y="892"/>
                      <a:pt x="90" y="813"/>
                    </a:cubicBezTo>
                    <a:cubicBezTo>
                      <a:pt x="90" y="795"/>
                      <a:pt x="90" y="795"/>
                      <a:pt x="72" y="795"/>
                    </a:cubicBezTo>
                    <a:cubicBezTo>
                      <a:pt x="49" y="794"/>
                      <a:pt x="51" y="798"/>
                      <a:pt x="51" y="773"/>
                    </a:cubicBezTo>
                    <a:cubicBezTo>
                      <a:pt x="51" y="756"/>
                      <a:pt x="51" y="756"/>
                      <a:pt x="68" y="756"/>
                    </a:cubicBezTo>
                    <a:cubicBezTo>
                      <a:pt x="92" y="755"/>
                      <a:pt x="90" y="759"/>
                      <a:pt x="90" y="733"/>
                    </a:cubicBezTo>
                    <a:cubicBezTo>
                      <a:pt x="90" y="731"/>
                      <a:pt x="90" y="729"/>
                      <a:pt x="90" y="727"/>
                    </a:cubicBezTo>
                    <a:cubicBezTo>
                      <a:pt x="93" y="703"/>
                      <a:pt x="87" y="685"/>
                      <a:pt x="67" y="666"/>
                    </a:cubicBezTo>
                    <a:cubicBezTo>
                      <a:pt x="0" y="604"/>
                      <a:pt x="30" y="493"/>
                      <a:pt x="118" y="469"/>
                    </a:cubicBezTo>
                    <a:cubicBezTo>
                      <a:pt x="127" y="467"/>
                      <a:pt x="131" y="462"/>
                      <a:pt x="130" y="453"/>
                    </a:cubicBezTo>
                    <a:cubicBezTo>
                      <a:pt x="129" y="449"/>
                      <a:pt x="129" y="445"/>
                      <a:pt x="130" y="440"/>
                    </a:cubicBezTo>
                    <a:cubicBezTo>
                      <a:pt x="131" y="428"/>
                      <a:pt x="128" y="420"/>
                      <a:pt x="116" y="412"/>
                    </a:cubicBezTo>
                    <a:cubicBezTo>
                      <a:pt x="89" y="392"/>
                      <a:pt x="91" y="349"/>
                      <a:pt x="119" y="330"/>
                    </a:cubicBezTo>
                    <a:cubicBezTo>
                      <a:pt x="127" y="325"/>
                      <a:pt x="130" y="319"/>
                      <a:pt x="130" y="310"/>
                    </a:cubicBezTo>
                    <a:cubicBezTo>
                      <a:pt x="129" y="213"/>
                      <a:pt x="130" y="116"/>
                      <a:pt x="129" y="19"/>
                    </a:cubicBezTo>
                    <a:cubicBezTo>
                      <a:pt x="129" y="5"/>
                      <a:pt x="133" y="2"/>
                      <a:pt x="146" y="2"/>
                    </a:cubicBezTo>
                    <a:cubicBezTo>
                      <a:pt x="173" y="3"/>
                      <a:pt x="169" y="0"/>
                      <a:pt x="169" y="26"/>
                    </a:cubicBezTo>
                    <a:cubicBezTo>
                      <a:pt x="169" y="72"/>
                      <a:pt x="169" y="118"/>
                      <a:pt x="169" y="16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400"/>
              </a:p>
            </p:txBody>
          </p:sp>
          <p:sp>
            <p:nvSpPr>
              <p:cNvPr id="75" name="Freeform 29"/>
              <p:cNvSpPr/>
              <p:nvPr/>
            </p:nvSpPr>
            <p:spPr bwMode="auto">
              <a:xfrm>
                <a:off x="-731" y="315"/>
                <a:ext cx="365" cy="199"/>
              </a:xfrm>
              <a:custGeom>
                <a:avLst/>
                <a:gdLst>
                  <a:gd name="T0" fmla="*/ 0 w 431"/>
                  <a:gd name="T1" fmla="*/ 234 h 235"/>
                  <a:gd name="T2" fmla="*/ 4 w 431"/>
                  <a:gd name="T3" fmla="*/ 223 h 235"/>
                  <a:gd name="T4" fmla="*/ 113 w 431"/>
                  <a:gd name="T5" fmla="*/ 9 h 235"/>
                  <a:gd name="T6" fmla="*/ 126 w 431"/>
                  <a:gd name="T7" fmla="*/ 1 h 235"/>
                  <a:gd name="T8" fmla="*/ 305 w 431"/>
                  <a:gd name="T9" fmla="*/ 1 h 235"/>
                  <a:gd name="T10" fmla="*/ 318 w 431"/>
                  <a:gd name="T11" fmla="*/ 8 h 235"/>
                  <a:gd name="T12" fmla="*/ 429 w 431"/>
                  <a:gd name="T13" fmla="*/ 226 h 235"/>
                  <a:gd name="T14" fmla="*/ 431 w 431"/>
                  <a:gd name="T15" fmla="*/ 234 h 235"/>
                  <a:gd name="T16" fmla="*/ 421 w 431"/>
                  <a:gd name="T17" fmla="*/ 235 h 235"/>
                  <a:gd name="T18" fmla="*/ 315 w 431"/>
                  <a:gd name="T19" fmla="*/ 235 h 235"/>
                  <a:gd name="T20" fmla="*/ 300 w 431"/>
                  <a:gd name="T21" fmla="*/ 225 h 235"/>
                  <a:gd name="T22" fmla="*/ 251 w 431"/>
                  <a:gd name="T23" fmla="*/ 127 h 235"/>
                  <a:gd name="T24" fmla="*/ 232 w 431"/>
                  <a:gd name="T25" fmla="*/ 115 h 235"/>
                  <a:gd name="T26" fmla="*/ 197 w 431"/>
                  <a:gd name="T27" fmla="*/ 115 h 235"/>
                  <a:gd name="T28" fmla="*/ 179 w 431"/>
                  <a:gd name="T29" fmla="*/ 126 h 235"/>
                  <a:gd name="T30" fmla="*/ 130 w 431"/>
                  <a:gd name="T31" fmla="*/ 224 h 235"/>
                  <a:gd name="T32" fmla="*/ 117 w 431"/>
                  <a:gd name="T33" fmla="*/ 234 h 235"/>
                  <a:gd name="T34" fmla="*/ 6 w 431"/>
                  <a:gd name="T35" fmla="*/ 235 h 235"/>
                  <a:gd name="T36" fmla="*/ 0 w 431"/>
                  <a:gd name="T37" fmla="*/ 234 h 23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431" h="235">
                    <a:moveTo>
                      <a:pt x="0" y="234"/>
                    </a:moveTo>
                    <a:cubicBezTo>
                      <a:pt x="1" y="229"/>
                      <a:pt x="3" y="226"/>
                      <a:pt x="4" y="223"/>
                    </a:cubicBezTo>
                    <a:cubicBezTo>
                      <a:pt x="40" y="151"/>
                      <a:pt x="76" y="80"/>
                      <a:pt x="113" y="9"/>
                    </a:cubicBezTo>
                    <a:cubicBezTo>
                      <a:pt x="115" y="5"/>
                      <a:pt x="121" y="1"/>
                      <a:pt x="126" y="1"/>
                    </a:cubicBezTo>
                    <a:cubicBezTo>
                      <a:pt x="186" y="0"/>
                      <a:pt x="245" y="0"/>
                      <a:pt x="305" y="1"/>
                    </a:cubicBezTo>
                    <a:cubicBezTo>
                      <a:pt x="310" y="1"/>
                      <a:pt x="316" y="4"/>
                      <a:pt x="318" y="8"/>
                    </a:cubicBezTo>
                    <a:cubicBezTo>
                      <a:pt x="355" y="81"/>
                      <a:pt x="392" y="154"/>
                      <a:pt x="429" y="226"/>
                    </a:cubicBezTo>
                    <a:cubicBezTo>
                      <a:pt x="430" y="228"/>
                      <a:pt x="430" y="230"/>
                      <a:pt x="431" y="234"/>
                    </a:cubicBezTo>
                    <a:cubicBezTo>
                      <a:pt x="427" y="234"/>
                      <a:pt x="424" y="235"/>
                      <a:pt x="421" y="235"/>
                    </a:cubicBezTo>
                    <a:cubicBezTo>
                      <a:pt x="386" y="235"/>
                      <a:pt x="350" y="235"/>
                      <a:pt x="315" y="235"/>
                    </a:cubicBezTo>
                    <a:cubicBezTo>
                      <a:pt x="307" y="235"/>
                      <a:pt x="303" y="232"/>
                      <a:pt x="300" y="225"/>
                    </a:cubicBezTo>
                    <a:cubicBezTo>
                      <a:pt x="284" y="192"/>
                      <a:pt x="267" y="160"/>
                      <a:pt x="251" y="127"/>
                    </a:cubicBezTo>
                    <a:cubicBezTo>
                      <a:pt x="246" y="119"/>
                      <a:pt x="242" y="114"/>
                      <a:pt x="232" y="115"/>
                    </a:cubicBezTo>
                    <a:cubicBezTo>
                      <a:pt x="220" y="116"/>
                      <a:pt x="209" y="116"/>
                      <a:pt x="197" y="115"/>
                    </a:cubicBezTo>
                    <a:cubicBezTo>
                      <a:pt x="188" y="115"/>
                      <a:pt x="183" y="118"/>
                      <a:pt x="179" y="126"/>
                    </a:cubicBezTo>
                    <a:cubicBezTo>
                      <a:pt x="163" y="159"/>
                      <a:pt x="147" y="192"/>
                      <a:pt x="130" y="224"/>
                    </a:cubicBezTo>
                    <a:cubicBezTo>
                      <a:pt x="128" y="229"/>
                      <a:pt x="121" y="234"/>
                      <a:pt x="117" y="234"/>
                    </a:cubicBezTo>
                    <a:cubicBezTo>
                      <a:pt x="80" y="235"/>
                      <a:pt x="43" y="235"/>
                      <a:pt x="6" y="235"/>
                    </a:cubicBezTo>
                    <a:cubicBezTo>
                      <a:pt x="4" y="235"/>
                      <a:pt x="3" y="234"/>
                      <a:pt x="0" y="23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400"/>
              </a:p>
            </p:txBody>
          </p:sp>
        </p:grpSp>
        <p:sp>
          <p:nvSpPr>
            <p:cNvPr id="76" name="Freeform 111"/>
            <p:cNvSpPr>
              <a:spLocks noChangeAspect="1" noEditPoints="1"/>
            </p:cNvSpPr>
            <p:nvPr userDrawn="1"/>
          </p:nvSpPr>
          <p:spPr bwMode="auto">
            <a:xfrm rot="3896820" flipH="1">
              <a:off x="6691611" y="2353174"/>
              <a:ext cx="395965" cy="976428"/>
            </a:xfrm>
            <a:custGeom>
              <a:avLst/>
              <a:gdLst>
                <a:gd name="T0" fmla="*/ 224 w 989"/>
                <a:gd name="T1" fmla="*/ 463 h 2439"/>
                <a:gd name="T2" fmla="*/ 358 w 989"/>
                <a:gd name="T3" fmla="*/ 41 h 2439"/>
                <a:gd name="T4" fmla="*/ 805 w 989"/>
                <a:gd name="T5" fmla="*/ 97 h 2439"/>
                <a:gd name="T6" fmla="*/ 808 w 989"/>
                <a:gd name="T7" fmla="*/ 495 h 2439"/>
                <a:gd name="T8" fmla="*/ 933 w 989"/>
                <a:gd name="T9" fmla="*/ 2336 h 2439"/>
                <a:gd name="T10" fmla="*/ 35 w 989"/>
                <a:gd name="T11" fmla="*/ 2373 h 2439"/>
                <a:gd name="T12" fmla="*/ 283 w 989"/>
                <a:gd name="T13" fmla="*/ 1778 h 2439"/>
                <a:gd name="T14" fmla="*/ 283 w 989"/>
                <a:gd name="T15" fmla="*/ 1778 h 2439"/>
                <a:gd name="T16" fmla="*/ 708 w 989"/>
                <a:gd name="T17" fmla="*/ 851 h 2439"/>
                <a:gd name="T18" fmla="*/ 708 w 989"/>
                <a:gd name="T19" fmla="*/ 682 h 2439"/>
                <a:gd name="T20" fmla="*/ 206 w 989"/>
                <a:gd name="T21" fmla="*/ 2116 h 2439"/>
                <a:gd name="T22" fmla="*/ 196 w 989"/>
                <a:gd name="T23" fmla="*/ 694 h 2439"/>
                <a:gd name="T24" fmla="*/ 795 w 989"/>
                <a:gd name="T25" fmla="*/ 2271 h 2439"/>
                <a:gd name="T26" fmla="*/ 207 w 989"/>
                <a:gd name="T27" fmla="*/ 1861 h 2439"/>
                <a:gd name="T28" fmla="*/ 708 w 989"/>
                <a:gd name="T29" fmla="*/ 1861 h 2439"/>
                <a:gd name="T30" fmla="*/ 708 w 989"/>
                <a:gd name="T31" fmla="*/ 1861 h 2439"/>
                <a:gd name="T32" fmla="*/ 195 w 989"/>
                <a:gd name="T33" fmla="*/ 851 h 2439"/>
                <a:gd name="T34" fmla="*/ 720 w 989"/>
                <a:gd name="T35" fmla="*/ 1693 h 2439"/>
                <a:gd name="T36" fmla="*/ 794 w 989"/>
                <a:gd name="T37" fmla="*/ 2104 h 2439"/>
                <a:gd name="T38" fmla="*/ 196 w 989"/>
                <a:gd name="T39" fmla="*/ 2210 h 2439"/>
                <a:gd name="T40" fmla="*/ 454 w 989"/>
                <a:gd name="T41" fmla="*/ 725 h 2439"/>
                <a:gd name="T42" fmla="*/ 579 w 989"/>
                <a:gd name="T43" fmla="*/ 681 h 2439"/>
                <a:gd name="T44" fmla="*/ 365 w 989"/>
                <a:gd name="T45" fmla="*/ 892 h 2439"/>
                <a:gd name="T46" fmla="*/ 578 w 989"/>
                <a:gd name="T47" fmla="*/ 937 h 2439"/>
                <a:gd name="T48" fmla="*/ 454 w 989"/>
                <a:gd name="T49" fmla="*/ 1105 h 2439"/>
                <a:gd name="T50" fmla="*/ 377 w 989"/>
                <a:gd name="T51" fmla="*/ 1105 h 2439"/>
                <a:gd name="T52" fmla="*/ 612 w 989"/>
                <a:gd name="T53" fmla="*/ 1019 h 2439"/>
                <a:gd name="T54" fmla="*/ 708 w 989"/>
                <a:gd name="T55" fmla="*/ 1104 h 2439"/>
                <a:gd name="T56" fmla="*/ 409 w 989"/>
                <a:gd name="T57" fmla="*/ 1948 h 2439"/>
                <a:gd name="T58" fmla="*/ 365 w 989"/>
                <a:gd name="T59" fmla="*/ 1735 h 2439"/>
                <a:gd name="T60" fmla="*/ 580 w 989"/>
                <a:gd name="T61" fmla="*/ 1948 h 2439"/>
                <a:gd name="T62" fmla="*/ 366 w 989"/>
                <a:gd name="T63" fmla="*/ 2103 h 2439"/>
                <a:gd name="T64" fmla="*/ 380 w 989"/>
                <a:gd name="T65" fmla="*/ 165 h 2439"/>
                <a:gd name="T66" fmla="*/ 612 w 989"/>
                <a:gd name="T67" fmla="*/ 252 h 2439"/>
                <a:gd name="T68" fmla="*/ 536 w 989"/>
                <a:gd name="T69" fmla="*/ 253 h 2439"/>
                <a:gd name="T70" fmla="*/ 366 w 989"/>
                <a:gd name="T71" fmla="*/ 2271 h 2439"/>
                <a:gd name="T72" fmla="*/ 624 w 989"/>
                <a:gd name="T73" fmla="*/ 2213 h 2439"/>
                <a:gd name="T74" fmla="*/ 611 w 989"/>
                <a:gd name="T75" fmla="*/ 2117 h 2439"/>
                <a:gd name="T76" fmla="*/ 536 w 989"/>
                <a:gd name="T77" fmla="*/ 2116 h 2439"/>
                <a:gd name="T78" fmla="*/ 580 w 989"/>
                <a:gd name="T79" fmla="*/ 422 h 2439"/>
                <a:gd name="T80" fmla="*/ 412 w 989"/>
                <a:gd name="T81" fmla="*/ 334 h 2439"/>
                <a:gd name="T82" fmla="*/ 366 w 989"/>
                <a:gd name="T83" fmla="*/ 1368 h 2439"/>
                <a:gd name="T84" fmla="*/ 624 w 989"/>
                <a:gd name="T85" fmla="*/ 1272 h 2439"/>
                <a:gd name="T86" fmla="*/ 452 w 989"/>
                <a:gd name="T87" fmla="*/ 1187 h 2439"/>
                <a:gd name="T88" fmla="*/ 282 w 989"/>
                <a:gd name="T89" fmla="*/ 1187 h 2439"/>
                <a:gd name="T90" fmla="*/ 537 w 989"/>
                <a:gd name="T91" fmla="*/ 1442 h 2439"/>
                <a:gd name="T92" fmla="*/ 537 w 989"/>
                <a:gd name="T93" fmla="*/ 1364 h 2439"/>
                <a:gd name="T94" fmla="*/ 784 w 989"/>
                <a:gd name="T95" fmla="*/ 1356 h 2439"/>
                <a:gd name="T96" fmla="*/ 282 w 989"/>
                <a:gd name="T97" fmla="*/ 1440 h 2439"/>
                <a:gd name="T98" fmla="*/ 196 w 989"/>
                <a:gd name="T99" fmla="*/ 1536 h 2439"/>
                <a:gd name="T100" fmla="*/ 794 w 989"/>
                <a:gd name="T101" fmla="*/ 1598 h 2439"/>
                <a:gd name="T102" fmla="*/ 708 w 989"/>
                <a:gd name="T103" fmla="*/ 1272 h 2439"/>
                <a:gd name="T104" fmla="*/ 366 w 989"/>
                <a:gd name="T105" fmla="*/ 1536 h 2439"/>
                <a:gd name="T106" fmla="*/ 624 w 989"/>
                <a:gd name="T107" fmla="*/ 1565 h 24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</a:cxnLst>
              <a:rect l="0" t="0" r="r" b="b"/>
              <a:pathLst>
                <a:path w="989" h="2439">
                  <a:moveTo>
                    <a:pt x="0" y="592"/>
                  </a:moveTo>
                  <a:cubicBezTo>
                    <a:pt x="0" y="560"/>
                    <a:pt x="0" y="529"/>
                    <a:pt x="0" y="497"/>
                  </a:cubicBezTo>
                  <a:cubicBezTo>
                    <a:pt x="7" y="496"/>
                    <a:pt x="14" y="496"/>
                    <a:pt x="21" y="496"/>
                  </a:cubicBezTo>
                  <a:cubicBezTo>
                    <a:pt x="64" y="496"/>
                    <a:pt x="106" y="496"/>
                    <a:pt x="149" y="496"/>
                  </a:cubicBezTo>
                  <a:cubicBezTo>
                    <a:pt x="181" y="496"/>
                    <a:pt x="181" y="495"/>
                    <a:pt x="186" y="462"/>
                  </a:cubicBezTo>
                  <a:cubicBezTo>
                    <a:pt x="198" y="462"/>
                    <a:pt x="211" y="462"/>
                    <a:pt x="224" y="463"/>
                  </a:cubicBezTo>
                  <a:cubicBezTo>
                    <a:pt x="235" y="463"/>
                    <a:pt x="239" y="459"/>
                    <a:pt x="239" y="447"/>
                  </a:cubicBezTo>
                  <a:cubicBezTo>
                    <a:pt x="239" y="336"/>
                    <a:pt x="239" y="225"/>
                    <a:pt x="239" y="113"/>
                  </a:cubicBezTo>
                  <a:cubicBezTo>
                    <a:pt x="239" y="101"/>
                    <a:pt x="235" y="97"/>
                    <a:pt x="223" y="98"/>
                  </a:cubicBezTo>
                  <a:cubicBezTo>
                    <a:pt x="210" y="98"/>
                    <a:pt x="198" y="98"/>
                    <a:pt x="185" y="98"/>
                  </a:cubicBezTo>
                  <a:cubicBezTo>
                    <a:pt x="185" y="78"/>
                    <a:pt x="185" y="61"/>
                    <a:pt x="185" y="41"/>
                  </a:cubicBezTo>
                  <a:cubicBezTo>
                    <a:pt x="243" y="41"/>
                    <a:pt x="301" y="41"/>
                    <a:pt x="358" y="41"/>
                  </a:cubicBezTo>
                  <a:cubicBezTo>
                    <a:pt x="364" y="0"/>
                    <a:pt x="364" y="0"/>
                    <a:pt x="406" y="0"/>
                  </a:cubicBezTo>
                  <a:cubicBezTo>
                    <a:pt x="471" y="0"/>
                    <a:pt x="536" y="0"/>
                    <a:pt x="602" y="0"/>
                  </a:cubicBezTo>
                  <a:cubicBezTo>
                    <a:pt x="633" y="0"/>
                    <a:pt x="630" y="0"/>
                    <a:pt x="630" y="28"/>
                  </a:cubicBezTo>
                  <a:cubicBezTo>
                    <a:pt x="630" y="32"/>
                    <a:pt x="631" y="35"/>
                    <a:pt x="631" y="40"/>
                  </a:cubicBezTo>
                  <a:cubicBezTo>
                    <a:pt x="688" y="40"/>
                    <a:pt x="745" y="40"/>
                    <a:pt x="805" y="40"/>
                  </a:cubicBezTo>
                  <a:cubicBezTo>
                    <a:pt x="805" y="59"/>
                    <a:pt x="805" y="77"/>
                    <a:pt x="805" y="97"/>
                  </a:cubicBezTo>
                  <a:cubicBezTo>
                    <a:pt x="788" y="97"/>
                    <a:pt x="771" y="98"/>
                    <a:pt x="752" y="99"/>
                  </a:cubicBezTo>
                  <a:cubicBezTo>
                    <a:pt x="752" y="107"/>
                    <a:pt x="751" y="114"/>
                    <a:pt x="751" y="121"/>
                  </a:cubicBezTo>
                  <a:cubicBezTo>
                    <a:pt x="751" y="228"/>
                    <a:pt x="751" y="334"/>
                    <a:pt x="750" y="441"/>
                  </a:cubicBezTo>
                  <a:cubicBezTo>
                    <a:pt x="750" y="457"/>
                    <a:pt x="754" y="465"/>
                    <a:pt x="771" y="463"/>
                  </a:cubicBezTo>
                  <a:cubicBezTo>
                    <a:pt x="782" y="461"/>
                    <a:pt x="793" y="462"/>
                    <a:pt x="804" y="462"/>
                  </a:cubicBezTo>
                  <a:cubicBezTo>
                    <a:pt x="806" y="474"/>
                    <a:pt x="807" y="483"/>
                    <a:pt x="808" y="495"/>
                  </a:cubicBezTo>
                  <a:cubicBezTo>
                    <a:pt x="869" y="495"/>
                    <a:pt x="928" y="495"/>
                    <a:pt x="989" y="495"/>
                  </a:cubicBezTo>
                  <a:cubicBezTo>
                    <a:pt x="989" y="528"/>
                    <a:pt x="989" y="559"/>
                    <a:pt x="989" y="593"/>
                  </a:cubicBezTo>
                  <a:cubicBezTo>
                    <a:pt x="978" y="593"/>
                    <a:pt x="966" y="594"/>
                    <a:pt x="954" y="592"/>
                  </a:cubicBezTo>
                  <a:cubicBezTo>
                    <a:pt x="937" y="591"/>
                    <a:pt x="933" y="598"/>
                    <a:pt x="933" y="614"/>
                  </a:cubicBezTo>
                  <a:cubicBezTo>
                    <a:pt x="934" y="730"/>
                    <a:pt x="933" y="845"/>
                    <a:pt x="933" y="960"/>
                  </a:cubicBezTo>
                  <a:cubicBezTo>
                    <a:pt x="933" y="1419"/>
                    <a:pt x="933" y="1877"/>
                    <a:pt x="933" y="2336"/>
                  </a:cubicBezTo>
                  <a:cubicBezTo>
                    <a:pt x="933" y="2373"/>
                    <a:pt x="933" y="2373"/>
                    <a:pt x="970" y="2373"/>
                  </a:cubicBezTo>
                  <a:cubicBezTo>
                    <a:pt x="976" y="2373"/>
                    <a:pt x="982" y="2374"/>
                    <a:pt x="989" y="2374"/>
                  </a:cubicBezTo>
                  <a:cubicBezTo>
                    <a:pt x="989" y="2396"/>
                    <a:pt x="989" y="2417"/>
                    <a:pt x="989" y="2439"/>
                  </a:cubicBezTo>
                  <a:cubicBezTo>
                    <a:pt x="660" y="2439"/>
                    <a:pt x="331" y="2439"/>
                    <a:pt x="1" y="2439"/>
                  </a:cubicBezTo>
                  <a:cubicBezTo>
                    <a:pt x="1" y="2418"/>
                    <a:pt x="1" y="2397"/>
                    <a:pt x="1" y="2373"/>
                  </a:cubicBezTo>
                  <a:cubicBezTo>
                    <a:pt x="12" y="2373"/>
                    <a:pt x="24" y="2372"/>
                    <a:pt x="35" y="2373"/>
                  </a:cubicBezTo>
                  <a:cubicBezTo>
                    <a:pt x="52" y="2375"/>
                    <a:pt x="57" y="2369"/>
                    <a:pt x="57" y="2352"/>
                  </a:cubicBezTo>
                  <a:cubicBezTo>
                    <a:pt x="56" y="2227"/>
                    <a:pt x="57" y="2102"/>
                    <a:pt x="57" y="1976"/>
                  </a:cubicBezTo>
                  <a:cubicBezTo>
                    <a:pt x="57" y="1530"/>
                    <a:pt x="57" y="1083"/>
                    <a:pt x="57" y="637"/>
                  </a:cubicBezTo>
                  <a:cubicBezTo>
                    <a:pt x="57" y="593"/>
                    <a:pt x="57" y="593"/>
                    <a:pt x="14" y="593"/>
                  </a:cubicBezTo>
                  <a:cubicBezTo>
                    <a:pt x="10" y="593"/>
                    <a:pt x="6" y="592"/>
                    <a:pt x="0" y="592"/>
                  </a:cubicBezTo>
                  <a:close/>
                  <a:moveTo>
                    <a:pt x="283" y="1778"/>
                  </a:moveTo>
                  <a:cubicBezTo>
                    <a:pt x="283" y="1752"/>
                    <a:pt x="284" y="1728"/>
                    <a:pt x="283" y="1704"/>
                  </a:cubicBezTo>
                  <a:cubicBezTo>
                    <a:pt x="282" y="1700"/>
                    <a:pt x="275" y="1693"/>
                    <a:pt x="271" y="1693"/>
                  </a:cubicBezTo>
                  <a:cubicBezTo>
                    <a:pt x="250" y="1691"/>
                    <a:pt x="228" y="1692"/>
                    <a:pt x="207" y="1693"/>
                  </a:cubicBezTo>
                  <a:cubicBezTo>
                    <a:pt x="203" y="1693"/>
                    <a:pt x="196" y="1699"/>
                    <a:pt x="196" y="1702"/>
                  </a:cubicBezTo>
                  <a:cubicBezTo>
                    <a:pt x="195" y="1727"/>
                    <a:pt x="196" y="1752"/>
                    <a:pt x="196" y="1778"/>
                  </a:cubicBezTo>
                  <a:cubicBezTo>
                    <a:pt x="226" y="1778"/>
                    <a:pt x="254" y="1778"/>
                    <a:pt x="283" y="1778"/>
                  </a:cubicBezTo>
                  <a:close/>
                  <a:moveTo>
                    <a:pt x="708" y="851"/>
                  </a:moveTo>
                  <a:cubicBezTo>
                    <a:pt x="708" y="880"/>
                    <a:pt x="708" y="908"/>
                    <a:pt x="708" y="937"/>
                  </a:cubicBezTo>
                  <a:cubicBezTo>
                    <a:pt x="734" y="937"/>
                    <a:pt x="759" y="937"/>
                    <a:pt x="783" y="936"/>
                  </a:cubicBezTo>
                  <a:cubicBezTo>
                    <a:pt x="787" y="936"/>
                    <a:pt x="794" y="930"/>
                    <a:pt x="794" y="926"/>
                  </a:cubicBezTo>
                  <a:cubicBezTo>
                    <a:pt x="795" y="902"/>
                    <a:pt x="794" y="877"/>
                    <a:pt x="794" y="851"/>
                  </a:cubicBezTo>
                  <a:cubicBezTo>
                    <a:pt x="765" y="851"/>
                    <a:pt x="737" y="851"/>
                    <a:pt x="708" y="851"/>
                  </a:cubicBezTo>
                  <a:close/>
                  <a:moveTo>
                    <a:pt x="708" y="768"/>
                  </a:moveTo>
                  <a:cubicBezTo>
                    <a:pt x="734" y="768"/>
                    <a:pt x="759" y="769"/>
                    <a:pt x="784" y="768"/>
                  </a:cubicBezTo>
                  <a:cubicBezTo>
                    <a:pt x="788" y="768"/>
                    <a:pt x="794" y="760"/>
                    <a:pt x="794" y="755"/>
                  </a:cubicBezTo>
                  <a:cubicBezTo>
                    <a:pt x="795" y="735"/>
                    <a:pt x="795" y="715"/>
                    <a:pt x="794" y="695"/>
                  </a:cubicBezTo>
                  <a:cubicBezTo>
                    <a:pt x="794" y="690"/>
                    <a:pt x="789" y="682"/>
                    <a:pt x="786" y="682"/>
                  </a:cubicBezTo>
                  <a:cubicBezTo>
                    <a:pt x="760" y="681"/>
                    <a:pt x="734" y="682"/>
                    <a:pt x="708" y="682"/>
                  </a:cubicBezTo>
                  <a:cubicBezTo>
                    <a:pt x="708" y="712"/>
                    <a:pt x="708" y="739"/>
                    <a:pt x="708" y="768"/>
                  </a:cubicBezTo>
                  <a:close/>
                  <a:moveTo>
                    <a:pt x="282" y="2029"/>
                  </a:moveTo>
                  <a:cubicBezTo>
                    <a:pt x="256" y="2029"/>
                    <a:pt x="231" y="2029"/>
                    <a:pt x="207" y="2030"/>
                  </a:cubicBezTo>
                  <a:cubicBezTo>
                    <a:pt x="203" y="2030"/>
                    <a:pt x="196" y="2036"/>
                    <a:pt x="196" y="2040"/>
                  </a:cubicBezTo>
                  <a:cubicBezTo>
                    <a:pt x="195" y="2062"/>
                    <a:pt x="195" y="2084"/>
                    <a:pt x="196" y="2105"/>
                  </a:cubicBezTo>
                  <a:cubicBezTo>
                    <a:pt x="196" y="2109"/>
                    <a:pt x="203" y="2116"/>
                    <a:pt x="206" y="2116"/>
                  </a:cubicBezTo>
                  <a:cubicBezTo>
                    <a:pt x="231" y="2117"/>
                    <a:pt x="256" y="2116"/>
                    <a:pt x="282" y="2116"/>
                  </a:cubicBezTo>
                  <a:cubicBezTo>
                    <a:pt x="282" y="2086"/>
                    <a:pt x="282" y="2060"/>
                    <a:pt x="282" y="2029"/>
                  </a:cubicBezTo>
                  <a:close/>
                  <a:moveTo>
                    <a:pt x="282" y="768"/>
                  </a:moveTo>
                  <a:cubicBezTo>
                    <a:pt x="282" y="738"/>
                    <a:pt x="282" y="711"/>
                    <a:pt x="282" y="681"/>
                  </a:cubicBezTo>
                  <a:cubicBezTo>
                    <a:pt x="256" y="681"/>
                    <a:pt x="231" y="681"/>
                    <a:pt x="207" y="682"/>
                  </a:cubicBezTo>
                  <a:cubicBezTo>
                    <a:pt x="203" y="682"/>
                    <a:pt x="196" y="689"/>
                    <a:pt x="196" y="694"/>
                  </a:cubicBezTo>
                  <a:cubicBezTo>
                    <a:pt x="195" y="714"/>
                    <a:pt x="195" y="735"/>
                    <a:pt x="196" y="755"/>
                  </a:cubicBezTo>
                  <a:cubicBezTo>
                    <a:pt x="196" y="760"/>
                    <a:pt x="204" y="768"/>
                    <a:pt x="208" y="768"/>
                  </a:cubicBezTo>
                  <a:cubicBezTo>
                    <a:pt x="232" y="769"/>
                    <a:pt x="256" y="768"/>
                    <a:pt x="282" y="768"/>
                  </a:cubicBezTo>
                  <a:close/>
                  <a:moveTo>
                    <a:pt x="708" y="2285"/>
                  </a:moveTo>
                  <a:cubicBezTo>
                    <a:pt x="734" y="2285"/>
                    <a:pt x="757" y="2285"/>
                    <a:pt x="780" y="2285"/>
                  </a:cubicBezTo>
                  <a:cubicBezTo>
                    <a:pt x="790" y="2285"/>
                    <a:pt x="795" y="2282"/>
                    <a:pt x="795" y="2271"/>
                  </a:cubicBezTo>
                  <a:cubicBezTo>
                    <a:pt x="794" y="2251"/>
                    <a:pt x="795" y="2230"/>
                    <a:pt x="794" y="2210"/>
                  </a:cubicBezTo>
                  <a:cubicBezTo>
                    <a:pt x="794" y="2206"/>
                    <a:pt x="789" y="2199"/>
                    <a:pt x="787" y="2199"/>
                  </a:cubicBezTo>
                  <a:cubicBezTo>
                    <a:pt x="760" y="2198"/>
                    <a:pt x="734" y="2198"/>
                    <a:pt x="708" y="2198"/>
                  </a:cubicBezTo>
                  <a:cubicBezTo>
                    <a:pt x="708" y="2228"/>
                    <a:pt x="708" y="2255"/>
                    <a:pt x="708" y="2285"/>
                  </a:cubicBezTo>
                  <a:close/>
                  <a:moveTo>
                    <a:pt x="282" y="1861"/>
                  </a:moveTo>
                  <a:cubicBezTo>
                    <a:pt x="256" y="1861"/>
                    <a:pt x="231" y="1860"/>
                    <a:pt x="207" y="1861"/>
                  </a:cubicBezTo>
                  <a:cubicBezTo>
                    <a:pt x="203" y="1861"/>
                    <a:pt x="196" y="1869"/>
                    <a:pt x="196" y="1873"/>
                  </a:cubicBezTo>
                  <a:cubicBezTo>
                    <a:pt x="195" y="1894"/>
                    <a:pt x="195" y="1916"/>
                    <a:pt x="196" y="1937"/>
                  </a:cubicBezTo>
                  <a:cubicBezTo>
                    <a:pt x="196" y="1941"/>
                    <a:pt x="202" y="1947"/>
                    <a:pt x="206" y="1947"/>
                  </a:cubicBezTo>
                  <a:cubicBezTo>
                    <a:pt x="231" y="1948"/>
                    <a:pt x="256" y="1948"/>
                    <a:pt x="282" y="1948"/>
                  </a:cubicBezTo>
                  <a:cubicBezTo>
                    <a:pt x="282" y="1918"/>
                    <a:pt x="282" y="1891"/>
                    <a:pt x="282" y="1861"/>
                  </a:cubicBezTo>
                  <a:close/>
                  <a:moveTo>
                    <a:pt x="708" y="1861"/>
                  </a:moveTo>
                  <a:cubicBezTo>
                    <a:pt x="708" y="1891"/>
                    <a:pt x="708" y="1919"/>
                    <a:pt x="708" y="1948"/>
                  </a:cubicBezTo>
                  <a:cubicBezTo>
                    <a:pt x="734" y="1948"/>
                    <a:pt x="758" y="1949"/>
                    <a:pt x="781" y="1947"/>
                  </a:cubicBezTo>
                  <a:cubicBezTo>
                    <a:pt x="786" y="1947"/>
                    <a:pt x="794" y="1940"/>
                    <a:pt x="794" y="1935"/>
                  </a:cubicBezTo>
                  <a:cubicBezTo>
                    <a:pt x="795" y="1915"/>
                    <a:pt x="795" y="1894"/>
                    <a:pt x="794" y="1873"/>
                  </a:cubicBezTo>
                  <a:cubicBezTo>
                    <a:pt x="794" y="1869"/>
                    <a:pt x="787" y="1861"/>
                    <a:pt x="783" y="1861"/>
                  </a:cubicBezTo>
                  <a:cubicBezTo>
                    <a:pt x="759" y="1860"/>
                    <a:pt x="735" y="1861"/>
                    <a:pt x="708" y="1861"/>
                  </a:cubicBezTo>
                  <a:close/>
                  <a:moveTo>
                    <a:pt x="195" y="851"/>
                  </a:moveTo>
                  <a:cubicBezTo>
                    <a:pt x="195" y="877"/>
                    <a:pt x="195" y="901"/>
                    <a:pt x="196" y="925"/>
                  </a:cubicBezTo>
                  <a:cubicBezTo>
                    <a:pt x="196" y="929"/>
                    <a:pt x="202" y="936"/>
                    <a:pt x="205" y="936"/>
                  </a:cubicBezTo>
                  <a:cubicBezTo>
                    <a:pt x="231" y="937"/>
                    <a:pt x="256" y="937"/>
                    <a:pt x="282" y="937"/>
                  </a:cubicBezTo>
                  <a:cubicBezTo>
                    <a:pt x="282" y="907"/>
                    <a:pt x="282" y="880"/>
                    <a:pt x="282" y="851"/>
                  </a:cubicBezTo>
                  <a:cubicBezTo>
                    <a:pt x="254" y="851"/>
                    <a:pt x="226" y="851"/>
                    <a:pt x="195" y="851"/>
                  </a:cubicBezTo>
                  <a:close/>
                  <a:moveTo>
                    <a:pt x="707" y="1779"/>
                  </a:moveTo>
                  <a:cubicBezTo>
                    <a:pt x="735" y="1779"/>
                    <a:pt x="759" y="1780"/>
                    <a:pt x="783" y="1779"/>
                  </a:cubicBezTo>
                  <a:cubicBezTo>
                    <a:pt x="787" y="1778"/>
                    <a:pt x="794" y="1771"/>
                    <a:pt x="794" y="1767"/>
                  </a:cubicBezTo>
                  <a:cubicBezTo>
                    <a:pt x="795" y="1746"/>
                    <a:pt x="795" y="1725"/>
                    <a:pt x="794" y="1705"/>
                  </a:cubicBezTo>
                  <a:cubicBezTo>
                    <a:pt x="794" y="1700"/>
                    <a:pt x="786" y="1693"/>
                    <a:pt x="781" y="1693"/>
                  </a:cubicBezTo>
                  <a:cubicBezTo>
                    <a:pt x="761" y="1691"/>
                    <a:pt x="740" y="1691"/>
                    <a:pt x="720" y="1693"/>
                  </a:cubicBezTo>
                  <a:cubicBezTo>
                    <a:pt x="715" y="1693"/>
                    <a:pt x="708" y="1700"/>
                    <a:pt x="707" y="1705"/>
                  </a:cubicBezTo>
                  <a:cubicBezTo>
                    <a:pt x="706" y="1729"/>
                    <a:pt x="707" y="1753"/>
                    <a:pt x="707" y="1779"/>
                  </a:cubicBezTo>
                  <a:close/>
                  <a:moveTo>
                    <a:pt x="708" y="2029"/>
                  </a:moveTo>
                  <a:cubicBezTo>
                    <a:pt x="708" y="2060"/>
                    <a:pt x="708" y="2087"/>
                    <a:pt x="708" y="2116"/>
                  </a:cubicBezTo>
                  <a:cubicBezTo>
                    <a:pt x="734" y="2116"/>
                    <a:pt x="759" y="2117"/>
                    <a:pt x="783" y="2116"/>
                  </a:cubicBezTo>
                  <a:cubicBezTo>
                    <a:pt x="787" y="2116"/>
                    <a:pt x="794" y="2108"/>
                    <a:pt x="794" y="2104"/>
                  </a:cubicBezTo>
                  <a:cubicBezTo>
                    <a:pt x="795" y="2083"/>
                    <a:pt x="795" y="2063"/>
                    <a:pt x="794" y="2042"/>
                  </a:cubicBezTo>
                  <a:cubicBezTo>
                    <a:pt x="794" y="2038"/>
                    <a:pt x="787" y="2030"/>
                    <a:pt x="783" y="2030"/>
                  </a:cubicBezTo>
                  <a:cubicBezTo>
                    <a:pt x="759" y="2029"/>
                    <a:pt x="735" y="2029"/>
                    <a:pt x="708" y="2029"/>
                  </a:cubicBezTo>
                  <a:close/>
                  <a:moveTo>
                    <a:pt x="282" y="2198"/>
                  </a:moveTo>
                  <a:cubicBezTo>
                    <a:pt x="256" y="2198"/>
                    <a:pt x="231" y="2197"/>
                    <a:pt x="207" y="2198"/>
                  </a:cubicBezTo>
                  <a:cubicBezTo>
                    <a:pt x="203" y="2199"/>
                    <a:pt x="196" y="2206"/>
                    <a:pt x="196" y="2210"/>
                  </a:cubicBezTo>
                  <a:cubicBezTo>
                    <a:pt x="195" y="2231"/>
                    <a:pt x="195" y="2253"/>
                    <a:pt x="196" y="2274"/>
                  </a:cubicBezTo>
                  <a:cubicBezTo>
                    <a:pt x="196" y="2278"/>
                    <a:pt x="202" y="2284"/>
                    <a:pt x="206" y="2284"/>
                  </a:cubicBezTo>
                  <a:cubicBezTo>
                    <a:pt x="231" y="2285"/>
                    <a:pt x="256" y="2285"/>
                    <a:pt x="282" y="2285"/>
                  </a:cubicBezTo>
                  <a:cubicBezTo>
                    <a:pt x="282" y="2255"/>
                    <a:pt x="282" y="2228"/>
                    <a:pt x="282" y="2198"/>
                  </a:cubicBezTo>
                  <a:close/>
                  <a:moveTo>
                    <a:pt x="409" y="769"/>
                  </a:moveTo>
                  <a:cubicBezTo>
                    <a:pt x="454" y="769"/>
                    <a:pt x="454" y="769"/>
                    <a:pt x="454" y="725"/>
                  </a:cubicBezTo>
                  <a:cubicBezTo>
                    <a:pt x="454" y="681"/>
                    <a:pt x="454" y="681"/>
                    <a:pt x="410" y="681"/>
                  </a:cubicBezTo>
                  <a:cubicBezTo>
                    <a:pt x="365" y="681"/>
                    <a:pt x="365" y="681"/>
                    <a:pt x="365" y="725"/>
                  </a:cubicBezTo>
                  <a:cubicBezTo>
                    <a:pt x="365" y="769"/>
                    <a:pt x="365" y="769"/>
                    <a:pt x="409" y="769"/>
                  </a:cubicBezTo>
                  <a:close/>
                  <a:moveTo>
                    <a:pt x="580" y="768"/>
                  </a:moveTo>
                  <a:cubicBezTo>
                    <a:pt x="625" y="769"/>
                    <a:pt x="625" y="769"/>
                    <a:pt x="624" y="726"/>
                  </a:cubicBezTo>
                  <a:cubicBezTo>
                    <a:pt x="624" y="681"/>
                    <a:pt x="624" y="681"/>
                    <a:pt x="579" y="681"/>
                  </a:cubicBezTo>
                  <a:cubicBezTo>
                    <a:pt x="536" y="681"/>
                    <a:pt x="536" y="681"/>
                    <a:pt x="536" y="724"/>
                  </a:cubicBezTo>
                  <a:cubicBezTo>
                    <a:pt x="536" y="768"/>
                    <a:pt x="536" y="768"/>
                    <a:pt x="580" y="768"/>
                  </a:cubicBezTo>
                  <a:close/>
                  <a:moveTo>
                    <a:pt x="410" y="937"/>
                  </a:moveTo>
                  <a:cubicBezTo>
                    <a:pt x="454" y="937"/>
                    <a:pt x="454" y="937"/>
                    <a:pt x="454" y="895"/>
                  </a:cubicBezTo>
                  <a:cubicBezTo>
                    <a:pt x="453" y="850"/>
                    <a:pt x="453" y="850"/>
                    <a:pt x="408" y="850"/>
                  </a:cubicBezTo>
                  <a:cubicBezTo>
                    <a:pt x="366" y="850"/>
                    <a:pt x="366" y="850"/>
                    <a:pt x="365" y="892"/>
                  </a:cubicBezTo>
                  <a:cubicBezTo>
                    <a:pt x="365" y="937"/>
                    <a:pt x="365" y="937"/>
                    <a:pt x="410" y="937"/>
                  </a:cubicBezTo>
                  <a:close/>
                  <a:moveTo>
                    <a:pt x="578" y="937"/>
                  </a:moveTo>
                  <a:cubicBezTo>
                    <a:pt x="624" y="937"/>
                    <a:pt x="624" y="937"/>
                    <a:pt x="625" y="892"/>
                  </a:cubicBezTo>
                  <a:cubicBezTo>
                    <a:pt x="625" y="850"/>
                    <a:pt x="625" y="850"/>
                    <a:pt x="582" y="850"/>
                  </a:cubicBezTo>
                  <a:cubicBezTo>
                    <a:pt x="536" y="850"/>
                    <a:pt x="536" y="850"/>
                    <a:pt x="536" y="895"/>
                  </a:cubicBezTo>
                  <a:cubicBezTo>
                    <a:pt x="536" y="937"/>
                    <a:pt x="536" y="937"/>
                    <a:pt x="578" y="937"/>
                  </a:cubicBezTo>
                  <a:close/>
                  <a:moveTo>
                    <a:pt x="283" y="1020"/>
                  </a:moveTo>
                  <a:cubicBezTo>
                    <a:pt x="253" y="1020"/>
                    <a:pt x="225" y="1020"/>
                    <a:pt x="197" y="1020"/>
                  </a:cubicBezTo>
                  <a:cubicBezTo>
                    <a:pt x="197" y="1049"/>
                    <a:pt x="197" y="1076"/>
                    <a:pt x="197" y="1103"/>
                  </a:cubicBezTo>
                  <a:cubicBezTo>
                    <a:pt x="226" y="1103"/>
                    <a:pt x="254" y="1103"/>
                    <a:pt x="283" y="1103"/>
                  </a:cubicBezTo>
                  <a:cubicBezTo>
                    <a:pt x="283" y="1075"/>
                    <a:pt x="283" y="1049"/>
                    <a:pt x="283" y="1020"/>
                  </a:cubicBezTo>
                  <a:close/>
                  <a:moveTo>
                    <a:pt x="454" y="1105"/>
                  </a:moveTo>
                  <a:cubicBezTo>
                    <a:pt x="454" y="1078"/>
                    <a:pt x="454" y="1054"/>
                    <a:pt x="453" y="1031"/>
                  </a:cubicBezTo>
                  <a:cubicBezTo>
                    <a:pt x="453" y="1026"/>
                    <a:pt x="446" y="1019"/>
                    <a:pt x="442" y="1019"/>
                  </a:cubicBezTo>
                  <a:cubicBezTo>
                    <a:pt x="421" y="1018"/>
                    <a:pt x="400" y="1018"/>
                    <a:pt x="378" y="1019"/>
                  </a:cubicBezTo>
                  <a:cubicBezTo>
                    <a:pt x="374" y="1019"/>
                    <a:pt x="366" y="1027"/>
                    <a:pt x="366" y="1031"/>
                  </a:cubicBezTo>
                  <a:cubicBezTo>
                    <a:pt x="365" y="1052"/>
                    <a:pt x="365" y="1073"/>
                    <a:pt x="366" y="1093"/>
                  </a:cubicBezTo>
                  <a:cubicBezTo>
                    <a:pt x="366" y="1097"/>
                    <a:pt x="373" y="1104"/>
                    <a:pt x="377" y="1105"/>
                  </a:cubicBezTo>
                  <a:cubicBezTo>
                    <a:pt x="402" y="1106"/>
                    <a:pt x="426" y="1105"/>
                    <a:pt x="454" y="1105"/>
                  </a:cubicBezTo>
                  <a:close/>
                  <a:moveTo>
                    <a:pt x="536" y="1105"/>
                  </a:moveTo>
                  <a:cubicBezTo>
                    <a:pt x="564" y="1105"/>
                    <a:pt x="589" y="1106"/>
                    <a:pt x="614" y="1104"/>
                  </a:cubicBezTo>
                  <a:cubicBezTo>
                    <a:pt x="618" y="1104"/>
                    <a:pt x="624" y="1096"/>
                    <a:pt x="624" y="1092"/>
                  </a:cubicBezTo>
                  <a:cubicBezTo>
                    <a:pt x="625" y="1072"/>
                    <a:pt x="625" y="1052"/>
                    <a:pt x="624" y="1032"/>
                  </a:cubicBezTo>
                  <a:cubicBezTo>
                    <a:pt x="624" y="1027"/>
                    <a:pt x="616" y="1019"/>
                    <a:pt x="612" y="1019"/>
                  </a:cubicBezTo>
                  <a:cubicBezTo>
                    <a:pt x="591" y="1018"/>
                    <a:pt x="570" y="1018"/>
                    <a:pt x="548" y="1019"/>
                  </a:cubicBezTo>
                  <a:cubicBezTo>
                    <a:pt x="544" y="1019"/>
                    <a:pt x="537" y="1025"/>
                    <a:pt x="537" y="1028"/>
                  </a:cubicBezTo>
                  <a:cubicBezTo>
                    <a:pt x="536" y="1053"/>
                    <a:pt x="536" y="1078"/>
                    <a:pt x="536" y="1105"/>
                  </a:cubicBezTo>
                  <a:close/>
                  <a:moveTo>
                    <a:pt x="795" y="1020"/>
                  </a:moveTo>
                  <a:cubicBezTo>
                    <a:pt x="765" y="1020"/>
                    <a:pt x="736" y="1020"/>
                    <a:pt x="708" y="1020"/>
                  </a:cubicBezTo>
                  <a:cubicBezTo>
                    <a:pt x="708" y="1049"/>
                    <a:pt x="708" y="1076"/>
                    <a:pt x="708" y="1104"/>
                  </a:cubicBezTo>
                  <a:cubicBezTo>
                    <a:pt x="738" y="1104"/>
                    <a:pt x="765" y="1104"/>
                    <a:pt x="794" y="1104"/>
                  </a:cubicBezTo>
                  <a:cubicBezTo>
                    <a:pt x="794" y="1096"/>
                    <a:pt x="795" y="1089"/>
                    <a:pt x="795" y="1083"/>
                  </a:cubicBezTo>
                  <a:cubicBezTo>
                    <a:pt x="795" y="1062"/>
                    <a:pt x="795" y="1042"/>
                    <a:pt x="795" y="1020"/>
                  </a:cubicBezTo>
                  <a:close/>
                  <a:moveTo>
                    <a:pt x="411" y="1861"/>
                  </a:moveTo>
                  <a:cubicBezTo>
                    <a:pt x="365" y="1860"/>
                    <a:pt x="365" y="1860"/>
                    <a:pt x="365" y="1905"/>
                  </a:cubicBezTo>
                  <a:cubicBezTo>
                    <a:pt x="366" y="1948"/>
                    <a:pt x="366" y="1948"/>
                    <a:pt x="409" y="1948"/>
                  </a:cubicBezTo>
                  <a:cubicBezTo>
                    <a:pt x="454" y="1948"/>
                    <a:pt x="454" y="1948"/>
                    <a:pt x="454" y="1902"/>
                  </a:cubicBezTo>
                  <a:cubicBezTo>
                    <a:pt x="454" y="1861"/>
                    <a:pt x="454" y="1861"/>
                    <a:pt x="411" y="1861"/>
                  </a:cubicBezTo>
                  <a:close/>
                  <a:moveTo>
                    <a:pt x="410" y="1779"/>
                  </a:moveTo>
                  <a:cubicBezTo>
                    <a:pt x="453" y="1779"/>
                    <a:pt x="453" y="1779"/>
                    <a:pt x="454" y="1737"/>
                  </a:cubicBezTo>
                  <a:cubicBezTo>
                    <a:pt x="454" y="1692"/>
                    <a:pt x="454" y="1692"/>
                    <a:pt x="409" y="1692"/>
                  </a:cubicBezTo>
                  <a:cubicBezTo>
                    <a:pt x="365" y="1692"/>
                    <a:pt x="365" y="1692"/>
                    <a:pt x="365" y="1735"/>
                  </a:cubicBezTo>
                  <a:cubicBezTo>
                    <a:pt x="365" y="1780"/>
                    <a:pt x="365" y="1780"/>
                    <a:pt x="410" y="1779"/>
                  </a:cubicBezTo>
                  <a:close/>
                  <a:moveTo>
                    <a:pt x="580" y="1948"/>
                  </a:moveTo>
                  <a:cubicBezTo>
                    <a:pt x="625" y="1948"/>
                    <a:pt x="625" y="1948"/>
                    <a:pt x="625" y="1905"/>
                  </a:cubicBezTo>
                  <a:cubicBezTo>
                    <a:pt x="625" y="1861"/>
                    <a:pt x="625" y="1861"/>
                    <a:pt x="580" y="1861"/>
                  </a:cubicBezTo>
                  <a:cubicBezTo>
                    <a:pt x="536" y="1861"/>
                    <a:pt x="536" y="1861"/>
                    <a:pt x="536" y="1905"/>
                  </a:cubicBezTo>
                  <a:cubicBezTo>
                    <a:pt x="536" y="1948"/>
                    <a:pt x="536" y="1948"/>
                    <a:pt x="580" y="1948"/>
                  </a:cubicBezTo>
                  <a:close/>
                  <a:moveTo>
                    <a:pt x="453" y="2116"/>
                  </a:moveTo>
                  <a:cubicBezTo>
                    <a:pt x="453" y="2089"/>
                    <a:pt x="454" y="2063"/>
                    <a:pt x="453" y="2038"/>
                  </a:cubicBezTo>
                  <a:cubicBezTo>
                    <a:pt x="453" y="2035"/>
                    <a:pt x="444" y="2030"/>
                    <a:pt x="440" y="2030"/>
                  </a:cubicBezTo>
                  <a:cubicBezTo>
                    <a:pt x="420" y="2029"/>
                    <a:pt x="400" y="2028"/>
                    <a:pt x="380" y="2030"/>
                  </a:cubicBezTo>
                  <a:cubicBezTo>
                    <a:pt x="375" y="2030"/>
                    <a:pt x="366" y="2038"/>
                    <a:pt x="366" y="2043"/>
                  </a:cubicBezTo>
                  <a:cubicBezTo>
                    <a:pt x="364" y="2063"/>
                    <a:pt x="365" y="2083"/>
                    <a:pt x="366" y="2103"/>
                  </a:cubicBezTo>
                  <a:cubicBezTo>
                    <a:pt x="366" y="2108"/>
                    <a:pt x="374" y="2116"/>
                    <a:pt x="379" y="2116"/>
                  </a:cubicBezTo>
                  <a:cubicBezTo>
                    <a:pt x="403" y="2117"/>
                    <a:pt x="427" y="2116"/>
                    <a:pt x="453" y="2116"/>
                  </a:cubicBezTo>
                  <a:close/>
                  <a:moveTo>
                    <a:pt x="454" y="253"/>
                  </a:moveTo>
                  <a:cubicBezTo>
                    <a:pt x="454" y="226"/>
                    <a:pt x="454" y="201"/>
                    <a:pt x="453" y="176"/>
                  </a:cubicBezTo>
                  <a:cubicBezTo>
                    <a:pt x="453" y="172"/>
                    <a:pt x="445" y="166"/>
                    <a:pt x="440" y="166"/>
                  </a:cubicBezTo>
                  <a:cubicBezTo>
                    <a:pt x="420" y="165"/>
                    <a:pt x="400" y="166"/>
                    <a:pt x="380" y="165"/>
                  </a:cubicBezTo>
                  <a:cubicBezTo>
                    <a:pt x="369" y="165"/>
                    <a:pt x="365" y="170"/>
                    <a:pt x="365" y="181"/>
                  </a:cubicBezTo>
                  <a:cubicBezTo>
                    <a:pt x="366" y="200"/>
                    <a:pt x="365" y="219"/>
                    <a:pt x="366" y="239"/>
                  </a:cubicBezTo>
                  <a:cubicBezTo>
                    <a:pt x="366" y="244"/>
                    <a:pt x="373" y="252"/>
                    <a:pt x="377" y="252"/>
                  </a:cubicBezTo>
                  <a:cubicBezTo>
                    <a:pt x="402" y="254"/>
                    <a:pt x="426" y="253"/>
                    <a:pt x="454" y="253"/>
                  </a:cubicBezTo>
                  <a:close/>
                  <a:moveTo>
                    <a:pt x="536" y="253"/>
                  </a:moveTo>
                  <a:cubicBezTo>
                    <a:pt x="564" y="253"/>
                    <a:pt x="588" y="253"/>
                    <a:pt x="612" y="252"/>
                  </a:cubicBezTo>
                  <a:cubicBezTo>
                    <a:pt x="617" y="252"/>
                    <a:pt x="623" y="245"/>
                    <a:pt x="624" y="241"/>
                  </a:cubicBezTo>
                  <a:cubicBezTo>
                    <a:pt x="625" y="220"/>
                    <a:pt x="625" y="199"/>
                    <a:pt x="624" y="179"/>
                  </a:cubicBezTo>
                  <a:cubicBezTo>
                    <a:pt x="624" y="174"/>
                    <a:pt x="616" y="166"/>
                    <a:pt x="612" y="166"/>
                  </a:cubicBezTo>
                  <a:cubicBezTo>
                    <a:pt x="590" y="165"/>
                    <a:pt x="569" y="165"/>
                    <a:pt x="548" y="166"/>
                  </a:cubicBezTo>
                  <a:cubicBezTo>
                    <a:pt x="544" y="166"/>
                    <a:pt x="537" y="172"/>
                    <a:pt x="537" y="176"/>
                  </a:cubicBezTo>
                  <a:cubicBezTo>
                    <a:pt x="536" y="201"/>
                    <a:pt x="536" y="226"/>
                    <a:pt x="536" y="253"/>
                  </a:cubicBezTo>
                  <a:close/>
                  <a:moveTo>
                    <a:pt x="454" y="2285"/>
                  </a:moveTo>
                  <a:cubicBezTo>
                    <a:pt x="454" y="2258"/>
                    <a:pt x="454" y="2233"/>
                    <a:pt x="453" y="2208"/>
                  </a:cubicBezTo>
                  <a:cubicBezTo>
                    <a:pt x="453" y="2204"/>
                    <a:pt x="444" y="2198"/>
                    <a:pt x="440" y="2198"/>
                  </a:cubicBezTo>
                  <a:cubicBezTo>
                    <a:pt x="420" y="2197"/>
                    <a:pt x="400" y="2197"/>
                    <a:pt x="380" y="2199"/>
                  </a:cubicBezTo>
                  <a:cubicBezTo>
                    <a:pt x="375" y="2199"/>
                    <a:pt x="367" y="2207"/>
                    <a:pt x="366" y="2212"/>
                  </a:cubicBezTo>
                  <a:cubicBezTo>
                    <a:pt x="365" y="2231"/>
                    <a:pt x="365" y="2251"/>
                    <a:pt x="366" y="2271"/>
                  </a:cubicBezTo>
                  <a:cubicBezTo>
                    <a:pt x="366" y="2276"/>
                    <a:pt x="372" y="2284"/>
                    <a:pt x="376" y="2284"/>
                  </a:cubicBezTo>
                  <a:cubicBezTo>
                    <a:pt x="401" y="2285"/>
                    <a:pt x="426" y="2285"/>
                    <a:pt x="454" y="2285"/>
                  </a:cubicBezTo>
                  <a:close/>
                  <a:moveTo>
                    <a:pt x="536" y="2285"/>
                  </a:moveTo>
                  <a:cubicBezTo>
                    <a:pt x="564" y="2285"/>
                    <a:pt x="588" y="2285"/>
                    <a:pt x="613" y="2284"/>
                  </a:cubicBezTo>
                  <a:cubicBezTo>
                    <a:pt x="617" y="2284"/>
                    <a:pt x="624" y="2275"/>
                    <a:pt x="624" y="2270"/>
                  </a:cubicBezTo>
                  <a:cubicBezTo>
                    <a:pt x="625" y="2251"/>
                    <a:pt x="625" y="2232"/>
                    <a:pt x="624" y="2213"/>
                  </a:cubicBezTo>
                  <a:cubicBezTo>
                    <a:pt x="624" y="2207"/>
                    <a:pt x="616" y="2199"/>
                    <a:pt x="611" y="2198"/>
                  </a:cubicBezTo>
                  <a:cubicBezTo>
                    <a:pt x="590" y="2197"/>
                    <a:pt x="569" y="2197"/>
                    <a:pt x="548" y="2198"/>
                  </a:cubicBezTo>
                  <a:cubicBezTo>
                    <a:pt x="544" y="2198"/>
                    <a:pt x="537" y="2205"/>
                    <a:pt x="537" y="2208"/>
                  </a:cubicBezTo>
                  <a:cubicBezTo>
                    <a:pt x="536" y="2233"/>
                    <a:pt x="536" y="2257"/>
                    <a:pt x="536" y="2285"/>
                  </a:cubicBezTo>
                  <a:close/>
                  <a:moveTo>
                    <a:pt x="536" y="2116"/>
                  </a:moveTo>
                  <a:cubicBezTo>
                    <a:pt x="564" y="2116"/>
                    <a:pt x="587" y="2116"/>
                    <a:pt x="611" y="2117"/>
                  </a:cubicBezTo>
                  <a:cubicBezTo>
                    <a:pt x="622" y="2117"/>
                    <a:pt x="625" y="2111"/>
                    <a:pt x="625" y="2101"/>
                  </a:cubicBezTo>
                  <a:cubicBezTo>
                    <a:pt x="624" y="2083"/>
                    <a:pt x="624" y="2064"/>
                    <a:pt x="625" y="2045"/>
                  </a:cubicBezTo>
                  <a:cubicBezTo>
                    <a:pt x="625" y="2033"/>
                    <a:pt x="620" y="2029"/>
                    <a:pt x="608" y="2029"/>
                  </a:cubicBezTo>
                  <a:cubicBezTo>
                    <a:pt x="589" y="2030"/>
                    <a:pt x="570" y="2029"/>
                    <a:pt x="550" y="2030"/>
                  </a:cubicBezTo>
                  <a:cubicBezTo>
                    <a:pt x="545" y="2030"/>
                    <a:pt x="537" y="2036"/>
                    <a:pt x="537" y="2040"/>
                  </a:cubicBezTo>
                  <a:cubicBezTo>
                    <a:pt x="536" y="2064"/>
                    <a:pt x="536" y="2089"/>
                    <a:pt x="536" y="2116"/>
                  </a:cubicBezTo>
                  <a:close/>
                  <a:moveTo>
                    <a:pt x="582" y="1692"/>
                  </a:moveTo>
                  <a:cubicBezTo>
                    <a:pt x="536" y="1692"/>
                    <a:pt x="536" y="1692"/>
                    <a:pt x="536" y="1736"/>
                  </a:cubicBezTo>
                  <a:cubicBezTo>
                    <a:pt x="536" y="1779"/>
                    <a:pt x="536" y="1779"/>
                    <a:pt x="579" y="1779"/>
                  </a:cubicBezTo>
                  <a:cubicBezTo>
                    <a:pt x="625" y="1779"/>
                    <a:pt x="625" y="1779"/>
                    <a:pt x="625" y="1734"/>
                  </a:cubicBezTo>
                  <a:cubicBezTo>
                    <a:pt x="625" y="1692"/>
                    <a:pt x="625" y="1692"/>
                    <a:pt x="582" y="1692"/>
                  </a:cubicBezTo>
                  <a:close/>
                  <a:moveTo>
                    <a:pt x="580" y="422"/>
                  </a:moveTo>
                  <a:cubicBezTo>
                    <a:pt x="625" y="422"/>
                    <a:pt x="625" y="422"/>
                    <a:pt x="625" y="380"/>
                  </a:cubicBezTo>
                  <a:cubicBezTo>
                    <a:pt x="625" y="334"/>
                    <a:pt x="625" y="334"/>
                    <a:pt x="579" y="334"/>
                  </a:cubicBezTo>
                  <a:cubicBezTo>
                    <a:pt x="536" y="334"/>
                    <a:pt x="536" y="334"/>
                    <a:pt x="536" y="377"/>
                  </a:cubicBezTo>
                  <a:cubicBezTo>
                    <a:pt x="536" y="422"/>
                    <a:pt x="536" y="422"/>
                    <a:pt x="580" y="422"/>
                  </a:cubicBezTo>
                  <a:close/>
                  <a:moveTo>
                    <a:pt x="454" y="377"/>
                  </a:moveTo>
                  <a:cubicBezTo>
                    <a:pt x="454" y="334"/>
                    <a:pt x="454" y="334"/>
                    <a:pt x="412" y="334"/>
                  </a:cubicBezTo>
                  <a:cubicBezTo>
                    <a:pt x="365" y="334"/>
                    <a:pt x="365" y="334"/>
                    <a:pt x="365" y="380"/>
                  </a:cubicBezTo>
                  <a:cubicBezTo>
                    <a:pt x="366" y="422"/>
                    <a:pt x="366" y="422"/>
                    <a:pt x="408" y="422"/>
                  </a:cubicBezTo>
                  <a:cubicBezTo>
                    <a:pt x="454" y="422"/>
                    <a:pt x="454" y="422"/>
                    <a:pt x="454" y="377"/>
                  </a:cubicBezTo>
                  <a:close/>
                  <a:moveTo>
                    <a:pt x="452" y="1355"/>
                  </a:moveTo>
                  <a:cubicBezTo>
                    <a:pt x="426" y="1355"/>
                    <a:pt x="402" y="1355"/>
                    <a:pt x="377" y="1356"/>
                  </a:cubicBezTo>
                  <a:cubicBezTo>
                    <a:pt x="373" y="1356"/>
                    <a:pt x="366" y="1363"/>
                    <a:pt x="366" y="1368"/>
                  </a:cubicBezTo>
                  <a:cubicBezTo>
                    <a:pt x="365" y="1388"/>
                    <a:pt x="365" y="1409"/>
                    <a:pt x="366" y="1430"/>
                  </a:cubicBezTo>
                  <a:cubicBezTo>
                    <a:pt x="366" y="1434"/>
                    <a:pt x="373" y="1441"/>
                    <a:pt x="377" y="1441"/>
                  </a:cubicBezTo>
                  <a:cubicBezTo>
                    <a:pt x="402" y="1442"/>
                    <a:pt x="426" y="1442"/>
                    <a:pt x="452" y="1442"/>
                  </a:cubicBezTo>
                  <a:cubicBezTo>
                    <a:pt x="452" y="1412"/>
                    <a:pt x="452" y="1385"/>
                    <a:pt x="452" y="1355"/>
                  </a:cubicBezTo>
                  <a:close/>
                  <a:moveTo>
                    <a:pt x="536" y="1272"/>
                  </a:moveTo>
                  <a:cubicBezTo>
                    <a:pt x="567" y="1272"/>
                    <a:pt x="595" y="1272"/>
                    <a:pt x="624" y="1272"/>
                  </a:cubicBezTo>
                  <a:cubicBezTo>
                    <a:pt x="624" y="1246"/>
                    <a:pt x="625" y="1223"/>
                    <a:pt x="624" y="1199"/>
                  </a:cubicBezTo>
                  <a:cubicBezTo>
                    <a:pt x="623" y="1195"/>
                    <a:pt x="615" y="1188"/>
                    <a:pt x="610" y="1187"/>
                  </a:cubicBezTo>
                  <a:cubicBezTo>
                    <a:pt x="590" y="1186"/>
                    <a:pt x="570" y="1186"/>
                    <a:pt x="550" y="1187"/>
                  </a:cubicBezTo>
                  <a:cubicBezTo>
                    <a:pt x="545" y="1188"/>
                    <a:pt x="537" y="1195"/>
                    <a:pt x="537" y="1199"/>
                  </a:cubicBezTo>
                  <a:cubicBezTo>
                    <a:pt x="536" y="1223"/>
                    <a:pt x="536" y="1247"/>
                    <a:pt x="536" y="1272"/>
                  </a:cubicBezTo>
                  <a:close/>
                  <a:moveTo>
                    <a:pt x="452" y="1187"/>
                  </a:moveTo>
                  <a:cubicBezTo>
                    <a:pt x="426" y="1187"/>
                    <a:pt x="402" y="1186"/>
                    <a:pt x="377" y="1187"/>
                  </a:cubicBezTo>
                  <a:cubicBezTo>
                    <a:pt x="373" y="1187"/>
                    <a:pt x="366" y="1193"/>
                    <a:pt x="366" y="1197"/>
                  </a:cubicBezTo>
                  <a:cubicBezTo>
                    <a:pt x="365" y="1222"/>
                    <a:pt x="366" y="1247"/>
                    <a:pt x="366" y="1272"/>
                  </a:cubicBezTo>
                  <a:cubicBezTo>
                    <a:pt x="396" y="1272"/>
                    <a:pt x="424" y="1272"/>
                    <a:pt x="452" y="1272"/>
                  </a:cubicBezTo>
                  <a:cubicBezTo>
                    <a:pt x="452" y="1244"/>
                    <a:pt x="452" y="1217"/>
                    <a:pt x="452" y="1187"/>
                  </a:cubicBezTo>
                  <a:close/>
                  <a:moveTo>
                    <a:pt x="282" y="1187"/>
                  </a:moveTo>
                  <a:cubicBezTo>
                    <a:pt x="256" y="1187"/>
                    <a:pt x="231" y="1186"/>
                    <a:pt x="207" y="1187"/>
                  </a:cubicBezTo>
                  <a:cubicBezTo>
                    <a:pt x="203" y="1187"/>
                    <a:pt x="196" y="1192"/>
                    <a:pt x="196" y="1195"/>
                  </a:cubicBezTo>
                  <a:cubicBezTo>
                    <a:pt x="195" y="1221"/>
                    <a:pt x="196" y="1246"/>
                    <a:pt x="196" y="1272"/>
                  </a:cubicBezTo>
                  <a:cubicBezTo>
                    <a:pt x="226" y="1272"/>
                    <a:pt x="254" y="1272"/>
                    <a:pt x="282" y="1272"/>
                  </a:cubicBezTo>
                  <a:cubicBezTo>
                    <a:pt x="282" y="1244"/>
                    <a:pt x="282" y="1217"/>
                    <a:pt x="282" y="1187"/>
                  </a:cubicBezTo>
                  <a:close/>
                  <a:moveTo>
                    <a:pt x="537" y="1442"/>
                  </a:moveTo>
                  <a:cubicBezTo>
                    <a:pt x="564" y="1442"/>
                    <a:pt x="589" y="1442"/>
                    <a:pt x="614" y="1441"/>
                  </a:cubicBezTo>
                  <a:cubicBezTo>
                    <a:pt x="618" y="1441"/>
                    <a:pt x="624" y="1434"/>
                    <a:pt x="624" y="1430"/>
                  </a:cubicBezTo>
                  <a:cubicBezTo>
                    <a:pt x="625" y="1409"/>
                    <a:pt x="625" y="1389"/>
                    <a:pt x="624" y="1368"/>
                  </a:cubicBezTo>
                  <a:cubicBezTo>
                    <a:pt x="624" y="1364"/>
                    <a:pt x="616" y="1356"/>
                    <a:pt x="611" y="1356"/>
                  </a:cubicBezTo>
                  <a:cubicBezTo>
                    <a:pt x="591" y="1354"/>
                    <a:pt x="570" y="1355"/>
                    <a:pt x="549" y="1356"/>
                  </a:cubicBezTo>
                  <a:cubicBezTo>
                    <a:pt x="545" y="1356"/>
                    <a:pt x="537" y="1361"/>
                    <a:pt x="537" y="1364"/>
                  </a:cubicBezTo>
                  <a:cubicBezTo>
                    <a:pt x="536" y="1390"/>
                    <a:pt x="537" y="1415"/>
                    <a:pt x="537" y="1442"/>
                  </a:cubicBezTo>
                  <a:close/>
                  <a:moveTo>
                    <a:pt x="708" y="1355"/>
                  </a:moveTo>
                  <a:cubicBezTo>
                    <a:pt x="708" y="1385"/>
                    <a:pt x="708" y="1412"/>
                    <a:pt x="708" y="1440"/>
                  </a:cubicBezTo>
                  <a:cubicBezTo>
                    <a:pt x="737" y="1440"/>
                    <a:pt x="765" y="1440"/>
                    <a:pt x="795" y="1440"/>
                  </a:cubicBezTo>
                  <a:cubicBezTo>
                    <a:pt x="795" y="1414"/>
                    <a:pt x="795" y="1391"/>
                    <a:pt x="794" y="1367"/>
                  </a:cubicBezTo>
                  <a:cubicBezTo>
                    <a:pt x="794" y="1363"/>
                    <a:pt x="788" y="1356"/>
                    <a:pt x="784" y="1356"/>
                  </a:cubicBezTo>
                  <a:cubicBezTo>
                    <a:pt x="759" y="1355"/>
                    <a:pt x="734" y="1355"/>
                    <a:pt x="708" y="1355"/>
                  </a:cubicBezTo>
                  <a:close/>
                  <a:moveTo>
                    <a:pt x="282" y="1355"/>
                  </a:moveTo>
                  <a:cubicBezTo>
                    <a:pt x="256" y="1355"/>
                    <a:pt x="231" y="1355"/>
                    <a:pt x="206" y="1356"/>
                  </a:cubicBezTo>
                  <a:cubicBezTo>
                    <a:pt x="202" y="1356"/>
                    <a:pt x="196" y="1361"/>
                    <a:pt x="196" y="1365"/>
                  </a:cubicBezTo>
                  <a:cubicBezTo>
                    <a:pt x="195" y="1390"/>
                    <a:pt x="195" y="1415"/>
                    <a:pt x="195" y="1440"/>
                  </a:cubicBezTo>
                  <a:cubicBezTo>
                    <a:pt x="226" y="1440"/>
                    <a:pt x="254" y="1440"/>
                    <a:pt x="282" y="1440"/>
                  </a:cubicBezTo>
                  <a:cubicBezTo>
                    <a:pt x="282" y="1411"/>
                    <a:pt x="282" y="1384"/>
                    <a:pt x="282" y="1355"/>
                  </a:cubicBezTo>
                  <a:close/>
                  <a:moveTo>
                    <a:pt x="283" y="1610"/>
                  </a:moveTo>
                  <a:cubicBezTo>
                    <a:pt x="283" y="1583"/>
                    <a:pt x="284" y="1559"/>
                    <a:pt x="282" y="1536"/>
                  </a:cubicBezTo>
                  <a:cubicBezTo>
                    <a:pt x="282" y="1531"/>
                    <a:pt x="274" y="1524"/>
                    <a:pt x="269" y="1524"/>
                  </a:cubicBezTo>
                  <a:cubicBezTo>
                    <a:pt x="249" y="1523"/>
                    <a:pt x="229" y="1523"/>
                    <a:pt x="209" y="1524"/>
                  </a:cubicBezTo>
                  <a:cubicBezTo>
                    <a:pt x="205" y="1524"/>
                    <a:pt x="196" y="1531"/>
                    <a:pt x="196" y="1536"/>
                  </a:cubicBezTo>
                  <a:cubicBezTo>
                    <a:pt x="195" y="1557"/>
                    <a:pt x="195" y="1578"/>
                    <a:pt x="196" y="1600"/>
                  </a:cubicBezTo>
                  <a:cubicBezTo>
                    <a:pt x="196" y="1603"/>
                    <a:pt x="203" y="1610"/>
                    <a:pt x="207" y="1610"/>
                  </a:cubicBezTo>
                  <a:cubicBezTo>
                    <a:pt x="231" y="1611"/>
                    <a:pt x="256" y="1610"/>
                    <a:pt x="283" y="1610"/>
                  </a:cubicBezTo>
                  <a:close/>
                  <a:moveTo>
                    <a:pt x="708" y="1610"/>
                  </a:moveTo>
                  <a:cubicBezTo>
                    <a:pt x="734" y="1610"/>
                    <a:pt x="759" y="1611"/>
                    <a:pt x="783" y="1610"/>
                  </a:cubicBezTo>
                  <a:cubicBezTo>
                    <a:pt x="787" y="1610"/>
                    <a:pt x="794" y="1602"/>
                    <a:pt x="794" y="1598"/>
                  </a:cubicBezTo>
                  <a:cubicBezTo>
                    <a:pt x="795" y="1577"/>
                    <a:pt x="795" y="1557"/>
                    <a:pt x="794" y="1536"/>
                  </a:cubicBezTo>
                  <a:cubicBezTo>
                    <a:pt x="794" y="1532"/>
                    <a:pt x="789" y="1524"/>
                    <a:pt x="785" y="1524"/>
                  </a:cubicBezTo>
                  <a:cubicBezTo>
                    <a:pt x="760" y="1523"/>
                    <a:pt x="734" y="1524"/>
                    <a:pt x="708" y="1524"/>
                  </a:cubicBezTo>
                  <a:cubicBezTo>
                    <a:pt x="708" y="1554"/>
                    <a:pt x="708" y="1580"/>
                    <a:pt x="708" y="1610"/>
                  </a:cubicBezTo>
                  <a:close/>
                  <a:moveTo>
                    <a:pt x="708" y="1188"/>
                  </a:moveTo>
                  <a:cubicBezTo>
                    <a:pt x="708" y="1217"/>
                    <a:pt x="708" y="1244"/>
                    <a:pt x="708" y="1272"/>
                  </a:cubicBezTo>
                  <a:cubicBezTo>
                    <a:pt x="737" y="1272"/>
                    <a:pt x="765" y="1272"/>
                    <a:pt x="793" y="1272"/>
                  </a:cubicBezTo>
                  <a:cubicBezTo>
                    <a:pt x="793" y="1244"/>
                    <a:pt x="793" y="1216"/>
                    <a:pt x="793" y="1188"/>
                  </a:cubicBezTo>
                  <a:cubicBezTo>
                    <a:pt x="764" y="1188"/>
                    <a:pt x="737" y="1188"/>
                    <a:pt x="708" y="1188"/>
                  </a:cubicBezTo>
                  <a:close/>
                  <a:moveTo>
                    <a:pt x="452" y="1524"/>
                  </a:moveTo>
                  <a:cubicBezTo>
                    <a:pt x="426" y="1524"/>
                    <a:pt x="402" y="1523"/>
                    <a:pt x="377" y="1524"/>
                  </a:cubicBezTo>
                  <a:cubicBezTo>
                    <a:pt x="373" y="1524"/>
                    <a:pt x="366" y="1532"/>
                    <a:pt x="366" y="1536"/>
                  </a:cubicBezTo>
                  <a:cubicBezTo>
                    <a:pt x="365" y="1557"/>
                    <a:pt x="365" y="1578"/>
                    <a:pt x="366" y="1598"/>
                  </a:cubicBezTo>
                  <a:cubicBezTo>
                    <a:pt x="366" y="1602"/>
                    <a:pt x="373" y="1610"/>
                    <a:pt x="377" y="1610"/>
                  </a:cubicBezTo>
                  <a:cubicBezTo>
                    <a:pt x="402" y="1611"/>
                    <a:pt x="426" y="1610"/>
                    <a:pt x="452" y="1610"/>
                  </a:cubicBezTo>
                  <a:cubicBezTo>
                    <a:pt x="452" y="1581"/>
                    <a:pt x="452" y="1553"/>
                    <a:pt x="452" y="1524"/>
                  </a:cubicBezTo>
                  <a:close/>
                  <a:moveTo>
                    <a:pt x="580" y="1610"/>
                  </a:moveTo>
                  <a:cubicBezTo>
                    <a:pt x="624" y="1610"/>
                    <a:pt x="625" y="1610"/>
                    <a:pt x="624" y="1565"/>
                  </a:cubicBezTo>
                  <a:cubicBezTo>
                    <a:pt x="624" y="1516"/>
                    <a:pt x="631" y="1524"/>
                    <a:pt x="582" y="1524"/>
                  </a:cubicBezTo>
                  <a:cubicBezTo>
                    <a:pt x="536" y="1523"/>
                    <a:pt x="536" y="1524"/>
                    <a:pt x="536" y="1568"/>
                  </a:cubicBezTo>
                  <a:cubicBezTo>
                    <a:pt x="536" y="1611"/>
                    <a:pt x="536" y="1611"/>
                    <a:pt x="580" y="1610"/>
                  </a:cubicBez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400"/>
            </a:p>
          </p:txBody>
        </p:sp>
        <p:grpSp>
          <p:nvGrpSpPr>
            <p:cNvPr id="98" name="组合 97"/>
            <p:cNvGrpSpPr/>
            <p:nvPr userDrawn="1"/>
          </p:nvGrpSpPr>
          <p:grpSpPr>
            <a:xfrm>
              <a:off x="2328918" y="1577773"/>
              <a:ext cx="4245990" cy="4234827"/>
              <a:chOff x="2328918" y="1577773"/>
              <a:chExt cx="4245990" cy="4234827"/>
            </a:xfrm>
          </p:grpSpPr>
          <p:sp>
            <p:nvSpPr>
              <p:cNvPr id="78" name="椭圆 77"/>
              <p:cNvSpPr/>
              <p:nvPr userDrawn="1"/>
            </p:nvSpPr>
            <p:spPr>
              <a:xfrm>
                <a:off x="2328918" y="1758126"/>
                <a:ext cx="3971605" cy="3971605"/>
              </a:xfrm>
              <a:prstGeom prst="ellipse">
                <a:avLst/>
              </a:prstGeom>
              <a:noFill/>
              <a:ln w="76200">
                <a:solidFill>
                  <a:schemeClr val="accent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400"/>
              </a:p>
            </p:txBody>
          </p:sp>
          <p:sp>
            <p:nvSpPr>
              <p:cNvPr id="79" name="椭圆 78"/>
              <p:cNvSpPr/>
              <p:nvPr userDrawn="1"/>
            </p:nvSpPr>
            <p:spPr>
              <a:xfrm>
                <a:off x="2603303" y="1840995"/>
                <a:ext cx="3971605" cy="3971605"/>
              </a:xfrm>
              <a:prstGeom prst="ellipse">
                <a:avLst/>
              </a:prstGeom>
              <a:noFill/>
              <a:ln w="76200">
                <a:solidFill>
                  <a:schemeClr val="accent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400"/>
              </a:p>
            </p:txBody>
          </p:sp>
          <p:sp>
            <p:nvSpPr>
              <p:cNvPr id="80" name="椭圆 79"/>
              <p:cNvSpPr/>
              <p:nvPr userDrawn="1"/>
            </p:nvSpPr>
            <p:spPr>
              <a:xfrm>
                <a:off x="2472780" y="1577773"/>
                <a:ext cx="3971605" cy="3971605"/>
              </a:xfrm>
              <a:prstGeom prst="ellipse">
                <a:avLst/>
              </a:prstGeom>
              <a:noFill/>
              <a:ln w="76200">
                <a:solidFill>
                  <a:schemeClr val="accent4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400"/>
              </a:p>
            </p:txBody>
          </p:sp>
        </p:grpSp>
      </p:grpSp>
      <p:sp>
        <p:nvSpPr>
          <p:cNvPr id="85" name="任意多边形 84"/>
          <p:cNvSpPr/>
          <p:nvPr userDrawn="1"/>
        </p:nvSpPr>
        <p:spPr>
          <a:xfrm>
            <a:off x="11110441" y="-1"/>
            <a:ext cx="1082438" cy="6858001"/>
          </a:xfrm>
          <a:custGeom>
            <a:avLst/>
            <a:gdLst>
              <a:gd name="connsiteX0" fmla="*/ 0 w 1082438"/>
              <a:gd name="connsiteY0" fmla="*/ 0 h 3465068"/>
              <a:gd name="connsiteX1" fmla="*/ 1082438 w 1082438"/>
              <a:gd name="connsiteY1" fmla="*/ 0 h 3465068"/>
              <a:gd name="connsiteX2" fmla="*/ 1082438 w 1082438"/>
              <a:gd name="connsiteY2" fmla="*/ 3465068 h 3465068"/>
              <a:gd name="connsiteX3" fmla="*/ 42084 w 1082438"/>
              <a:gd name="connsiteY3" fmla="*/ 59181 h 3465068"/>
              <a:gd name="connsiteX4" fmla="*/ 0 w 1082438"/>
              <a:gd name="connsiteY4" fmla="*/ 0 h 346506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082438" h="3465068">
                <a:moveTo>
                  <a:pt x="0" y="0"/>
                </a:moveTo>
                <a:lnTo>
                  <a:pt x="1082438" y="0"/>
                </a:lnTo>
                <a:lnTo>
                  <a:pt x="1082438" y="3465068"/>
                </a:lnTo>
                <a:cubicBezTo>
                  <a:pt x="1082438" y="2203451"/>
                  <a:pt x="698909" y="1031411"/>
                  <a:pt x="42084" y="59181"/>
                </a:cubicBezTo>
                <a:lnTo>
                  <a:pt x="0" y="0"/>
                </a:lnTo>
                <a:close/>
              </a:path>
            </a:pathLst>
          </a:cu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6" name="任意多边形 85"/>
          <p:cNvSpPr/>
          <p:nvPr userDrawn="1"/>
        </p:nvSpPr>
        <p:spPr>
          <a:xfrm flipH="1">
            <a:off x="0" y="0"/>
            <a:ext cx="1032049" cy="6894518"/>
          </a:xfrm>
          <a:custGeom>
            <a:avLst/>
            <a:gdLst>
              <a:gd name="connsiteX0" fmla="*/ 1032049 w 1032049"/>
              <a:gd name="connsiteY0" fmla="*/ 0 h 3392932"/>
              <a:gd name="connsiteX1" fmla="*/ 1032049 w 1032049"/>
              <a:gd name="connsiteY1" fmla="*/ 3392932 h 3392932"/>
              <a:gd name="connsiteX2" fmla="*/ 0 w 1032049"/>
              <a:gd name="connsiteY2" fmla="*/ 3392932 h 3392932"/>
              <a:gd name="connsiteX3" fmla="*/ 150144 w 1032049"/>
              <a:gd name="connsiteY3" fmla="*/ 3158730 h 3392932"/>
              <a:gd name="connsiteX4" fmla="*/ 1032049 w 1032049"/>
              <a:gd name="connsiteY4" fmla="*/ 0 h 339293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032049" h="3392932">
                <a:moveTo>
                  <a:pt x="1032049" y="0"/>
                </a:moveTo>
                <a:lnTo>
                  <a:pt x="1032049" y="3392932"/>
                </a:lnTo>
                <a:lnTo>
                  <a:pt x="0" y="3392932"/>
                </a:lnTo>
                <a:lnTo>
                  <a:pt x="150144" y="3158730"/>
                </a:lnTo>
                <a:cubicBezTo>
                  <a:pt x="709778" y="2237695"/>
                  <a:pt x="1032049" y="1156483"/>
                  <a:pt x="1032049" y="0"/>
                </a:cubicBezTo>
                <a:close/>
              </a:path>
            </a:pathLst>
          </a:cu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9" name="文本占位符 88"/>
          <p:cNvSpPr>
            <a:spLocks noGrp="1"/>
          </p:cNvSpPr>
          <p:nvPr userDrawn="1">
            <p:ph type="body" sz="quarter" idx="10" hasCustomPrompt="1"/>
          </p:nvPr>
        </p:nvSpPr>
        <p:spPr>
          <a:xfrm>
            <a:off x="2817019" y="2649451"/>
            <a:ext cx="3262432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lvl1pPr marL="0" indent="0">
              <a:buNone/>
              <a:defRPr lang="zh-CN" altLang="en-US" sz="8000" b="1" dirty="0">
                <a:solidFill>
                  <a:schemeClr val="accent4"/>
                </a:solidFill>
                <a:ea typeface="微软雅黑" panose="020B0503020204020204" pitchFamily="34" charset="-122"/>
              </a:defRPr>
            </a:lvl1pPr>
          </a:lstStyle>
          <a:p>
            <a:pPr marL="0" lvl="0" algn="ctr" defTabSz="913765"/>
            <a:r>
              <a:rPr lang="zh-CN" altLang="en-US" dirty="0" smtClean="0"/>
              <a:t>大数据</a:t>
            </a:r>
            <a:endParaRPr lang="zh-CN" altLang="en-US" dirty="0"/>
          </a:p>
        </p:txBody>
      </p:sp>
      <p:sp>
        <p:nvSpPr>
          <p:cNvPr id="90" name="文本占位符 88"/>
          <p:cNvSpPr>
            <a:spLocks noGrp="1"/>
          </p:cNvSpPr>
          <p:nvPr userDrawn="1">
            <p:ph type="body" sz="quarter" idx="11" hasCustomPrompt="1"/>
          </p:nvPr>
        </p:nvSpPr>
        <p:spPr>
          <a:xfrm>
            <a:off x="2663130" y="3731836"/>
            <a:ext cx="3570208" cy="7017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lvl1pPr marL="0" indent="0">
              <a:buNone/>
              <a:defRPr lang="zh-CN" altLang="en-US" sz="4400" b="1" dirty="0">
                <a:solidFill>
                  <a:schemeClr val="accent4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marL="0" lvl="0" algn="ctr" defTabSz="913765"/>
            <a:r>
              <a:rPr lang="zh-CN" altLang="en-US" dirty="0" smtClean="0"/>
              <a:t>平台方案汇报</a:t>
            </a:r>
            <a:endParaRPr lang="zh-CN" altLang="en-US" dirty="0"/>
          </a:p>
        </p:txBody>
      </p:sp>
      <p:sp>
        <p:nvSpPr>
          <p:cNvPr id="77" name="文本占位符 76"/>
          <p:cNvSpPr>
            <a:spLocks noGrp="1"/>
          </p:cNvSpPr>
          <p:nvPr>
            <p:ph type="body" sz="quarter" idx="16" hasCustomPrompt="1"/>
          </p:nvPr>
        </p:nvSpPr>
        <p:spPr>
          <a:xfrm>
            <a:off x="6103938" y="5061810"/>
            <a:ext cx="4813300" cy="923925"/>
          </a:xfrm>
          <a:prstGeom prst="rect">
            <a:avLst/>
          </a:prstGeom>
        </p:spPr>
        <p:txBody>
          <a:bodyPr/>
          <a:lstStyle>
            <a:lvl1pPr marL="0" indent="0" algn="r">
              <a:buNone/>
              <a:defRPr sz="6000" b="1">
                <a:solidFill>
                  <a:schemeClr val="accent4"/>
                </a:solidFill>
              </a:defRPr>
            </a:lvl1pPr>
          </a:lstStyle>
          <a:p>
            <a:pPr lvl="0"/>
            <a:r>
              <a:rPr lang="zh-CN" altLang="en-US" dirty="0" smtClean="0"/>
              <a:t>苏州研发中心</a:t>
            </a:r>
            <a:endParaRPr lang="zh-CN" altLang="en-US" dirty="0"/>
          </a:p>
        </p:txBody>
      </p:sp>
      <p:sp>
        <p:nvSpPr>
          <p:cNvPr id="92" name="文本占位符 76"/>
          <p:cNvSpPr>
            <a:spLocks noGrp="1"/>
          </p:cNvSpPr>
          <p:nvPr>
            <p:ph type="body" sz="quarter" idx="17" hasCustomPrompt="1"/>
          </p:nvPr>
        </p:nvSpPr>
        <p:spPr>
          <a:xfrm>
            <a:off x="6103938" y="4781351"/>
            <a:ext cx="4813300" cy="273844"/>
          </a:xfrm>
          <a:prstGeom prst="rect">
            <a:avLst/>
          </a:prstGeom>
        </p:spPr>
        <p:txBody>
          <a:bodyPr/>
          <a:lstStyle>
            <a:lvl1pPr marL="0" indent="0" algn="r">
              <a:buNone/>
              <a:defRPr sz="1600" b="1">
                <a:solidFill>
                  <a:schemeClr val="accent2"/>
                </a:solidFill>
              </a:defRPr>
            </a:lvl1pPr>
          </a:lstStyle>
          <a:p>
            <a:pPr lvl="0"/>
            <a:r>
              <a:rPr lang="en-US" altLang="zh-CN" dirty="0"/>
              <a:t>PRESENTED </a:t>
            </a:r>
            <a:r>
              <a:rPr lang="en-US" altLang="zh-CN" dirty="0" smtClean="0"/>
              <a:t>BY</a:t>
            </a:r>
            <a:endParaRPr lang="zh-CN" altLang="en-US" dirty="0"/>
          </a:p>
        </p:txBody>
      </p:sp>
      <p:pic>
        <p:nvPicPr>
          <p:cNvPr id="87" name="图片 86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62502" y="152102"/>
            <a:ext cx="2747939" cy="458329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内容页_3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2" descr="http://dc.office.msn.com.cn/t/1/7ED2490309B9A21E19CC4A6B31EDAE3.jpg"/>
          <p:cNvPicPr>
            <a:picLocks noChangeAspect="1" noChangeArrowheads="1"/>
          </p:cNvPicPr>
          <p:nvPr userDrawn="1"/>
        </p:nvPicPr>
        <p:blipFill rotWithShape="1"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saturation sat="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41513" t="-599" r="21702" b="-169"/>
          <a:stretch>
            <a:fillRect/>
          </a:stretch>
        </p:blipFill>
        <p:spPr bwMode="auto">
          <a:xfrm>
            <a:off x="-1" y="-50800"/>
            <a:ext cx="4484811" cy="6908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平行四边形 4"/>
          <p:cNvSpPr/>
          <p:nvPr userDrawn="1"/>
        </p:nvSpPr>
        <p:spPr>
          <a:xfrm>
            <a:off x="3104250" y="-50800"/>
            <a:ext cx="2180513" cy="6908800"/>
          </a:xfrm>
          <a:prstGeom prst="parallelogram">
            <a:avLst>
              <a:gd name="adj" fmla="val 24117"/>
            </a:avLst>
          </a:prstGeom>
          <a:solidFill>
            <a:schemeClr val="accent3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1" name="组合 10"/>
          <p:cNvGrpSpPr/>
          <p:nvPr userDrawn="1"/>
        </p:nvGrpSpPr>
        <p:grpSpPr>
          <a:xfrm>
            <a:off x="-346537" y="359361"/>
            <a:ext cx="1136267" cy="1209181"/>
            <a:chOff x="-741145" y="548639"/>
            <a:chExt cx="1799925" cy="1915427"/>
          </a:xfrm>
          <a:solidFill>
            <a:schemeClr val="accent3">
              <a:alpha val="80000"/>
            </a:schemeClr>
          </a:solidFill>
        </p:grpSpPr>
        <p:sp>
          <p:nvSpPr>
            <p:cNvPr id="12" name="圆角矩形 11"/>
            <p:cNvSpPr/>
            <p:nvPr/>
          </p:nvSpPr>
          <p:spPr>
            <a:xfrm>
              <a:off x="-741145" y="548639"/>
              <a:ext cx="981777" cy="1174283"/>
            </a:xfrm>
            <a:prstGeom prst="round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3" name="圆角矩形 12"/>
            <p:cNvSpPr/>
            <p:nvPr/>
          </p:nvSpPr>
          <p:spPr>
            <a:xfrm>
              <a:off x="77003" y="770020"/>
              <a:ext cx="981777" cy="981777"/>
            </a:xfrm>
            <a:prstGeom prst="round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4" name="圆角矩形 13"/>
            <p:cNvSpPr/>
            <p:nvPr/>
          </p:nvSpPr>
          <p:spPr>
            <a:xfrm>
              <a:off x="4853" y="1291403"/>
              <a:ext cx="981777" cy="981776"/>
            </a:xfrm>
            <a:prstGeom prst="round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5" name="圆角矩形 14"/>
            <p:cNvSpPr/>
            <p:nvPr/>
          </p:nvSpPr>
          <p:spPr>
            <a:xfrm>
              <a:off x="-731520" y="1482289"/>
              <a:ext cx="981777" cy="981777"/>
            </a:xfrm>
            <a:prstGeom prst="round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6" name="文本占位符 29"/>
          <p:cNvSpPr>
            <a:spLocks noGrp="1"/>
          </p:cNvSpPr>
          <p:nvPr>
            <p:ph type="body" sz="quarter" idx="18" hasCustomPrompt="1"/>
          </p:nvPr>
        </p:nvSpPr>
        <p:spPr>
          <a:xfrm>
            <a:off x="835276" y="937779"/>
            <a:ext cx="2974723" cy="4801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lvl1pPr marL="0" indent="0">
              <a:buNone/>
              <a:defRPr kumimoji="1" lang="zh-CN" altLang="en-US" sz="3200" b="1" dirty="0">
                <a:solidFill>
                  <a:schemeClr val="bg1"/>
                </a:solidFill>
              </a:defRPr>
            </a:lvl1pPr>
          </a:lstStyle>
          <a:p>
            <a:pPr marL="0" lvl="0" defTabSz="913765"/>
            <a:r>
              <a:rPr kumimoji="1" lang="zh-CN" altLang="en-US" sz="2800" dirty="0"/>
              <a:t>工作回顾</a:t>
            </a:r>
            <a:endParaRPr lang="zh-CN" altLang="en-US" dirty="0"/>
          </a:p>
        </p:txBody>
      </p:sp>
      <p:sp>
        <p:nvSpPr>
          <p:cNvPr id="19" name="文本占位符 29"/>
          <p:cNvSpPr>
            <a:spLocks noGrp="1"/>
          </p:cNvSpPr>
          <p:nvPr>
            <p:ph type="body" sz="quarter" idx="19" hasCustomPrompt="1"/>
          </p:nvPr>
        </p:nvSpPr>
        <p:spPr>
          <a:xfrm>
            <a:off x="835276" y="568940"/>
            <a:ext cx="2974723" cy="4801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lvl1pPr marL="0" indent="0">
              <a:buNone/>
              <a:defRPr kumimoji="1" lang="en-US" altLang="zh-CN" sz="2000" b="0" dirty="0" smtClean="0">
                <a:solidFill>
                  <a:schemeClr val="bg1"/>
                </a:solidFill>
              </a:defRPr>
            </a:lvl1pPr>
          </a:lstStyle>
          <a:p>
            <a:pPr marL="0" lvl="0" defTabSz="913765"/>
            <a:r>
              <a:rPr kumimoji="1" lang="en-US" altLang="zh-CN" sz="2800" dirty="0"/>
              <a:t>Part One</a:t>
            </a:r>
            <a:endParaRPr kumimoji="1" lang="en-US" altLang="zh-CN" sz="2800" dirty="0"/>
          </a:p>
        </p:txBody>
      </p:sp>
      <p:pic>
        <p:nvPicPr>
          <p:cNvPr id="17" name="图片 16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971736" y="272872"/>
            <a:ext cx="2747939" cy="458329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内容页_4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占位符 29"/>
          <p:cNvSpPr>
            <a:spLocks noGrp="1"/>
          </p:cNvSpPr>
          <p:nvPr>
            <p:ph type="body" sz="quarter" idx="18" hasCustomPrompt="1"/>
          </p:nvPr>
        </p:nvSpPr>
        <p:spPr>
          <a:xfrm>
            <a:off x="835276" y="937779"/>
            <a:ext cx="2974723" cy="4801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lvl1pPr marL="0" indent="0">
              <a:buNone/>
              <a:defRPr kumimoji="1" lang="zh-CN" altLang="en-US" sz="3200" b="1" dirty="0">
                <a:solidFill>
                  <a:schemeClr val="tx1"/>
                </a:solidFill>
              </a:defRPr>
            </a:lvl1pPr>
          </a:lstStyle>
          <a:p>
            <a:pPr marL="0" lvl="0" defTabSz="913765"/>
            <a:r>
              <a:rPr kumimoji="1" lang="zh-CN" altLang="en-US" sz="2800" dirty="0"/>
              <a:t>工作回顾</a:t>
            </a:r>
            <a:endParaRPr lang="zh-CN" altLang="en-US" dirty="0"/>
          </a:p>
        </p:txBody>
      </p:sp>
      <p:sp>
        <p:nvSpPr>
          <p:cNvPr id="11" name="任意多边形 10"/>
          <p:cNvSpPr/>
          <p:nvPr userDrawn="1"/>
        </p:nvSpPr>
        <p:spPr>
          <a:xfrm rot="5400000">
            <a:off x="5224584" y="-109421"/>
            <a:ext cx="1742837" cy="12192002"/>
          </a:xfrm>
          <a:custGeom>
            <a:avLst/>
            <a:gdLst>
              <a:gd name="connsiteX0" fmla="*/ 0 w 1742837"/>
              <a:gd name="connsiteY0" fmla="*/ 0 h 12192002"/>
              <a:gd name="connsiteX1" fmla="*/ 1082438 w 1742837"/>
              <a:gd name="connsiteY1" fmla="*/ 0 h 12192002"/>
              <a:gd name="connsiteX2" fmla="*/ 1082438 w 1742837"/>
              <a:gd name="connsiteY2" fmla="*/ 3 h 12192002"/>
              <a:gd name="connsiteX3" fmla="*/ 1742837 w 1742837"/>
              <a:gd name="connsiteY3" fmla="*/ 3 h 12192002"/>
              <a:gd name="connsiteX4" fmla="*/ 1742836 w 1742837"/>
              <a:gd name="connsiteY4" fmla="*/ 12192002 h 12192002"/>
              <a:gd name="connsiteX5" fmla="*/ 1082437 w 1742837"/>
              <a:gd name="connsiteY5" fmla="*/ 12192002 h 12192002"/>
              <a:gd name="connsiteX6" fmla="*/ 1082437 w 1742837"/>
              <a:gd name="connsiteY6" fmla="*/ 12191910 h 12192002"/>
              <a:gd name="connsiteX7" fmla="*/ 1077970 w 1742837"/>
              <a:gd name="connsiteY7" fmla="*/ 11363467 h 12192002"/>
              <a:gd name="connsiteX8" fmla="*/ 42084 w 1742837"/>
              <a:gd name="connsiteY8" fmla="*/ 208233 h 1219200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1742837" h="12192002">
                <a:moveTo>
                  <a:pt x="0" y="0"/>
                </a:moveTo>
                <a:lnTo>
                  <a:pt x="1082438" y="0"/>
                </a:lnTo>
                <a:lnTo>
                  <a:pt x="1082438" y="3"/>
                </a:lnTo>
                <a:lnTo>
                  <a:pt x="1742837" y="3"/>
                </a:lnTo>
                <a:lnTo>
                  <a:pt x="1742836" y="12192002"/>
                </a:lnTo>
                <a:lnTo>
                  <a:pt x="1082437" y="12192002"/>
                </a:lnTo>
                <a:lnTo>
                  <a:pt x="1082437" y="12191910"/>
                </a:lnTo>
                <a:lnTo>
                  <a:pt x="1077970" y="11363467"/>
                </a:lnTo>
                <a:cubicBezTo>
                  <a:pt x="1033429" y="7240206"/>
                  <a:pt x="657858" y="3415267"/>
                  <a:pt x="42084" y="208233"/>
                </a:cubicBezTo>
                <a:close/>
              </a:path>
            </a:pathLst>
          </a:cu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endParaRPr lang="zh-CN" altLang="en-US"/>
          </a:p>
        </p:txBody>
      </p:sp>
      <p:sp>
        <p:nvSpPr>
          <p:cNvPr id="10" name="文本占位符 29"/>
          <p:cNvSpPr>
            <a:spLocks noGrp="1"/>
          </p:cNvSpPr>
          <p:nvPr>
            <p:ph type="body" sz="quarter" idx="19" hasCustomPrompt="1"/>
          </p:nvPr>
        </p:nvSpPr>
        <p:spPr>
          <a:xfrm>
            <a:off x="835276" y="568940"/>
            <a:ext cx="2974723" cy="4801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lvl1pPr marL="0" indent="0">
              <a:buNone/>
              <a:defRPr kumimoji="1" lang="en-US" altLang="zh-CN" sz="2000" b="0" dirty="0" smtClean="0">
                <a:solidFill>
                  <a:schemeClr val="tx1"/>
                </a:solidFill>
              </a:defRPr>
            </a:lvl1pPr>
          </a:lstStyle>
          <a:p>
            <a:pPr marL="0" lvl="0" defTabSz="913765"/>
            <a:r>
              <a:rPr kumimoji="1" lang="en-US" altLang="zh-CN" sz="2800" dirty="0"/>
              <a:t>Part One</a:t>
            </a:r>
            <a:endParaRPr kumimoji="1" lang="en-US" altLang="zh-CN" sz="2800" dirty="0"/>
          </a:p>
        </p:txBody>
      </p:sp>
      <p:grpSp>
        <p:nvGrpSpPr>
          <p:cNvPr id="12" name="组合 11"/>
          <p:cNvGrpSpPr/>
          <p:nvPr userDrawn="1"/>
        </p:nvGrpSpPr>
        <p:grpSpPr>
          <a:xfrm>
            <a:off x="-346537" y="359361"/>
            <a:ext cx="1136267" cy="1209181"/>
            <a:chOff x="-741145" y="548639"/>
            <a:chExt cx="1799925" cy="1915427"/>
          </a:xfrm>
          <a:solidFill>
            <a:schemeClr val="accent4">
              <a:alpha val="80000"/>
            </a:schemeClr>
          </a:solidFill>
        </p:grpSpPr>
        <p:sp>
          <p:nvSpPr>
            <p:cNvPr id="13" name="圆角矩形 12"/>
            <p:cNvSpPr/>
            <p:nvPr/>
          </p:nvSpPr>
          <p:spPr>
            <a:xfrm>
              <a:off x="-741145" y="548639"/>
              <a:ext cx="981777" cy="1174283"/>
            </a:xfrm>
            <a:prstGeom prst="round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4" name="圆角矩形 13"/>
            <p:cNvSpPr/>
            <p:nvPr/>
          </p:nvSpPr>
          <p:spPr>
            <a:xfrm>
              <a:off x="77003" y="770020"/>
              <a:ext cx="981777" cy="981777"/>
            </a:xfrm>
            <a:prstGeom prst="round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5" name="圆角矩形 14"/>
            <p:cNvSpPr/>
            <p:nvPr/>
          </p:nvSpPr>
          <p:spPr>
            <a:xfrm>
              <a:off x="4853" y="1291403"/>
              <a:ext cx="981777" cy="981776"/>
            </a:xfrm>
            <a:prstGeom prst="round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" name="圆角矩形 15"/>
            <p:cNvSpPr/>
            <p:nvPr/>
          </p:nvSpPr>
          <p:spPr>
            <a:xfrm>
              <a:off x="-731520" y="1482289"/>
              <a:ext cx="981777" cy="981777"/>
            </a:xfrm>
            <a:prstGeom prst="round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pic>
        <p:nvPicPr>
          <p:cNvPr id="17" name="图片 16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971736" y="272872"/>
            <a:ext cx="2747939" cy="458329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内容页_5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占位符 29"/>
          <p:cNvSpPr>
            <a:spLocks noGrp="1"/>
          </p:cNvSpPr>
          <p:nvPr>
            <p:ph type="body" sz="quarter" idx="18" hasCustomPrompt="1"/>
          </p:nvPr>
        </p:nvSpPr>
        <p:spPr>
          <a:xfrm>
            <a:off x="835276" y="937779"/>
            <a:ext cx="2974723" cy="4801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lvl1pPr marL="0" indent="0">
              <a:buNone/>
              <a:defRPr kumimoji="1" lang="zh-CN" altLang="en-US" sz="3200" b="1" dirty="0">
                <a:solidFill>
                  <a:schemeClr val="tx1"/>
                </a:solidFill>
              </a:defRPr>
            </a:lvl1pPr>
          </a:lstStyle>
          <a:p>
            <a:pPr marL="0" lvl="0" defTabSz="913765"/>
            <a:r>
              <a:rPr kumimoji="1" lang="zh-CN" altLang="en-US" sz="2800" dirty="0"/>
              <a:t>工作回顾</a:t>
            </a:r>
            <a:endParaRPr lang="zh-CN" altLang="en-US" dirty="0"/>
          </a:p>
        </p:txBody>
      </p:sp>
      <p:sp>
        <p:nvSpPr>
          <p:cNvPr id="14" name="文本占位符 29"/>
          <p:cNvSpPr>
            <a:spLocks noGrp="1"/>
          </p:cNvSpPr>
          <p:nvPr>
            <p:ph type="body" sz="quarter" idx="19" hasCustomPrompt="1"/>
          </p:nvPr>
        </p:nvSpPr>
        <p:spPr>
          <a:xfrm>
            <a:off x="835276" y="568940"/>
            <a:ext cx="2974723" cy="4801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lvl1pPr marL="0" indent="0">
              <a:buNone/>
              <a:defRPr kumimoji="1" lang="en-US" altLang="zh-CN" sz="2000" b="0" dirty="0" smtClean="0">
                <a:solidFill>
                  <a:schemeClr val="tx1"/>
                </a:solidFill>
              </a:defRPr>
            </a:lvl1pPr>
          </a:lstStyle>
          <a:p>
            <a:pPr marL="0" lvl="0" defTabSz="913765"/>
            <a:r>
              <a:rPr kumimoji="1" lang="en-US" altLang="zh-CN" sz="2800" dirty="0"/>
              <a:t>Part One</a:t>
            </a:r>
            <a:endParaRPr kumimoji="1" lang="en-US" altLang="zh-CN" sz="2800" dirty="0"/>
          </a:p>
        </p:txBody>
      </p:sp>
      <p:grpSp>
        <p:nvGrpSpPr>
          <p:cNvPr id="15" name="组合 14"/>
          <p:cNvGrpSpPr/>
          <p:nvPr userDrawn="1"/>
        </p:nvGrpSpPr>
        <p:grpSpPr>
          <a:xfrm>
            <a:off x="-346537" y="359361"/>
            <a:ext cx="1136267" cy="1209181"/>
            <a:chOff x="-741145" y="548639"/>
            <a:chExt cx="1799925" cy="1915427"/>
          </a:xfrm>
          <a:solidFill>
            <a:schemeClr val="accent4">
              <a:alpha val="80000"/>
            </a:schemeClr>
          </a:solidFill>
        </p:grpSpPr>
        <p:sp>
          <p:nvSpPr>
            <p:cNvPr id="16" name="圆角矩形 15"/>
            <p:cNvSpPr/>
            <p:nvPr/>
          </p:nvSpPr>
          <p:spPr>
            <a:xfrm>
              <a:off x="-741145" y="548639"/>
              <a:ext cx="981777" cy="1174283"/>
            </a:xfrm>
            <a:prstGeom prst="round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7" name="圆角矩形 16"/>
            <p:cNvSpPr/>
            <p:nvPr/>
          </p:nvSpPr>
          <p:spPr>
            <a:xfrm>
              <a:off x="77003" y="770020"/>
              <a:ext cx="981777" cy="981777"/>
            </a:xfrm>
            <a:prstGeom prst="round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8" name="圆角矩形 17"/>
            <p:cNvSpPr/>
            <p:nvPr/>
          </p:nvSpPr>
          <p:spPr>
            <a:xfrm>
              <a:off x="4853" y="1291403"/>
              <a:ext cx="981777" cy="981776"/>
            </a:xfrm>
            <a:prstGeom prst="round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9" name="圆角矩形 18"/>
            <p:cNvSpPr/>
            <p:nvPr/>
          </p:nvSpPr>
          <p:spPr>
            <a:xfrm>
              <a:off x="-731520" y="1482289"/>
              <a:ext cx="981777" cy="981777"/>
            </a:xfrm>
            <a:prstGeom prst="round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pic>
        <p:nvPicPr>
          <p:cNvPr id="20" name="图片 19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971736" y="272872"/>
            <a:ext cx="2747939" cy="458329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空白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971736" y="272872"/>
            <a:ext cx="2747939" cy="458329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1" descr="ppt模板-02.jpg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12192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TextBox 6"/>
          <p:cNvSpPr txBox="1">
            <a:spLocks noChangeArrowheads="1"/>
          </p:cNvSpPr>
          <p:nvPr userDrawn="1"/>
        </p:nvSpPr>
        <p:spPr bwMode="auto">
          <a:xfrm>
            <a:off x="11664951" y="6608765"/>
            <a:ext cx="527050" cy="276225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r">
              <a:defRPr/>
            </a:pPr>
            <a:fld id="{80CB8C70-3851-4CC6-BAC8-F8ACF1324B07}" type="slidenum">
              <a:rPr lang="zh-CN" altLang="en-US" sz="1200" b="1" smtClean="0">
                <a:solidFill>
                  <a:srgbClr val="9BBB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</a:fld>
            <a:endParaRPr lang="zh-CN" altLang="en-US" sz="1200" b="1" smtClean="0">
              <a:solidFill>
                <a:srgbClr val="9BBB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标题 1"/>
          <p:cNvSpPr>
            <a:spLocks noGrp="1"/>
          </p:cNvSpPr>
          <p:nvPr>
            <p:ph type="title"/>
          </p:nvPr>
        </p:nvSpPr>
        <p:spPr>
          <a:xfrm>
            <a:off x="69484" y="44624"/>
            <a:ext cx="10350011" cy="611560"/>
          </a:xfrm>
          <a:prstGeom prst="rect">
            <a:avLst/>
          </a:prstGeom>
        </p:spPr>
        <p:txBody>
          <a:bodyPr>
            <a:noAutofit/>
          </a:bodyPr>
          <a:lstStyle>
            <a:lvl1pPr algn="l">
              <a:defRPr sz="2800" b="1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四项目录">
    <p:bg>
      <p:bgPr>
        <a:solidFill>
          <a:schemeClr val="accent4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组合 4"/>
          <p:cNvGrpSpPr/>
          <p:nvPr userDrawn="1"/>
        </p:nvGrpSpPr>
        <p:grpSpPr>
          <a:xfrm>
            <a:off x="862816" y="801039"/>
            <a:ext cx="1897748" cy="1892758"/>
            <a:chOff x="2328918" y="1577773"/>
            <a:chExt cx="4245990" cy="4234827"/>
          </a:xfrm>
        </p:grpSpPr>
        <p:sp>
          <p:nvSpPr>
            <p:cNvPr id="2" name="椭圆 1"/>
            <p:cNvSpPr/>
            <p:nvPr userDrawn="1"/>
          </p:nvSpPr>
          <p:spPr>
            <a:xfrm>
              <a:off x="2328918" y="1758126"/>
              <a:ext cx="3971604" cy="3971605"/>
            </a:xfrm>
            <a:prstGeom prst="ellipse">
              <a:avLst/>
            </a:prstGeom>
            <a:noFill/>
            <a:ln w="76200">
              <a:solidFill>
                <a:schemeClr val="accent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400"/>
            </a:p>
          </p:txBody>
        </p:sp>
        <p:sp>
          <p:nvSpPr>
            <p:cNvPr id="3" name="椭圆 2"/>
            <p:cNvSpPr/>
            <p:nvPr userDrawn="1"/>
          </p:nvSpPr>
          <p:spPr>
            <a:xfrm>
              <a:off x="2603304" y="1840995"/>
              <a:ext cx="3971604" cy="3971605"/>
            </a:xfrm>
            <a:prstGeom prst="ellipse">
              <a:avLst/>
            </a:prstGeom>
            <a:noFill/>
            <a:ln w="76200"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400"/>
            </a:p>
          </p:txBody>
        </p:sp>
        <p:sp>
          <p:nvSpPr>
            <p:cNvPr id="4" name="椭圆 3"/>
            <p:cNvSpPr/>
            <p:nvPr userDrawn="1"/>
          </p:nvSpPr>
          <p:spPr>
            <a:xfrm>
              <a:off x="2472780" y="1577773"/>
              <a:ext cx="3971606" cy="3971605"/>
            </a:xfrm>
            <a:prstGeom prst="ellipse">
              <a:avLst/>
            </a:prstGeom>
            <a:noFill/>
            <a:ln w="76200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400"/>
            </a:p>
          </p:txBody>
        </p:sp>
      </p:grpSp>
      <p:sp>
        <p:nvSpPr>
          <p:cNvPr id="18" name="文本占位符 17"/>
          <p:cNvSpPr>
            <a:spLocks noGrp="1"/>
          </p:cNvSpPr>
          <p:nvPr>
            <p:ph type="body" sz="quarter" idx="10" hasCustomPrompt="1"/>
          </p:nvPr>
        </p:nvSpPr>
        <p:spPr>
          <a:xfrm>
            <a:off x="3307442" y="939383"/>
            <a:ext cx="1877437" cy="10064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lvl1pPr marL="0" indent="0">
              <a:buNone/>
              <a:defRPr lang="zh-CN" altLang="en-US" sz="6600" b="1" dirty="0" smtClean="0">
                <a:solidFill>
                  <a:schemeClr val="bg1"/>
                </a:solidFill>
              </a:defRPr>
            </a:lvl1pPr>
            <a:lvl2pPr marL="228600" indent="0">
              <a:buNone/>
              <a:defRPr lang="zh-CN" altLang="en-US" sz="1800" dirty="0" smtClean="0"/>
            </a:lvl2pPr>
            <a:lvl3pPr marL="685800" indent="0">
              <a:buNone/>
              <a:defRPr lang="zh-CN" altLang="en-US" sz="1800" dirty="0" smtClean="0"/>
            </a:lvl3pPr>
            <a:lvl4pPr marL="1143000" indent="0">
              <a:buNone/>
              <a:defRPr lang="zh-CN" altLang="en-US" dirty="0" smtClean="0"/>
            </a:lvl4pPr>
            <a:lvl5pPr marL="1600200" indent="0">
              <a:buNone/>
              <a:defRPr lang="zh-CN" altLang="en-US" dirty="0"/>
            </a:lvl5pPr>
          </a:lstStyle>
          <a:p>
            <a:pPr marL="0" lvl="0" defTabSz="913765"/>
            <a:r>
              <a:rPr lang="zh-CN" altLang="en-US" dirty="0"/>
              <a:t>目录</a:t>
            </a:r>
            <a:endParaRPr lang="zh-CN" altLang="en-US" dirty="0"/>
          </a:p>
        </p:txBody>
      </p:sp>
      <p:sp>
        <p:nvSpPr>
          <p:cNvPr id="19" name="文本占位符 17"/>
          <p:cNvSpPr>
            <a:spLocks noGrp="1"/>
          </p:cNvSpPr>
          <p:nvPr>
            <p:ph type="body" sz="quarter" idx="11" hasCustomPrompt="1"/>
          </p:nvPr>
        </p:nvSpPr>
        <p:spPr>
          <a:xfrm>
            <a:off x="3307442" y="1971868"/>
            <a:ext cx="2117503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lvl1pPr marL="0" indent="0">
              <a:buNone/>
              <a:defRPr lang="zh-CN" altLang="en-US" sz="4000" b="1" baseline="0" dirty="0" smtClean="0">
                <a:solidFill>
                  <a:schemeClr val="bg1"/>
                </a:solidFill>
              </a:defRPr>
            </a:lvl1pPr>
            <a:lvl2pPr marL="228600" indent="0">
              <a:buNone/>
              <a:defRPr lang="zh-CN" altLang="en-US" sz="1800" dirty="0" smtClean="0"/>
            </a:lvl2pPr>
            <a:lvl3pPr marL="685800" indent="0">
              <a:buNone/>
              <a:defRPr lang="zh-CN" altLang="en-US" sz="1800" dirty="0" smtClean="0"/>
            </a:lvl3pPr>
            <a:lvl4pPr marL="1143000" indent="0">
              <a:buNone/>
              <a:defRPr lang="zh-CN" altLang="en-US" dirty="0" smtClean="0"/>
            </a:lvl4pPr>
            <a:lvl5pPr marL="1600200" indent="0">
              <a:buNone/>
              <a:defRPr lang="zh-CN" altLang="en-US" dirty="0"/>
            </a:lvl5pPr>
          </a:lstStyle>
          <a:p>
            <a:pPr marL="0" lvl="0" defTabSz="913765"/>
            <a:r>
              <a:rPr lang="en-US" altLang="zh-CN" dirty="0" smtClean="0"/>
              <a:t>Content</a:t>
            </a:r>
            <a:endParaRPr lang="en-US" altLang="zh-CN" dirty="0"/>
          </a:p>
        </p:txBody>
      </p:sp>
      <p:pic>
        <p:nvPicPr>
          <p:cNvPr id="22" name="图片 21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971736" y="272872"/>
            <a:ext cx="2747939" cy="458329"/>
          </a:xfrm>
          <a:prstGeom prst="rect">
            <a:avLst/>
          </a:prstGeom>
        </p:spPr>
      </p:pic>
      <p:sp>
        <p:nvSpPr>
          <p:cNvPr id="25" name="文本占位符 20"/>
          <p:cNvSpPr>
            <a:spLocks noGrp="1"/>
          </p:cNvSpPr>
          <p:nvPr>
            <p:ph type="body" sz="quarter" idx="12" hasCustomPrompt="1"/>
          </p:nvPr>
        </p:nvSpPr>
        <p:spPr>
          <a:xfrm>
            <a:off x="862816" y="4006317"/>
            <a:ext cx="1181734" cy="10895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lvl1pPr marL="0" indent="0">
              <a:buNone/>
              <a:defRPr lang="zh-CN" altLang="en-US" sz="7200" dirty="0">
                <a:solidFill>
                  <a:schemeClr val="bg1"/>
                </a:solidFill>
              </a:defRPr>
            </a:lvl1pPr>
          </a:lstStyle>
          <a:p>
            <a:pPr marL="0" lvl="0" defTabSz="913765"/>
            <a:r>
              <a:rPr lang="en-US" altLang="zh-CN" dirty="0"/>
              <a:t>01</a:t>
            </a:r>
            <a:endParaRPr lang="zh-CN" altLang="en-US" dirty="0"/>
          </a:p>
        </p:txBody>
      </p:sp>
      <p:sp>
        <p:nvSpPr>
          <p:cNvPr id="27" name="文本占位符 20"/>
          <p:cNvSpPr>
            <a:spLocks noGrp="1"/>
          </p:cNvSpPr>
          <p:nvPr>
            <p:ph type="body" sz="quarter" idx="13" hasCustomPrompt="1"/>
          </p:nvPr>
        </p:nvSpPr>
        <p:spPr>
          <a:xfrm>
            <a:off x="4461363" y="4006317"/>
            <a:ext cx="1181734" cy="10895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lvl1pPr marL="0" indent="0">
              <a:buNone/>
              <a:defRPr lang="zh-CN" altLang="en-US" sz="7200" dirty="0">
                <a:solidFill>
                  <a:schemeClr val="bg1"/>
                </a:solidFill>
              </a:defRPr>
            </a:lvl1pPr>
          </a:lstStyle>
          <a:p>
            <a:pPr marL="0" lvl="0" defTabSz="913765"/>
            <a:r>
              <a:rPr lang="en-US" altLang="zh-CN" dirty="0" smtClean="0"/>
              <a:t>02</a:t>
            </a:r>
            <a:endParaRPr lang="zh-CN" altLang="en-US" dirty="0"/>
          </a:p>
        </p:txBody>
      </p:sp>
      <p:sp>
        <p:nvSpPr>
          <p:cNvPr id="28" name="文本占位符 20"/>
          <p:cNvSpPr>
            <a:spLocks noGrp="1"/>
          </p:cNvSpPr>
          <p:nvPr>
            <p:ph type="body" sz="quarter" idx="14" hasCustomPrompt="1"/>
          </p:nvPr>
        </p:nvSpPr>
        <p:spPr>
          <a:xfrm>
            <a:off x="8059910" y="4006317"/>
            <a:ext cx="1181734" cy="10895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lvl1pPr marL="0" indent="0">
              <a:buNone/>
              <a:defRPr lang="zh-CN" altLang="en-US" sz="7200" dirty="0">
                <a:solidFill>
                  <a:schemeClr val="bg1"/>
                </a:solidFill>
              </a:defRPr>
            </a:lvl1pPr>
          </a:lstStyle>
          <a:p>
            <a:pPr marL="0" lvl="0" defTabSz="913765"/>
            <a:r>
              <a:rPr lang="en-US" altLang="zh-CN" dirty="0" smtClean="0"/>
              <a:t>03</a:t>
            </a:r>
            <a:endParaRPr lang="zh-CN" altLang="en-US" dirty="0"/>
          </a:p>
        </p:txBody>
      </p:sp>
      <p:sp>
        <p:nvSpPr>
          <p:cNvPr id="29" name="文本占位符 29"/>
          <p:cNvSpPr>
            <a:spLocks noGrp="1"/>
          </p:cNvSpPr>
          <p:nvPr>
            <p:ph type="body" sz="quarter" idx="18" hasCustomPrompt="1"/>
          </p:nvPr>
        </p:nvSpPr>
        <p:spPr>
          <a:xfrm>
            <a:off x="2092995" y="4505858"/>
            <a:ext cx="2160000" cy="4801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lvl1pPr marL="0" indent="0">
              <a:buNone/>
              <a:defRPr kumimoji="1" lang="zh-CN" altLang="en-US" sz="3200" b="1" dirty="0">
                <a:solidFill>
                  <a:schemeClr val="bg1"/>
                </a:solidFill>
              </a:defRPr>
            </a:lvl1pPr>
          </a:lstStyle>
          <a:p>
            <a:pPr marL="0" lvl="0" defTabSz="913765"/>
            <a:r>
              <a:rPr kumimoji="1" lang="zh-CN" altLang="en-US" sz="2800" dirty="0" smtClean="0"/>
              <a:t>整体认识</a:t>
            </a:r>
            <a:endParaRPr lang="zh-CN" altLang="en-US" dirty="0"/>
          </a:p>
        </p:txBody>
      </p:sp>
      <p:sp>
        <p:nvSpPr>
          <p:cNvPr id="31" name="文本占位符 29"/>
          <p:cNvSpPr>
            <a:spLocks noGrp="1"/>
          </p:cNvSpPr>
          <p:nvPr>
            <p:ph type="body" sz="quarter" idx="20" hasCustomPrompt="1"/>
          </p:nvPr>
        </p:nvSpPr>
        <p:spPr>
          <a:xfrm>
            <a:off x="5668513" y="4505858"/>
            <a:ext cx="2160000" cy="4801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lvl1pPr marL="0" indent="0">
              <a:buNone/>
              <a:defRPr kumimoji="1" lang="zh-CN" altLang="en-US" sz="3200" b="1" dirty="0">
                <a:solidFill>
                  <a:schemeClr val="bg1"/>
                </a:solidFill>
              </a:defRPr>
            </a:lvl1pPr>
          </a:lstStyle>
          <a:p>
            <a:pPr marL="0" lvl="0" defTabSz="913765"/>
            <a:r>
              <a:rPr kumimoji="1" lang="zh-CN" altLang="en-US" sz="2800" dirty="0" smtClean="0"/>
              <a:t>技术方案</a:t>
            </a:r>
            <a:endParaRPr lang="zh-CN" altLang="en-US" dirty="0"/>
          </a:p>
        </p:txBody>
      </p:sp>
      <p:sp>
        <p:nvSpPr>
          <p:cNvPr id="32" name="文本占位符 29"/>
          <p:cNvSpPr>
            <a:spLocks noGrp="1"/>
          </p:cNvSpPr>
          <p:nvPr>
            <p:ph type="body" sz="quarter" idx="22" hasCustomPrompt="1"/>
          </p:nvPr>
        </p:nvSpPr>
        <p:spPr>
          <a:xfrm>
            <a:off x="9290089" y="4505858"/>
            <a:ext cx="2160000" cy="4801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lvl1pPr marL="0" indent="0">
              <a:buNone/>
              <a:defRPr kumimoji="1" lang="zh-CN" altLang="en-US" sz="3200" b="1" dirty="0">
                <a:solidFill>
                  <a:schemeClr val="bg1"/>
                </a:solidFill>
              </a:defRPr>
            </a:lvl1pPr>
          </a:lstStyle>
          <a:p>
            <a:pPr marL="0" lvl="0" defTabSz="913765"/>
            <a:r>
              <a:rPr kumimoji="1" lang="zh-CN" altLang="en-US" sz="2800" dirty="0" smtClean="0"/>
              <a:t>案例说明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六项目录">
    <p:bg>
      <p:bgPr>
        <a:solidFill>
          <a:schemeClr val="accent4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组合 4"/>
          <p:cNvGrpSpPr/>
          <p:nvPr userDrawn="1"/>
        </p:nvGrpSpPr>
        <p:grpSpPr>
          <a:xfrm>
            <a:off x="862816" y="1443994"/>
            <a:ext cx="1897748" cy="1892758"/>
            <a:chOff x="2328918" y="1577773"/>
            <a:chExt cx="4245990" cy="4234827"/>
          </a:xfrm>
        </p:grpSpPr>
        <p:sp>
          <p:nvSpPr>
            <p:cNvPr id="2" name="椭圆 1"/>
            <p:cNvSpPr/>
            <p:nvPr userDrawn="1"/>
          </p:nvSpPr>
          <p:spPr>
            <a:xfrm>
              <a:off x="2328918" y="1758126"/>
              <a:ext cx="3971604" cy="3971605"/>
            </a:xfrm>
            <a:prstGeom prst="ellipse">
              <a:avLst/>
            </a:prstGeom>
            <a:noFill/>
            <a:ln w="76200">
              <a:solidFill>
                <a:schemeClr val="accent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400"/>
            </a:p>
          </p:txBody>
        </p:sp>
        <p:sp>
          <p:nvSpPr>
            <p:cNvPr id="3" name="椭圆 2"/>
            <p:cNvSpPr/>
            <p:nvPr userDrawn="1"/>
          </p:nvSpPr>
          <p:spPr>
            <a:xfrm>
              <a:off x="2603304" y="1840995"/>
              <a:ext cx="3971604" cy="3971605"/>
            </a:xfrm>
            <a:prstGeom prst="ellipse">
              <a:avLst/>
            </a:prstGeom>
            <a:noFill/>
            <a:ln w="76200"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400"/>
            </a:p>
          </p:txBody>
        </p:sp>
        <p:sp>
          <p:nvSpPr>
            <p:cNvPr id="4" name="椭圆 3"/>
            <p:cNvSpPr/>
            <p:nvPr userDrawn="1"/>
          </p:nvSpPr>
          <p:spPr>
            <a:xfrm>
              <a:off x="2472780" y="1577773"/>
              <a:ext cx="3971606" cy="3971605"/>
            </a:xfrm>
            <a:prstGeom prst="ellipse">
              <a:avLst/>
            </a:prstGeom>
            <a:noFill/>
            <a:ln w="76200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400"/>
            </a:p>
          </p:txBody>
        </p:sp>
      </p:grpSp>
      <p:sp>
        <p:nvSpPr>
          <p:cNvPr id="18" name="文本占位符 17"/>
          <p:cNvSpPr>
            <a:spLocks noGrp="1"/>
          </p:cNvSpPr>
          <p:nvPr>
            <p:ph type="body" sz="quarter" idx="10" hasCustomPrompt="1"/>
          </p:nvPr>
        </p:nvSpPr>
        <p:spPr>
          <a:xfrm>
            <a:off x="3307442" y="1582338"/>
            <a:ext cx="1877437" cy="10064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lvl1pPr marL="0" indent="0">
              <a:buNone/>
              <a:defRPr lang="zh-CN" altLang="en-US" sz="6600" b="1" dirty="0" smtClean="0">
                <a:solidFill>
                  <a:schemeClr val="bg1"/>
                </a:solidFill>
              </a:defRPr>
            </a:lvl1pPr>
            <a:lvl2pPr marL="228600" indent="0">
              <a:buNone/>
              <a:defRPr lang="zh-CN" altLang="en-US" sz="1800" dirty="0" smtClean="0"/>
            </a:lvl2pPr>
            <a:lvl3pPr marL="685800" indent="0">
              <a:buNone/>
              <a:defRPr lang="zh-CN" altLang="en-US" sz="1800" dirty="0" smtClean="0"/>
            </a:lvl3pPr>
            <a:lvl4pPr marL="1143000" indent="0">
              <a:buNone/>
              <a:defRPr lang="zh-CN" altLang="en-US" dirty="0" smtClean="0"/>
            </a:lvl4pPr>
            <a:lvl5pPr marL="1600200" indent="0">
              <a:buNone/>
              <a:defRPr lang="zh-CN" altLang="en-US" dirty="0"/>
            </a:lvl5pPr>
          </a:lstStyle>
          <a:p>
            <a:pPr marL="0" lvl="0" defTabSz="913765"/>
            <a:r>
              <a:rPr lang="zh-CN" altLang="en-US" dirty="0"/>
              <a:t>目录</a:t>
            </a:r>
            <a:endParaRPr lang="zh-CN" altLang="en-US" dirty="0"/>
          </a:p>
        </p:txBody>
      </p:sp>
      <p:sp>
        <p:nvSpPr>
          <p:cNvPr id="21" name="文本占位符 20"/>
          <p:cNvSpPr>
            <a:spLocks noGrp="1"/>
          </p:cNvSpPr>
          <p:nvPr>
            <p:ph type="body" sz="quarter" idx="12" hasCustomPrompt="1"/>
          </p:nvPr>
        </p:nvSpPr>
        <p:spPr>
          <a:xfrm>
            <a:off x="862816" y="4006317"/>
            <a:ext cx="1181734" cy="10895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lvl1pPr marL="0" indent="0">
              <a:buNone/>
              <a:defRPr lang="zh-CN" altLang="en-US" sz="7200" dirty="0">
                <a:solidFill>
                  <a:schemeClr val="bg1"/>
                </a:solidFill>
              </a:defRPr>
            </a:lvl1pPr>
          </a:lstStyle>
          <a:p>
            <a:pPr marL="0" lvl="0" defTabSz="913765"/>
            <a:r>
              <a:rPr lang="en-US" altLang="zh-CN" dirty="0"/>
              <a:t>01</a:t>
            </a:r>
            <a:endParaRPr lang="zh-CN" altLang="en-US" dirty="0"/>
          </a:p>
        </p:txBody>
      </p:sp>
      <p:sp>
        <p:nvSpPr>
          <p:cNvPr id="22" name="文本占位符 20"/>
          <p:cNvSpPr>
            <a:spLocks noGrp="1"/>
          </p:cNvSpPr>
          <p:nvPr>
            <p:ph type="body" sz="quarter" idx="13" hasCustomPrompt="1"/>
          </p:nvPr>
        </p:nvSpPr>
        <p:spPr>
          <a:xfrm>
            <a:off x="4461363" y="4006317"/>
            <a:ext cx="1181734" cy="10895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lvl1pPr marL="0" indent="0">
              <a:buNone/>
              <a:defRPr lang="zh-CN" altLang="en-US" sz="7200" dirty="0">
                <a:solidFill>
                  <a:schemeClr val="bg1"/>
                </a:solidFill>
              </a:defRPr>
            </a:lvl1pPr>
          </a:lstStyle>
          <a:p>
            <a:pPr marL="0" lvl="0" defTabSz="913765"/>
            <a:r>
              <a:rPr lang="en-US" altLang="zh-CN" dirty="0" smtClean="0"/>
              <a:t>02</a:t>
            </a:r>
            <a:endParaRPr lang="zh-CN" altLang="en-US" dirty="0"/>
          </a:p>
        </p:txBody>
      </p:sp>
      <p:sp>
        <p:nvSpPr>
          <p:cNvPr id="23" name="文本占位符 20"/>
          <p:cNvSpPr>
            <a:spLocks noGrp="1"/>
          </p:cNvSpPr>
          <p:nvPr>
            <p:ph type="body" sz="quarter" idx="14" hasCustomPrompt="1"/>
          </p:nvPr>
        </p:nvSpPr>
        <p:spPr>
          <a:xfrm>
            <a:off x="8059910" y="4006317"/>
            <a:ext cx="1181734" cy="10895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lvl1pPr marL="0" indent="0">
              <a:buNone/>
              <a:defRPr lang="zh-CN" altLang="en-US" sz="7200" dirty="0">
                <a:solidFill>
                  <a:schemeClr val="bg1"/>
                </a:solidFill>
              </a:defRPr>
            </a:lvl1pPr>
          </a:lstStyle>
          <a:p>
            <a:pPr marL="0" lvl="0" defTabSz="913765"/>
            <a:r>
              <a:rPr lang="en-US" altLang="zh-CN" dirty="0" smtClean="0"/>
              <a:t>03</a:t>
            </a:r>
            <a:endParaRPr lang="zh-CN" altLang="en-US" dirty="0"/>
          </a:p>
        </p:txBody>
      </p:sp>
      <p:sp>
        <p:nvSpPr>
          <p:cNvPr id="30" name="文本占位符 29"/>
          <p:cNvSpPr>
            <a:spLocks noGrp="1"/>
          </p:cNvSpPr>
          <p:nvPr>
            <p:ph type="body" sz="quarter" idx="18" hasCustomPrompt="1"/>
          </p:nvPr>
        </p:nvSpPr>
        <p:spPr>
          <a:xfrm>
            <a:off x="2092995" y="4505858"/>
            <a:ext cx="2160000" cy="4801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lvl1pPr marL="0" indent="0">
              <a:buNone/>
              <a:defRPr kumimoji="1" lang="zh-CN" altLang="en-US" sz="3200" b="1" dirty="0">
                <a:solidFill>
                  <a:schemeClr val="bg1"/>
                </a:solidFill>
              </a:defRPr>
            </a:lvl1pPr>
          </a:lstStyle>
          <a:p>
            <a:pPr marL="0" lvl="0" defTabSz="913765"/>
            <a:r>
              <a:rPr kumimoji="1" lang="zh-CN" altLang="en-US" sz="2800" dirty="0" smtClean="0"/>
              <a:t>整体认识</a:t>
            </a:r>
            <a:endParaRPr lang="zh-CN" altLang="en-US" dirty="0"/>
          </a:p>
        </p:txBody>
      </p:sp>
      <p:sp>
        <p:nvSpPr>
          <p:cNvPr id="35" name="文本占位符 29"/>
          <p:cNvSpPr>
            <a:spLocks noGrp="1"/>
          </p:cNvSpPr>
          <p:nvPr>
            <p:ph type="body" sz="quarter" idx="20" hasCustomPrompt="1"/>
          </p:nvPr>
        </p:nvSpPr>
        <p:spPr>
          <a:xfrm>
            <a:off x="5668513" y="4505858"/>
            <a:ext cx="2160000" cy="4801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lvl1pPr marL="0" indent="0">
              <a:buNone/>
              <a:defRPr kumimoji="1" lang="zh-CN" altLang="en-US" sz="3200" b="1" dirty="0">
                <a:solidFill>
                  <a:schemeClr val="bg1"/>
                </a:solidFill>
              </a:defRPr>
            </a:lvl1pPr>
          </a:lstStyle>
          <a:p>
            <a:pPr marL="0" lvl="0" defTabSz="913765"/>
            <a:r>
              <a:rPr kumimoji="1" lang="zh-CN" altLang="en-US" sz="2800" dirty="0" smtClean="0"/>
              <a:t>技术方案</a:t>
            </a:r>
            <a:endParaRPr lang="zh-CN" altLang="en-US" dirty="0"/>
          </a:p>
        </p:txBody>
      </p:sp>
      <p:sp>
        <p:nvSpPr>
          <p:cNvPr id="37" name="文本占位符 29"/>
          <p:cNvSpPr>
            <a:spLocks noGrp="1"/>
          </p:cNvSpPr>
          <p:nvPr>
            <p:ph type="body" sz="quarter" idx="22" hasCustomPrompt="1"/>
          </p:nvPr>
        </p:nvSpPr>
        <p:spPr>
          <a:xfrm>
            <a:off x="9290089" y="4505858"/>
            <a:ext cx="2160000" cy="4801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lvl1pPr marL="0" indent="0">
              <a:buNone/>
              <a:defRPr kumimoji="1" lang="zh-CN" altLang="en-US" sz="3200" b="1" dirty="0">
                <a:solidFill>
                  <a:schemeClr val="bg1"/>
                </a:solidFill>
              </a:defRPr>
            </a:lvl1pPr>
          </a:lstStyle>
          <a:p>
            <a:pPr marL="0" lvl="0" defTabSz="913765"/>
            <a:r>
              <a:rPr kumimoji="1" lang="zh-CN" altLang="en-US" sz="2800" dirty="0" smtClean="0"/>
              <a:t>案例说明</a:t>
            </a:r>
            <a:endParaRPr lang="zh-CN" altLang="en-US" dirty="0"/>
          </a:p>
        </p:txBody>
      </p:sp>
      <p:pic>
        <p:nvPicPr>
          <p:cNvPr id="27" name="图片 26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971736" y="272872"/>
            <a:ext cx="2747939" cy="458329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副标题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组合 2"/>
          <p:cNvGrpSpPr/>
          <p:nvPr userDrawn="1"/>
        </p:nvGrpSpPr>
        <p:grpSpPr>
          <a:xfrm>
            <a:off x="2817066" y="726122"/>
            <a:ext cx="6557868" cy="5086478"/>
            <a:chOff x="1180541" y="726122"/>
            <a:chExt cx="6557868" cy="5086478"/>
          </a:xfrm>
        </p:grpSpPr>
        <p:grpSp>
          <p:nvGrpSpPr>
            <p:cNvPr id="4" name="组合 3"/>
            <p:cNvGrpSpPr/>
            <p:nvPr/>
          </p:nvGrpSpPr>
          <p:grpSpPr>
            <a:xfrm>
              <a:off x="2181379" y="1621679"/>
              <a:ext cx="880776" cy="748079"/>
              <a:chOff x="3501778" y="1348073"/>
              <a:chExt cx="974202" cy="827430"/>
            </a:xfrm>
            <a:solidFill>
              <a:schemeClr val="accent2"/>
            </a:solidFill>
          </p:grpSpPr>
          <p:sp>
            <p:nvSpPr>
              <p:cNvPr id="67" name="Freeform 6"/>
              <p:cNvSpPr>
                <a:spLocks noEditPoints="1"/>
              </p:cNvSpPr>
              <p:nvPr/>
            </p:nvSpPr>
            <p:spPr bwMode="auto">
              <a:xfrm rot="18468259">
                <a:off x="3575164" y="1274687"/>
                <a:ext cx="827430" cy="974202"/>
              </a:xfrm>
              <a:custGeom>
                <a:avLst/>
                <a:gdLst>
                  <a:gd name="T0" fmla="*/ 1600 w 1600"/>
                  <a:gd name="T1" fmla="*/ 1881 h 1881"/>
                  <a:gd name="T2" fmla="*/ 0 w 1600"/>
                  <a:gd name="T3" fmla="*/ 1881 h 1881"/>
                  <a:gd name="T4" fmla="*/ 0 w 1600"/>
                  <a:gd name="T5" fmla="*/ 1865 h 1881"/>
                  <a:gd name="T6" fmla="*/ 0 w 1600"/>
                  <a:gd name="T7" fmla="*/ 866 h 1881"/>
                  <a:gd name="T8" fmla="*/ 69 w 1600"/>
                  <a:gd name="T9" fmla="*/ 784 h 1881"/>
                  <a:gd name="T10" fmla="*/ 383 w 1600"/>
                  <a:gd name="T11" fmla="*/ 784 h 1881"/>
                  <a:gd name="T12" fmla="*/ 400 w 1600"/>
                  <a:gd name="T13" fmla="*/ 763 h 1881"/>
                  <a:gd name="T14" fmla="*/ 400 w 1600"/>
                  <a:gd name="T15" fmla="*/ 89 h 1881"/>
                  <a:gd name="T16" fmla="*/ 403 w 1600"/>
                  <a:gd name="T17" fmla="*/ 54 h 1881"/>
                  <a:gd name="T18" fmla="*/ 460 w 1600"/>
                  <a:gd name="T19" fmla="*/ 0 h 1881"/>
                  <a:gd name="T20" fmla="*/ 474 w 1600"/>
                  <a:gd name="T21" fmla="*/ 0 h 1881"/>
                  <a:gd name="T22" fmla="*/ 1129 w 1600"/>
                  <a:gd name="T23" fmla="*/ 0 h 1881"/>
                  <a:gd name="T24" fmla="*/ 1200 w 1600"/>
                  <a:gd name="T25" fmla="*/ 83 h 1881"/>
                  <a:gd name="T26" fmla="*/ 1200 w 1600"/>
                  <a:gd name="T27" fmla="*/ 762 h 1881"/>
                  <a:gd name="T28" fmla="*/ 1200 w 1600"/>
                  <a:gd name="T29" fmla="*/ 783 h 1881"/>
                  <a:gd name="T30" fmla="*/ 1216 w 1600"/>
                  <a:gd name="T31" fmla="*/ 784 h 1881"/>
                  <a:gd name="T32" fmla="*/ 1530 w 1600"/>
                  <a:gd name="T33" fmla="*/ 784 h 1881"/>
                  <a:gd name="T34" fmla="*/ 1599 w 1600"/>
                  <a:gd name="T35" fmla="*/ 844 h 1881"/>
                  <a:gd name="T36" fmla="*/ 1600 w 1600"/>
                  <a:gd name="T37" fmla="*/ 862 h 1881"/>
                  <a:gd name="T38" fmla="*/ 1600 w 1600"/>
                  <a:gd name="T39" fmla="*/ 1866 h 1881"/>
                  <a:gd name="T40" fmla="*/ 1600 w 1600"/>
                  <a:gd name="T41" fmla="*/ 1881 h 1881"/>
                  <a:gd name="T42" fmla="*/ 1066 w 1600"/>
                  <a:gd name="T43" fmla="*/ 157 h 1881"/>
                  <a:gd name="T44" fmla="*/ 1054 w 1600"/>
                  <a:gd name="T45" fmla="*/ 157 h 1881"/>
                  <a:gd name="T46" fmla="*/ 547 w 1600"/>
                  <a:gd name="T47" fmla="*/ 156 h 1881"/>
                  <a:gd name="T48" fmla="*/ 533 w 1600"/>
                  <a:gd name="T49" fmla="*/ 173 h 1881"/>
                  <a:gd name="T50" fmla="*/ 533 w 1600"/>
                  <a:gd name="T51" fmla="*/ 1708 h 1881"/>
                  <a:gd name="T52" fmla="*/ 548 w 1600"/>
                  <a:gd name="T53" fmla="*/ 1725 h 1881"/>
                  <a:gd name="T54" fmla="*/ 1052 w 1600"/>
                  <a:gd name="T55" fmla="*/ 1725 h 1881"/>
                  <a:gd name="T56" fmla="*/ 1066 w 1600"/>
                  <a:gd name="T57" fmla="*/ 1724 h 1881"/>
                  <a:gd name="T58" fmla="*/ 1066 w 1600"/>
                  <a:gd name="T59" fmla="*/ 157 h 1881"/>
                  <a:gd name="T60" fmla="*/ 399 w 1600"/>
                  <a:gd name="T61" fmla="*/ 1725 h 1881"/>
                  <a:gd name="T62" fmla="*/ 399 w 1600"/>
                  <a:gd name="T63" fmla="*/ 942 h 1881"/>
                  <a:gd name="T64" fmla="*/ 133 w 1600"/>
                  <a:gd name="T65" fmla="*/ 942 h 1881"/>
                  <a:gd name="T66" fmla="*/ 133 w 1600"/>
                  <a:gd name="T67" fmla="*/ 960 h 1881"/>
                  <a:gd name="T68" fmla="*/ 133 w 1600"/>
                  <a:gd name="T69" fmla="*/ 1705 h 1881"/>
                  <a:gd name="T70" fmla="*/ 149 w 1600"/>
                  <a:gd name="T71" fmla="*/ 1725 h 1881"/>
                  <a:gd name="T72" fmla="*/ 384 w 1600"/>
                  <a:gd name="T73" fmla="*/ 1725 h 1881"/>
                  <a:gd name="T74" fmla="*/ 399 w 1600"/>
                  <a:gd name="T75" fmla="*/ 1725 h 1881"/>
                  <a:gd name="T76" fmla="*/ 1201 w 1600"/>
                  <a:gd name="T77" fmla="*/ 1724 h 1881"/>
                  <a:gd name="T78" fmla="*/ 1214 w 1600"/>
                  <a:gd name="T79" fmla="*/ 1725 h 1881"/>
                  <a:gd name="T80" fmla="*/ 1452 w 1600"/>
                  <a:gd name="T81" fmla="*/ 1725 h 1881"/>
                  <a:gd name="T82" fmla="*/ 1467 w 1600"/>
                  <a:gd name="T83" fmla="*/ 1707 h 1881"/>
                  <a:gd name="T84" fmla="*/ 1467 w 1600"/>
                  <a:gd name="T85" fmla="*/ 958 h 1881"/>
                  <a:gd name="T86" fmla="*/ 1466 w 1600"/>
                  <a:gd name="T87" fmla="*/ 941 h 1881"/>
                  <a:gd name="T88" fmla="*/ 1201 w 1600"/>
                  <a:gd name="T89" fmla="*/ 941 h 1881"/>
                  <a:gd name="T90" fmla="*/ 1201 w 1600"/>
                  <a:gd name="T91" fmla="*/ 1724 h 188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</a:cxnLst>
                <a:rect l="0" t="0" r="r" b="b"/>
                <a:pathLst>
                  <a:path w="1600" h="1881">
                    <a:moveTo>
                      <a:pt x="1600" y="1881"/>
                    </a:moveTo>
                    <a:cubicBezTo>
                      <a:pt x="1066" y="1881"/>
                      <a:pt x="534" y="1881"/>
                      <a:pt x="0" y="1881"/>
                    </a:cubicBezTo>
                    <a:cubicBezTo>
                      <a:pt x="0" y="1876"/>
                      <a:pt x="0" y="1870"/>
                      <a:pt x="0" y="1865"/>
                    </a:cubicBezTo>
                    <a:cubicBezTo>
                      <a:pt x="0" y="1532"/>
                      <a:pt x="0" y="1199"/>
                      <a:pt x="0" y="866"/>
                    </a:cubicBezTo>
                    <a:cubicBezTo>
                      <a:pt x="0" y="814"/>
                      <a:pt x="25" y="784"/>
                      <a:pt x="69" y="784"/>
                    </a:cubicBezTo>
                    <a:cubicBezTo>
                      <a:pt x="174" y="783"/>
                      <a:pt x="279" y="784"/>
                      <a:pt x="383" y="784"/>
                    </a:cubicBezTo>
                    <a:cubicBezTo>
                      <a:pt x="400" y="784"/>
                      <a:pt x="400" y="784"/>
                      <a:pt x="400" y="763"/>
                    </a:cubicBezTo>
                    <a:cubicBezTo>
                      <a:pt x="400" y="539"/>
                      <a:pt x="400" y="314"/>
                      <a:pt x="400" y="89"/>
                    </a:cubicBezTo>
                    <a:cubicBezTo>
                      <a:pt x="400" y="77"/>
                      <a:pt x="401" y="65"/>
                      <a:pt x="403" y="54"/>
                    </a:cubicBezTo>
                    <a:cubicBezTo>
                      <a:pt x="410" y="22"/>
                      <a:pt x="432" y="1"/>
                      <a:pt x="460" y="0"/>
                    </a:cubicBezTo>
                    <a:cubicBezTo>
                      <a:pt x="465" y="0"/>
                      <a:pt x="469" y="0"/>
                      <a:pt x="474" y="0"/>
                    </a:cubicBezTo>
                    <a:cubicBezTo>
                      <a:pt x="692" y="0"/>
                      <a:pt x="910" y="0"/>
                      <a:pt x="1129" y="0"/>
                    </a:cubicBezTo>
                    <a:cubicBezTo>
                      <a:pt x="1175" y="0"/>
                      <a:pt x="1200" y="28"/>
                      <a:pt x="1200" y="83"/>
                    </a:cubicBezTo>
                    <a:cubicBezTo>
                      <a:pt x="1200" y="309"/>
                      <a:pt x="1200" y="535"/>
                      <a:pt x="1200" y="762"/>
                    </a:cubicBezTo>
                    <a:cubicBezTo>
                      <a:pt x="1200" y="768"/>
                      <a:pt x="1200" y="775"/>
                      <a:pt x="1200" y="783"/>
                    </a:cubicBezTo>
                    <a:cubicBezTo>
                      <a:pt x="1206" y="783"/>
                      <a:pt x="1211" y="784"/>
                      <a:pt x="1216" y="784"/>
                    </a:cubicBezTo>
                    <a:cubicBezTo>
                      <a:pt x="1321" y="784"/>
                      <a:pt x="1426" y="784"/>
                      <a:pt x="1530" y="784"/>
                    </a:cubicBezTo>
                    <a:cubicBezTo>
                      <a:pt x="1568" y="784"/>
                      <a:pt x="1592" y="805"/>
                      <a:pt x="1599" y="844"/>
                    </a:cubicBezTo>
                    <a:cubicBezTo>
                      <a:pt x="1600" y="850"/>
                      <a:pt x="1600" y="856"/>
                      <a:pt x="1600" y="862"/>
                    </a:cubicBezTo>
                    <a:cubicBezTo>
                      <a:pt x="1600" y="1197"/>
                      <a:pt x="1600" y="1532"/>
                      <a:pt x="1600" y="1866"/>
                    </a:cubicBezTo>
                    <a:cubicBezTo>
                      <a:pt x="1600" y="1871"/>
                      <a:pt x="1600" y="1875"/>
                      <a:pt x="1600" y="1881"/>
                    </a:cubicBezTo>
                    <a:close/>
                    <a:moveTo>
                      <a:pt x="1066" y="157"/>
                    </a:moveTo>
                    <a:cubicBezTo>
                      <a:pt x="1061" y="157"/>
                      <a:pt x="1057" y="157"/>
                      <a:pt x="1054" y="157"/>
                    </a:cubicBezTo>
                    <a:cubicBezTo>
                      <a:pt x="885" y="157"/>
                      <a:pt x="716" y="157"/>
                      <a:pt x="547" y="156"/>
                    </a:cubicBezTo>
                    <a:cubicBezTo>
                      <a:pt x="536" y="156"/>
                      <a:pt x="533" y="161"/>
                      <a:pt x="533" y="173"/>
                    </a:cubicBezTo>
                    <a:cubicBezTo>
                      <a:pt x="534" y="685"/>
                      <a:pt x="534" y="1196"/>
                      <a:pt x="533" y="1708"/>
                    </a:cubicBezTo>
                    <a:cubicBezTo>
                      <a:pt x="533" y="1722"/>
                      <a:pt x="537" y="1725"/>
                      <a:pt x="548" y="1725"/>
                    </a:cubicBezTo>
                    <a:cubicBezTo>
                      <a:pt x="716" y="1725"/>
                      <a:pt x="884" y="1725"/>
                      <a:pt x="1052" y="1725"/>
                    </a:cubicBezTo>
                    <a:cubicBezTo>
                      <a:pt x="1057" y="1725"/>
                      <a:pt x="1061" y="1724"/>
                      <a:pt x="1066" y="1724"/>
                    </a:cubicBezTo>
                    <a:cubicBezTo>
                      <a:pt x="1066" y="1201"/>
                      <a:pt x="1066" y="680"/>
                      <a:pt x="1066" y="157"/>
                    </a:cubicBezTo>
                    <a:close/>
                    <a:moveTo>
                      <a:pt x="399" y="1725"/>
                    </a:moveTo>
                    <a:cubicBezTo>
                      <a:pt x="399" y="1462"/>
                      <a:pt x="399" y="1202"/>
                      <a:pt x="399" y="942"/>
                    </a:cubicBezTo>
                    <a:cubicBezTo>
                      <a:pt x="310" y="942"/>
                      <a:pt x="223" y="942"/>
                      <a:pt x="133" y="942"/>
                    </a:cubicBezTo>
                    <a:cubicBezTo>
                      <a:pt x="133" y="948"/>
                      <a:pt x="133" y="954"/>
                      <a:pt x="133" y="960"/>
                    </a:cubicBezTo>
                    <a:cubicBezTo>
                      <a:pt x="133" y="1209"/>
                      <a:pt x="133" y="1457"/>
                      <a:pt x="133" y="1705"/>
                    </a:cubicBezTo>
                    <a:cubicBezTo>
                      <a:pt x="133" y="1720"/>
                      <a:pt x="136" y="1725"/>
                      <a:pt x="149" y="1725"/>
                    </a:cubicBezTo>
                    <a:cubicBezTo>
                      <a:pt x="228" y="1724"/>
                      <a:pt x="306" y="1725"/>
                      <a:pt x="384" y="1725"/>
                    </a:cubicBezTo>
                    <a:cubicBezTo>
                      <a:pt x="389" y="1725"/>
                      <a:pt x="393" y="1725"/>
                      <a:pt x="399" y="1725"/>
                    </a:cubicBezTo>
                    <a:close/>
                    <a:moveTo>
                      <a:pt x="1201" y="1724"/>
                    </a:moveTo>
                    <a:cubicBezTo>
                      <a:pt x="1206" y="1724"/>
                      <a:pt x="1210" y="1725"/>
                      <a:pt x="1214" y="1725"/>
                    </a:cubicBezTo>
                    <a:cubicBezTo>
                      <a:pt x="1294" y="1725"/>
                      <a:pt x="1373" y="1724"/>
                      <a:pt x="1452" y="1725"/>
                    </a:cubicBezTo>
                    <a:cubicBezTo>
                      <a:pt x="1464" y="1725"/>
                      <a:pt x="1467" y="1721"/>
                      <a:pt x="1467" y="1707"/>
                    </a:cubicBezTo>
                    <a:cubicBezTo>
                      <a:pt x="1466" y="1457"/>
                      <a:pt x="1467" y="1207"/>
                      <a:pt x="1467" y="958"/>
                    </a:cubicBezTo>
                    <a:cubicBezTo>
                      <a:pt x="1467" y="952"/>
                      <a:pt x="1466" y="947"/>
                      <a:pt x="1466" y="941"/>
                    </a:cubicBezTo>
                    <a:cubicBezTo>
                      <a:pt x="1377" y="941"/>
                      <a:pt x="1289" y="941"/>
                      <a:pt x="1201" y="941"/>
                    </a:cubicBezTo>
                    <a:cubicBezTo>
                      <a:pt x="1201" y="1202"/>
                      <a:pt x="1201" y="1463"/>
                      <a:pt x="1201" y="172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400"/>
              </a:p>
            </p:txBody>
          </p:sp>
          <p:sp>
            <p:nvSpPr>
              <p:cNvPr id="68" name="Freeform 10"/>
              <p:cNvSpPr/>
              <p:nvPr/>
            </p:nvSpPr>
            <p:spPr bwMode="auto">
              <a:xfrm rot="18468259">
                <a:off x="4003491" y="1811313"/>
                <a:ext cx="35470" cy="81948"/>
              </a:xfrm>
              <a:custGeom>
                <a:avLst/>
                <a:gdLst>
                  <a:gd name="T0" fmla="*/ 65 w 68"/>
                  <a:gd name="T1" fmla="*/ 158 h 158"/>
                  <a:gd name="T2" fmla="*/ 10 w 68"/>
                  <a:gd name="T3" fmla="*/ 158 h 158"/>
                  <a:gd name="T4" fmla="*/ 1 w 68"/>
                  <a:gd name="T5" fmla="*/ 147 h 158"/>
                  <a:gd name="T6" fmla="*/ 0 w 68"/>
                  <a:gd name="T7" fmla="*/ 12 h 158"/>
                  <a:gd name="T8" fmla="*/ 10 w 68"/>
                  <a:gd name="T9" fmla="*/ 1 h 158"/>
                  <a:gd name="T10" fmla="*/ 59 w 68"/>
                  <a:gd name="T11" fmla="*/ 1 h 158"/>
                  <a:gd name="T12" fmla="*/ 67 w 68"/>
                  <a:gd name="T13" fmla="*/ 10 h 158"/>
                  <a:gd name="T14" fmla="*/ 67 w 68"/>
                  <a:gd name="T15" fmla="*/ 153 h 158"/>
                  <a:gd name="T16" fmla="*/ 65 w 68"/>
                  <a:gd name="T17" fmla="*/ 158 h 15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68" h="158">
                    <a:moveTo>
                      <a:pt x="65" y="158"/>
                    </a:moveTo>
                    <a:cubicBezTo>
                      <a:pt x="46" y="158"/>
                      <a:pt x="28" y="158"/>
                      <a:pt x="10" y="158"/>
                    </a:cubicBezTo>
                    <a:cubicBezTo>
                      <a:pt x="3" y="158"/>
                      <a:pt x="0" y="155"/>
                      <a:pt x="1" y="147"/>
                    </a:cubicBezTo>
                    <a:cubicBezTo>
                      <a:pt x="1" y="102"/>
                      <a:pt x="1" y="57"/>
                      <a:pt x="0" y="12"/>
                    </a:cubicBezTo>
                    <a:cubicBezTo>
                      <a:pt x="0" y="4"/>
                      <a:pt x="3" y="0"/>
                      <a:pt x="10" y="1"/>
                    </a:cubicBezTo>
                    <a:cubicBezTo>
                      <a:pt x="26" y="1"/>
                      <a:pt x="43" y="0"/>
                      <a:pt x="59" y="1"/>
                    </a:cubicBezTo>
                    <a:cubicBezTo>
                      <a:pt x="62" y="1"/>
                      <a:pt x="67" y="7"/>
                      <a:pt x="67" y="10"/>
                    </a:cubicBezTo>
                    <a:cubicBezTo>
                      <a:pt x="68" y="58"/>
                      <a:pt x="67" y="105"/>
                      <a:pt x="67" y="153"/>
                    </a:cubicBezTo>
                    <a:cubicBezTo>
                      <a:pt x="67" y="154"/>
                      <a:pt x="66" y="156"/>
                      <a:pt x="65" y="158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400"/>
              </a:p>
            </p:txBody>
          </p:sp>
          <p:sp>
            <p:nvSpPr>
              <p:cNvPr id="69" name="Freeform 11"/>
              <p:cNvSpPr/>
              <p:nvPr/>
            </p:nvSpPr>
            <p:spPr bwMode="auto">
              <a:xfrm rot="18468259">
                <a:off x="4067084" y="1729535"/>
                <a:ext cx="35470" cy="82559"/>
              </a:xfrm>
              <a:custGeom>
                <a:avLst/>
                <a:gdLst>
                  <a:gd name="T0" fmla="*/ 67 w 68"/>
                  <a:gd name="T1" fmla="*/ 80 h 159"/>
                  <a:gd name="T2" fmla="*/ 68 w 68"/>
                  <a:gd name="T3" fmla="*/ 145 h 159"/>
                  <a:gd name="T4" fmla="*/ 57 w 68"/>
                  <a:gd name="T5" fmla="*/ 158 h 159"/>
                  <a:gd name="T6" fmla="*/ 11 w 68"/>
                  <a:gd name="T7" fmla="*/ 158 h 159"/>
                  <a:gd name="T8" fmla="*/ 0 w 68"/>
                  <a:gd name="T9" fmla="*/ 146 h 159"/>
                  <a:gd name="T10" fmla="*/ 0 w 68"/>
                  <a:gd name="T11" fmla="*/ 13 h 159"/>
                  <a:gd name="T12" fmla="*/ 11 w 68"/>
                  <a:gd name="T13" fmla="*/ 1 h 159"/>
                  <a:gd name="T14" fmla="*/ 55 w 68"/>
                  <a:gd name="T15" fmla="*/ 1 h 159"/>
                  <a:gd name="T16" fmla="*/ 68 w 68"/>
                  <a:gd name="T17" fmla="*/ 15 h 159"/>
                  <a:gd name="T18" fmla="*/ 67 w 68"/>
                  <a:gd name="T19" fmla="*/ 80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68" h="159">
                    <a:moveTo>
                      <a:pt x="67" y="80"/>
                    </a:moveTo>
                    <a:cubicBezTo>
                      <a:pt x="67" y="102"/>
                      <a:pt x="67" y="123"/>
                      <a:pt x="68" y="145"/>
                    </a:cubicBezTo>
                    <a:cubicBezTo>
                      <a:pt x="68" y="154"/>
                      <a:pt x="66" y="159"/>
                      <a:pt x="57" y="158"/>
                    </a:cubicBezTo>
                    <a:cubicBezTo>
                      <a:pt x="41" y="158"/>
                      <a:pt x="26" y="158"/>
                      <a:pt x="11" y="158"/>
                    </a:cubicBezTo>
                    <a:cubicBezTo>
                      <a:pt x="3" y="159"/>
                      <a:pt x="0" y="156"/>
                      <a:pt x="0" y="146"/>
                    </a:cubicBezTo>
                    <a:cubicBezTo>
                      <a:pt x="1" y="102"/>
                      <a:pt x="1" y="57"/>
                      <a:pt x="0" y="13"/>
                    </a:cubicBezTo>
                    <a:cubicBezTo>
                      <a:pt x="0" y="3"/>
                      <a:pt x="4" y="0"/>
                      <a:pt x="11" y="1"/>
                    </a:cubicBezTo>
                    <a:cubicBezTo>
                      <a:pt x="26" y="1"/>
                      <a:pt x="41" y="1"/>
                      <a:pt x="55" y="1"/>
                    </a:cubicBezTo>
                    <a:cubicBezTo>
                      <a:pt x="64" y="0"/>
                      <a:pt x="68" y="4"/>
                      <a:pt x="68" y="15"/>
                    </a:cubicBezTo>
                    <a:cubicBezTo>
                      <a:pt x="67" y="36"/>
                      <a:pt x="67" y="58"/>
                      <a:pt x="67" y="8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400"/>
              </a:p>
            </p:txBody>
          </p:sp>
          <p:sp>
            <p:nvSpPr>
              <p:cNvPr id="70" name="Freeform 12"/>
              <p:cNvSpPr/>
              <p:nvPr/>
            </p:nvSpPr>
            <p:spPr bwMode="auto">
              <a:xfrm rot="18468259">
                <a:off x="3810456" y="1661862"/>
                <a:ext cx="35470" cy="81336"/>
              </a:xfrm>
              <a:custGeom>
                <a:avLst/>
                <a:gdLst>
                  <a:gd name="T0" fmla="*/ 67 w 68"/>
                  <a:gd name="T1" fmla="*/ 157 h 157"/>
                  <a:gd name="T2" fmla="*/ 1 w 68"/>
                  <a:gd name="T3" fmla="*/ 157 h 157"/>
                  <a:gd name="T4" fmla="*/ 1 w 68"/>
                  <a:gd name="T5" fmla="*/ 105 h 157"/>
                  <a:gd name="T6" fmla="*/ 0 w 68"/>
                  <a:gd name="T7" fmla="*/ 16 h 157"/>
                  <a:gd name="T8" fmla="*/ 13 w 68"/>
                  <a:gd name="T9" fmla="*/ 1 h 157"/>
                  <a:gd name="T10" fmla="*/ 58 w 68"/>
                  <a:gd name="T11" fmla="*/ 2 h 157"/>
                  <a:gd name="T12" fmla="*/ 67 w 68"/>
                  <a:gd name="T13" fmla="*/ 11 h 157"/>
                  <a:gd name="T14" fmla="*/ 67 w 68"/>
                  <a:gd name="T15" fmla="*/ 157 h 1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68" h="157">
                    <a:moveTo>
                      <a:pt x="67" y="157"/>
                    </a:moveTo>
                    <a:cubicBezTo>
                      <a:pt x="45" y="157"/>
                      <a:pt x="23" y="157"/>
                      <a:pt x="1" y="157"/>
                    </a:cubicBezTo>
                    <a:cubicBezTo>
                      <a:pt x="1" y="139"/>
                      <a:pt x="1" y="122"/>
                      <a:pt x="1" y="105"/>
                    </a:cubicBezTo>
                    <a:cubicBezTo>
                      <a:pt x="1" y="75"/>
                      <a:pt x="1" y="46"/>
                      <a:pt x="0" y="16"/>
                    </a:cubicBezTo>
                    <a:cubicBezTo>
                      <a:pt x="0" y="5"/>
                      <a:pt x="3" y="0"/>
                      <a:pt x="13" y="1"/>
                    </a:cubicBezTo>
                    <a:cubicBezTo>
                      <a:pt x="28" y="2"/>
                      <a:pt x="43" y="1"/>
                      <a:pt x="58" y="2"/>
                    </a:cubicBezTo>
                    <a:cubicBezTo>
                      <a:pt x="61" y="2"/>
                      <a:pt x="67" y="7"/>
                      <a:pt x="67" y="11"/>
                    </a:cubicBezTo>
                    <a:cubicBezTo>
                      <a:pt x="68" y="59"/>
                      <a:pt x="67" y="107"/>
                      <a:pt x="67" y="15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400"/>
              </a:p>
            </p:txBody>
          </p:sp>
          <p:sp>
            <p:nvSpPr>
              <p:cNvPr id="71" name="Freeform 13"/>
              <p:cNvSpPr/>
              <p:nvPr/>
            </p:nvSpPr>
            <p:spPr bwMode="auto">
              <a:xfrm rot="18468259">
                <a:off x="3874049" y="1580695"/>
                <a:ext cx="35470" cy="80725"/>
              </a:xfrm>
              <a:custGeom>
                <a:avLst/>
                <a:gdLst>
                  <a:gd name="T0" fmla="*/ 67 w 68"/>
                  <a:gd name="T1" fmla="*/ 156 h 156"/>
                  <a:gd name="T2" fmla="*/ 0 w 68"/>
                  <a:gd name="T3" fmla="*/ 156 h 156"/>
                  <a:gd name="T4" fmla="*/ 0 w 68"/>
                  <a:gd name="T5" fmla="*/ 85 h 156"/>
                  <a:gd name="T6" fmla="*/ 0 w 68"/>
                  <a:gd name="T7" fmla="*/ 13 h 156"/>
                  <a:gd name="T8" fmla="*/ 12 w 68"/>
                  <a:gd name="T9" fmla="*/ 0 h 156"/>
                  <a:gd name="T10" fmla="*/ 57 w 68"/>
                  <a:gd name="T11" fmla="*/ 1 h 156"/>
                  <a:gd name="T12" fmla="*/ 67 w 68"/>
                  <a:gd name="T13" fmla="*/ 10 h 156"/>
                  <a:gd name="T14" fmla="*/ 67 w 68"/>
                  <a:gd name="T15" fmla="*/ 156 h 1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68" h="156">
                    <a:moveTo>
                      <a:pt x="67" y="156"/>
                    </a:moveTo>
                    <a:cubicBezTo>
                      <a:pt x="44" y="156"/>
                      <a:pt x="23" y="156"/>
                      <a:pt x="0" y="156"/>
                    </a:cubicBezTo>
                    <a:cubicBezTo>
                      <a:pt x="0" y="132"/>
                      <a:pt x="0" y="109"/>
                      <a:pt x="0" y="85"/>
                    </a:cubicBezTo>
                    <a:cubicBezTo>
                      <a:pt x="0" y="61"/>
                      <a:pt x="1" y="37"/>
                      <a:pt x="0" y="13"/>
                    </a:cubicBezTo>
                    <a:cubicBezTo>
                      <a:pt x="0" y="3"/>
                      <a:pt x="3" y="0"/>
                      <a:pt x="12" y="0"/>
                    </a:cubicBezTo>
                    <a:cubicBezTo>
                      <a:pt x="27" y="1"/>
                      <a:pt x="42" y="0"/>
                      <a:pt x="57" y="1"/>
                    </a:cubicBezTo>
                    <a:cubicBezTo>
                      <a:pt x="61" y="1"/>
                      <a:pt x="67" y="7"/>
                      <a:pt x="67" y="10"/>
                    </a:cubicBezTo>
                    <a:cubicBezTo>
                      <a:pt x="68" y="58"/>
                      <a:pt x="67" y="107"/>
                      <a:pt x="67" y="156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400"/>
              </a:p>
            </p:txBody>
          </p:sp>
          <p:sp>
            <p:nvSpPr>
              <p:cNvPr id="72" name="Freeform 14"/>
              <p:cNvSpPr/>
              <p:nvPr/>
            </p:nvSpPr>
            <p:spPr bwMode="auto">
              <a:xfrm rot="18468259">
                <a:off x="3714660" y="1587388"/>
                <a:ext cx="34858" cy="81948"/>
              </a:xfrm>
              <a:custGeom>
                <a:avLst/>
                <a:gdLst>
                  <a:gd name="T0" fmla="*/ 67 w 67"/>
                  <a:gd name="T1" fmla="*/ 158 h 158"/>
                  <a:gd name="T2" fmla="*/ 8 w 67"/>
                  <a:gd name="T3" fmla="*/ 157 h 158"/>
                  <a:gd name="T4" fmla="*/ 1 w 67"/>
                  <a:gd name="T5" fmla="*/ 148 h 158"/>
                  <a:gd name="T6" fmla="*/ 1 w 67"/>
                  <a:gd name="T7" fmla="*/ 12 h 158"/>
                  <a:gd name="T8" fmla="*/ 10 w 67"/>
                  <a:gd name="T9" fmla="*/ 1 h 158"/>
                  <a:gd name="T10" fmla="*/ 59 w 67"/>
                  <a:gd name="T11" fmla="*/ 1 h 158"/>
                  <a:gd name="T12" fmla="*/ 67 w 67"/>
                  <a:gd name="T13" fmla="*/ 8 h 158"/>
                  <a:gd name="T14" fmla="*/ 67 w 67"/>
                  <a:gd name="T15" fmla="*/ 158 h 15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67" h="158">
                    <a:moveTo>
                      <a:pt x="67" y="158"/>
                    </a:moveTo>
                    <a:cubicBezTo>
                      <a:pt x="46" y="158"/>
                      <a:pt x="27" y="158"/>
                      <a:pt x="8" y="157"/>
                    </a:cubicBezTo>
                    <a:cubicBezTo>
                      <a:pt x="5" y="157"/>
                      <a:pt x="1" y="151"/>
                      <a:pt x="1" y="148"/>
                    </a:cubicBezTo>
                    <a:cubicBezTo>
                      <a:pt x="0" y="103"/>
                      <a:pt x="0" y="57"/>
                      <a:pt x="1" y="12"/>
                    </a:cubicBezTo>
                    <a:cubicBezTo>
                      <a:pt x="1" y="8"/>
                      <a:pt x="7" y="2"/>
                      <a:pt x="10" y="1"/>
                    </a:cubicBezTo>
                    <a:cubicBezTo>
                      <a:pt x="26" y="0"/>
                      <a:pt x="43" y="1"/>
                      <a:pt x="59" y="1"/>
                    </a:cubicBezTo>
                    <a:cubicBezTo>
                      <a:pt x="62" y="1"/>
                      <a:pt x="67" y="6"/>
                      <a:pt x="67" y="8"/>
                    </a:cubicBezTo>
                    <a:cubicBezTo>
                      <a:pt x="67" y="57"/>
                      <a:pt x="67" y="107"/>
                      <a:pt x="67" y="158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400"/>
              </a:p>
            </p:txBody>
          </p:sp>
          <p:sp>
            <p:nvSpPr>
              <p:cNvPr id="73" name="Freeform 15"/>
              <p:cNvSpPr/>
              <p:nvPr/>
            </p:nvSpPr>
            <p:spPr bwMode="auto">
              <a:xfrm rot="18468259">
                <a:off x="3777894" y="1505486"/>
                <a:ext cx="35470" cy="81948"/>
              </a:xfrm>
              <a:custGeom>
                <a:avLst/>
                <a:gdLst>
                  <a:gd name="T0" fmla="*/ 0 w 68"/>
                  <a:gd name="T1" fmla="*/ 158 h 158"/>
                  <a:gd name="T2" fmla="*/ 0 w 68"/>
                  <a:gd name="T3" fmla="*/ 111 h 158"/>
                  <a:gd name="T4" fmla="*/ 0 w 68"/>
                  <a:gd name="T5" fmla="*/ 14 h 158"/>
                  <a:gd name="T6" fmla="*/ 11 w 68"/>
                  <a:gd name="T7" fmla="*/ 1 h 158"/>
                  <a:gd name="T8" fmla="*/ 57 w 68"/>
                  <a:gd name="T9" fmla="*/ 1 h 158"/>
                  <a:gd name="T10" fmla="*/ 67 w 68"/>
                  <a:gd name="T11" fmla="*/ 13 h 158"/>
                  <a:gd name="T12" fmla="*/ 67 w 68"/>
                  <a:gd name="T13" fmla="*/ 146 h 158"/>
                  <a:gd name="T14" fmla="*/ 60 w 68"/>
                  <a:gd name="T15" fmla="*/ 157 h 158"/>
                  <a:gd name="T16" fmla="*/ 0 w 68"/>
                  <a:gd name="T17" fmla="*/ 158 h 15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68" h="158">
                    <a:moveTo>
                      <a:pt x="0" y="158"/>
                    </a:moveTo>
                    <a:cubicBezTo>
                      <a:pt x="0" y="141"/>
                      <a:pt x="0" y="126"/>
                      <a:pt x="0" y="111"/>
                    </a:cubicBezTo>
                    <a:cubicBezTo>
                      <a:pt x="0" y="78"/>
                      <a:pt x="1" y="46"/>
                      <a:pt x="0" y="14"/>
                    </a:cubicBezTo>
                    <a:cubicBezTo>
                      <a:pt x="0" y="4"/>
                      <a:pt x="3" y="0"/>
                      <a:pt x="11" y="1"/>
                    </a:cubicBezTo>
                    <a:cubicBezTo>
                      <a:pt x="27" y="1"/>
                      <a:pt x="42" y="1"/>
                      <a:pt x="57" y="1"/>
                    </a:cubicBezTo>
                    <a:cubicBezTo>
                      <a:pt x="65" y="0"/>
                      <a:pt x="68" y="4"/>
                      <a:pt x="67" y="13"/>
                    </a:cubicBezTo>
                    <a:cubicBezTo>
                      <a:pt x="67" y="58"/>
                      <a:pt x="68" y="102"/>
                      <a:pt x="67" y="146"/>
                    </a:cubicBezTo>
                    <a:cubicBezTo>
                      <a:pt x="67" y="150"/>
                      <a:pt x="63" y="157"/>
                      <a:pt x="60" y="157"/>
                    </a:cubicBezTo>
                    <a:cubicBezTo>
                      <a:pt x="41" y="158"/>
                      <a:pt x="21" y="158"/>
                      <a:pt x="0" y="158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400"/>
              </a:p>
            </p:txBody>
          </p:sp>
          <p:sp>
            <p:nvSpPr>
              <p:cNvPr id="74" name="Freeform 16"/>
              <p:cNvSpPr/>
              <p:nvPr/>
            </p:nvSpPr>
            <p:spPr bwMode="auto">
              <a:xfrm rot="18468259">
                <a:off x="3907094" y="1736834"/>
                <a:ext cx="35470" cy="81336"/>
              </a:xfrm>
              <a:custGeom>
                <a:avLst/>
                <a:gdLst>
                  <a:gd name="T0" fmla="*/ 67 w 68"/>
                  <a:gd name="T1" fmla="*/ 157 h 157"/>
                  <a:gd name="T2" fmla="*/ 2 w 68"/>
                  <a:gd name="T3" fmla="*/ 157 h 157"/>
                  <a:gd name="T4" fmla="*/ 1 w 68"/>
                  <a:gd name="T5" fmla="*/ 147 h 157"/>
                  <a:gd name="T6" fmla="*/ 0 w 68"/>
                  <a:gd name="T7" fmla="*/ 15 h 157"/>
                  <a:gd name="T8" fmla="*/ 12 w 68"/>
                  <a:gd name="T9" fmla="*/ 0 h 157"/>
                  <a:gd name="T10" fmla="*/ 58 w 68"/>
                  <a:gd name="T11" fmla="*/ 1 h 157"/>
                  <a:gd name="T12" fmla="*/ 67 w 68"/>
                  <a:gd name="T13" fmla="*/ 9 h 157"/>
                  <a:gd name="T14" fmla="*/ 67 w 68"/>
                  <a:gd name="T15" fmla="*/ 157 h 1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68" h="157">
                    <a:moveTo>
                      <a:pt x="67" y="157"/>
                    </a:moveTo>
                    <a:cubicBezTo>
                      <a:pt x="45" y="157"/>
                      <a:pt x="24" y="157"/>
                      <a:pt x="2" y="157"/>
                    </a:cubicBezTo>
                    <a:cubicBezTo>
                      <a:pt x="2" y="153"/>
                      <a:pt x="1" y="150"/>
                      <a:pt x="1" y="147"/>
                    </a:cubicBezTo>
                    <a:cubicBezTo>
                      <a:pt x="1" y="103"/>
                      <a:pt x="1" y="59"/>
                      <a:pt x="0" y="15"/>
                    </a:cubicBezTo>
                    <a:cubicBezTo>
                      <a:pt x="0" y="5"/>
                      <a:pt x="3" y="0"/>
                      <a:pt x="12" y="0"/>
                    </a:cubicBezTo>
                    <a:cubicBezTo>
                      <a:pt x="27" y="1"/>
                      <a:pt x="43" y="0"/>
                      <a:pt x="58" y="1"/>
                    </a:cubicBezTo>
                    <a:cubicBezTo>
                      <a:pt x="61" y="1"/>
                      <a:pt x="67" y="6"/>
                      <a:pt x="67" y="9"/>
                    </a:cubicBezTo>
                    <a:cubicBezTo>
                      <a:pt x="68" y="58"/>
                      <a:pt x="67" y="107"/>
                      <a:pt x="67" y="15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400"/>
              </a:p>
            </p:txBody>
          </p:sp>
          <p:sp>
            <p:nvSpPr>
              <p:cNvPr id="75" name="Freeform 17"/>
              <p:cNvSpPr/>
              <p:nvPr/>
            </p:nvSpPr>
            <p:spPr bwMode="auto">
              <a:xfrm rot="18468259">
                <a:off x="3970446" y="1655174"/>
                <a:ext cx="35470" cy="81336"/>
              </a:xfrm>
              <a:custGeom>
                <a:avLst/>
                <a:gdLst>
                  <a:gd name="T0" fmla="*/ 67 w 68"/>
                  <a:gd name="T1" fmla="*/ 157 h 157"/>
                  <a:gd name="T2" fmla="*/ 1 w 68"/>
                  <a:gd name="T3" fmla="*/ 157 h 157"/>
                  <a:gd name="T4" fmla="*/ 0 w 68"/>
                  <a:gd name="T5" fmla="*/ 143 h 157"/>
                  <a:gd name="T6" fmla="*/ 0 w 68"/>
                  <a:gd name="T7" fmla="*/ 16 h 157"/>
                  <a:gd name="T8" fmla="*/ 14 w 68"/>
                  <a:gd name="T9" fmla="*/ 0 h 157"/>
                  <a:gd name="T10" fmla="*/ 58 w 68"/>
                  <a:gd name="T11" fmla="*/ 1 h 157"/>
                  <a:gd name="T12" fmla="*/ 67 w 68"/>
                  <a:gd name="T13" fmla="*/ 11 h 157"/>
                  <a:gd name="T14" fmla="*/ 67 w 68"/>
                  <a:gd name="T15" fmla="*/ 157 h 1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68" h="157">
                    <a:moveTo>
                      <a:pt x="67" y="157"/>
                    </a:moveTo>
                    <a:cubicBezTo>
                      <a:pt x="44" y="157"/>
                      <a:pt x="23" y="157"/>
                      <a:pt x="1" y="157"/>
                    </a:cubicBezTo>
                    <a:cubicBezTo>
                      <a:pt x="1" y="152"/>
                      <a:pt x="0" y="148"/>
                      <a:pt x="0" y="143"/>
                    </a:cubicBezTo>
                    <a:cubicBezTo>
                      <a:pt x="0" y="101"/>
                      <a:pt x="1" y="58"/>
                      <a:pt x="0" y="16"/>
                    </a:cubicBezTo>
                    <a:cubicBezTo>
                      <a:pt x="0" y="4"/>
                      <a:pt x="4" y="0"/>
                      <a:pt x="14" y="0"/>
                    </a:cubicBezTo>
                    <a:cubicBezTo>
                      <a:pt x="28" y="1"/>
                      <a:pt x="43" y="0"/>
                      <a:pt x="58" y="1"/>
                    </a:cubicBezTo>
                    <a:cubicBezTo>
                      <a:pt x="61" y="1"/>
                      <a:pt x="67" y="8"/>
                      <a:pt x="67" y="11"/>
                    </a:cubicBezTo>
                    <a:cubicBezTo>
                      <a:pt x="68" y="59"/>
                      <a:pt x="67" y="107"/>
                      <a:pt x="67" y="15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400"/>
              </a:p>
            </p:txBody>
          </p:sp>
          <p:sp>
            <p:nvSpPr>
              <p:cNvPr id="76" name="Freeform 18"/>
              <p:cNvSpPr/>
              <p:nvPr/>
            </p:nvSpPr>
            <p:spPr bwMode="auto">
              <a:xfrm rot="18468259">
                <a:off x="4099888" y="1885792"/>
                <a:ext cx="35470" cy="82559"/>
              </a:xfrm>
              <a:custGeom>
                <a:avLst/>
                <a:gdLst>
                  <a:gd name="T0" fmla="*/ 68 w 68"/>
                  <a:gd name="T1" fmla="*/ 79 h 159"/>
                  <a:gd name="T2" fmla="*/ 68 w 68"/>
                  <a:gd name="T3" fmla="*/ 145 h 159"/>
                  <a:gd name="T4" fmla="*/ 57 w 68"/>
                  <a:gd name="T5" fmla="*/ 158 h 159"/>
                  <a:gd name="T6" fmla="*/ 11 w 68"/>
                  <a:gd name="T7" fmla="*/ 158 h 159"/>
                  <a:gd name="T8" fmla="*/ 0 w 68"/>
                  <a:gd name="T9" fmla="*/ 146 h 159"/>
                  <a:gd name="T10" fmla="*/ 0 w 68"/>
                  <a:gd name="T11" fmla="*/ 13 h 159"/>
                  <a:gd name="T12" fmla="*/ 11 w 68"/>
                  <a:gd name="T13" fmla="*/ 1 h 159"/>
                  <a:gd name="T14" fmla="*/ 57 w 68"/>
                  <a:gd name="T15" fmla="*/ 1 h 159"/>
                  <a:gd name="T16" fmla="*/ 68 w 68"/>
                  <a:gd name="T17" fmla="*/ 13 h 159"/>
                  <a:gd name="T18" fmla="*/ 68 w 68"/>
                  <a:gd name="T19" fmla="*/ 79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68" h="159">
                    <a:moveTo>
                      <a:pt x="68" y="79"/>
                    </a:moveTo>
                    <a:cubicBezTo>
                      <a:pt x="68" y="101"/>
                      <a:pt x="67" y="123"/>
                      <a:pt x="68" y="145"/>
                    </a:cubicBezTo>
                    <a:cubicBezTo>
                      <a:pt x="68" y="154"/>
                      <a:pt x="65" y="159"/>
                      <a:pt x="57" y="158"/>
                    </a:cubicBezTo>
                    <a:cubicBezTo>
                      <a:pt x="42" y="158"/>
                      <a:pt x="26" y="158"/>
                      <a:pt x="11" y="158"/>
                    </a:cubicBezTo>
                    <a:cubicBezTo>
                      <a:pt x="4" y="158"/>
                      <a:pt x="0" y="156"/>
                      <a:pt x="0" y="146"/>
                    </a:cubicBezTo>
                    <a:cubicBezTo>
                      <a:pt x="1" y="102"/>
                      <a:pt x="1" y="57"/>
                      <a:pt x="0" y="13"/>
                    </a:cubicBezTo>
                    <a:cubicBezTo>
                      <a:pt x="0" y="3"/>
                      <a:pt x="4" y="1"/>
                      <a:pt x="11" y="1"/>
                    </a:cubicBezTo>
                    <a:cubicBezTo>
                      <a:pt x="27" y="1"/>
                      <a:pt x="42" y="1"/>
                      <a:pt x="57" y="1"/>
                    </a:cubicBezTo>
                    <a:cubicBezTo>
                      <a:pt x="65" y="0"/>
                      <a:pt x="68" y="4"/>
                      <a:pt x="68" y="13"/>
                    </a:cubicBezTo>
                    <a:cubicBezTo>
                      <a:pt x="67" y="35"/>
                      <a:pt x="68" y="57"/>
                      <a:pt x="68" y="79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400"/>
              </a:p>
            </p:txBody>
          </p:sp>
          <p:sp>
            <p:nvSpPr>
              <p:cNvPr id="77" name="Freeform 19"/>
              <p:cNvSpPr/>
              <p:nvPr/>
            </p:nvSpPr>
            <p:spPr bwMode="auto">
              <a:xfrm rot="18468259">
                <a:off x="4163239" y="1804132"/>
                <a:ext cx="35470" cy="82559"/>
              </a:xfrm>
              <a:custGeom>
                <a:avLst/>
                <a:gdLst>
                  <a:gd name="T0" fmla="*/ 67 w 68"/>
                  <a:gd name="T1" fmla="*/ 80 h 159"/>
                  <a:gd name="T2" fmla="*/ 68 w 68"/>
                  <a:gd name="T3" fmla="*/ 145 h 159"/>
                  <a:gd name="T4" fmla="*/ 57 w 68"/>
                  <a:gd name="T5" fmla="*/ 158 h 159"/>
                  <a:gd name="T6" fmla="*/ 11 w 68"/>
                  <a:gd name="T7" fmla="*/ 158 h 159"/>
                  <a:gd name="T8" fmla="*/ 0 w 68"/>
                  <a:gd name="T9" fmla="*/ 146 h 159"/>
                  <a:gd name="T10" fmla="*/ 0 w 68"/>
                  <a:gd name="T11" fmla="*/ 13 h 159"/>
                  <a:gd name="T12" fmla="*/ 11 w 68"/>
                  <a:gd name="T13" fmla="*/ 1 h 159"/>
                  <a:gd name="T14" fmla="*/ 57 w 68"/>
                  <a:gd name="T15" fmla="*/ 1 h 159"/>
                  <a:gd name="T16" fmla="*/ 68 w 68"/>
                  <a:gd name="T17" fmla="*/ 14 h 159"/>
                  <a:gd name="T18" fmla="*/ 67 w 68"/>
                  <a:gd name="T19" fmla="*/ 80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68" h="159">
                    <a:moveTo>
                      <a:pt x="67" y="80"/>
                    </a:moveTo>
                    <a:cubicBezTo>
                      <a:pt x="67" y="102"/>
                      <a:pt x="67" y="123"/>
                      <a:pt x="68" y="145"/>
                    </a:cubicBezTo>
                    <a:cubicBezTo>
                      <a:pt x="68" y="154"/>
                      <a:pt x="66" y="159"/>
                      <a:pt x="57" y="158"/>
                    </a:cubicBezTo>
                    <a:cubicBezTo>
                      <a:pt x="42" y="158"/>
                      <a:pt x="26" y="158"/>
                      <a:pt x="11" y="158"/>
                    </a:cubicBezTo>
                    <a:cubicBezTo>
                      <a:pt x="4" y="158"/>
                      <a:pt x="0" y="156"/>
                      <a:pt x="0" y="146"/>
                    </a:cubicBezTo>
                    <a:cubicBezTo>
                      <a:pt x="1" y="102"/>
                      <a:pt x="1" y="57"/>
                      <a:pt x="0" y="13"/>
                    </a:cubicBezTo>
                    <a:cubicBezTo>
                      <a:pt x="0" y="4"/>
                      <a:pt x="3" y="0"/>
                      <a:pt x="11" y="1"/>
                    </a:cubicBezTo>
                    <a:cubicBezTo>
                      <a:pt x="26" y="1"/>
                      <a:pt x="41" y="1"/>
                      <a:pt x="57" y="1"/>
                    </a:cubicBezTo>
                    <a:cubicBezTo>
                      <a:pt x="66" y="0"/>
                      <a:pt x="68" y="5"/>
                      <a:pt x="68" y="14"/>
                    </a:cubicBezTo>
                    <a:cubicBezTo>
                      <a:pt x="67" y="36"/>
                      <a:pt x="67" y="58"/>
                      <a:pt x="67" y="8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400"/>
              </a:p>
            </p:txBody>
          </p:sp>
          <p:sp>
            <p:nvSpPr>
              <p:cNvPr id="78" name="Freeform 20"/>
              <p:cNvSpPr/>
              <p:nvPr/>
            </p:nvSpPr>
            <p:spPr bwMode="auto">
              <a:xfrm rot="18468259">
                <a:off x="3877148" y="1974755"/>
                <a:ext cx="34858" cy="82559"/>
              </a:xfrm>
              <a:custGeom>
                <a:avLst/>
                <a:gdLst>
                  <a:gd name="T0" fmla="*/ 68 w 68"/>
                  <a:gd name="T1" fmla="*/ 80 h 159"/>
                  <a:gd name="T2" fmla="*/ 68 w 68"/>
                  <a:gd name="T3" fmla="*/ 145 h 159"/>
                  <a:gd name="T4" fmla="*/ 57 w 68"/>
                  <a:gd name="T5" fmla="*/ 158 h 159"/>
                  <a:gd name="T6" fmla="*/ 10 w 68"/>
                  <a:gd name="T7" fmla="*/ 158 h 159"/>
                  <a:gd name="T8" fmla="*/ 0 w 68"/>
                  <a:gd name="T9" fmla="*/ 147 h 159"/>
                  <a:gd name="T10" fmla="*/ 0 w 68"/>
                  <a:gd name="T11" fmla="*/ 12 h 159"/>
                  <a:gd name="T12" fmla="*/ 10 w 68"/>
                  <a:gd name="T13" fmla="*/ 1 h 159"/>
                  <a:gd name="T14" fmla="*/ 57 w 68"/>
                  <a:gd name="T15" fmla="*/ 1 h 159"/>
                  <a:gd name="T16" fmla="*/ 68 w 68"/>
                  <a:gd name="T17" fmla="*/ 13 h 159"/>
                  <a:gd name="T18" fmla="*/ 68 w 68"/>
                  <a:gd name="T19" fmla="*/ 80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68" h="159">
                    <a:moveTo>
                      <a:pt x="68" y="80"/>
                    </a:moveTo>
                    <a:cubicBezTo>
                      <a:pt x="68" y="102"/>
                      <a:pt x="67" y="123"/>
                      <a:pt x="68" y="145"/>
                    </a:cubicBezTo>
                    <a:cubicBezTo>
                      <a:pt x="68" y="154"/>
                      <a:pt x="66" y="159"/>
                      <a:pt x="57" y="158"/>
                    </a:cubicBezTo>
                    <a:cubicBezTo>
                      <a:pt x="41" y="158"/>
                      <a:pt x="26" y="158"/>
                      <a:pt x="10" y="158"/>
                    </a:cubicBezTo>
                    <a:cubicBezTo>
                      <a:pt x="3" y="158"/>
                      <a:pt x="0" y="156"/>
                      <a:pt x="0" y="147"/>
                    </a:cubicBezTo>
                    <a:cubicBezTo>
                      <a:pt x="0" y="102"/>
                      <a:pt x="0" y="57"/>
                      <a:pt x="0" y="12"/>
                    </a:cubicBezTo>
                    <a:cubicBezTo>
                      <a:pt x="0" y="4"/>
                      <a:pt x="3" y="1"/>
                      <a:pt x="10" y="1"/>
                    </a:cubicBezTo>
                    <a:cubicBezTo>
                      <a:pt x="26" y="1"/>
                      <a:pt x="41" y="1"/>
                      <a:pt x="57" y="1"/>
                    </a:cubicBezTo>
                    <a:cubicBezTo>
                      <a:pt x="65" y="0"/>
                      <a:pt x="68" y="4"/>
                      <a:pt x="68" y="13"/>
                    </a:cubicBezTo>
                    <a:cubicBezTo>
                      <a:pt x="67" y="36"/>
                      <a:pt x="67" y="58"/>
                      <a:pt x="68" y="8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400"/>
              </a:p>
            </p:txBody>
          </p:sp>
          <p:sp>
            <p:nvSpPr>
              <p:cNvPr id="79" name="Freeform 21"/>
              <p:cNvSpPr/>
              <p:nvPr/>
            </p:nvSpPr>
            <p:spPr bwMode="auto">
              <a:xfrm rot="18468259">
                <a:off x="3973062" y="2049471"/>
                <a:ext cx="34858" cy="81948"/>
              </a:xfrm>
              <a:custGeom>
                <a:avLst/>
                <a:gdLst>
                  <a:gd name="T0" fmla="*/ 0 w 68"/>
                  <a:gd name="T1" fmla="*/ 78 h 158"/>
                  <a:gd name="T2" fmla="*/ 0 w 68"/>
                  <a:gd name="T3" fmla="*/ 14 h 158"/>
                  <a:gd name="T4" fmla="*/ 11 w 68"/>
                  <a:gd name="T5" fmla="*/ 1 h 158"/>
                  <a:gd name="T6" fmla="*/ 57 w 68"/>
                  <a:gd name="T7" fmla="*/ 1 h 158"/>
                  <a:gd name="T8" fmla="*/ 68 w 68"/>
                  <a:gd name="T9" fmla="*/ 13 h 158"/>
                  <a:gd name="T10" fmla="*/ 68 w 68"/>
                  <a:gd name="T11" fmla="*/ 147 h 158"/>
                  <a:gd name="T12" fmla="*/ 57 w 68"/>
                  <a:gd name="T13" fmla="*/ 158 h 158"/>
                  <a:gd name="T14" fmla="*/ 11 w 68"/>
                  <a:gd name="T15" fmla="*/ 158 h 158"/>
                  <a:gd name="T16" fmla="*/ 0 w 68"/>
                  <a:gd name="T17" fmla="*/ 146 h 158"/>
                  <a:gd name="T18" fmla="*/ 0 w 68"/>
                  <a:gd name="T19" fmla="*/ 78 h 15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68" h="158">
                    <a:moveTo>
                      <a:pt x="0" y="78"/>
                    </a:moveTo>
                    <a:cubicBezTo>
                      <a:pt x="0" y="57"/>
                      <a:pt x="1" y="36"/>
                      <a:pt x="0" y="14"/>
                    </a:cubicBezTo>
                    <a:cubicBezTo>
                      <a:pt x="0" y="5"/>
                      <a:pt x="2" y="0"/>
                      <a:pt x="11" y="1"/>
                    </a:cubicBezTo>
                    <a:cubicBezTo>
                      <a:pt x="26" y="1"/>
                      <a:pt x="41" y="1"/>
                      <a:pt x="57" y="1"/>
                    </a:cubicBezTo>
                    <a:cubicBezTo>
                      <a:pt x="64" y="1"/>
                      <a:pt x="68" y="3"/>
                      <a:pt x="68" y="13"/>
                    </a:cubicBezTo>
                    <a:cubicBezTo>
                      <a:pt x="67" y="58"/>
                      <a:pt x="67" y="102"/>
                      <a:pt x="68" y="147"/>
                    </a:cubicBezTo>
                    <a:cubicBezTo>
                      <a:pt x="68" y="156"/>
                      <a:pt x="64" y="158"/>
                      <a:pt x="57" y="158"/>
                    </a:cubicBezTo>
                    <a:cubicBezTo>
                      <a:pt x="42" y="158"/>
                      <a:pt x="26" y="158"/>
                      <a:pt x="11" y="158"/>
                    </a:cubicBezTo>
                    <a:cubicBezTo>
                      <a:pt x="3" y="158"/>
                      <a:pt x="0" y="155"/>
                      <a:pt x="0" y="146"/>
                    </a:cubicBezTo>
                    <a:cubicBezTo>
                      <a:pt x="1" y="123"/>
                      <a:pt x="0" y="101"/>
                      <a:pt x="0" y="78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400"/>
              </a:p>
            </p:txBody>
          </p:sp>
          <p:sp>
            <p:nvSpPr>
              <p:cNvPr id="80" name="Freeform 22"/>
              <p:cNvSpPr/>
              <p:nvPr/>
            </p:nvSpPr>
            <p:spPr bwMode="auto">
              <a:xfrm rot="18468259">
                <a:off x="4194280" y="1565974"/>
                <a:ext cx="34858" cy="82559"/>
              </a:xfrm>
              <a:custGeom>
                <a:avLst/>
                <a:gdLst>
                  <a:gd name="T0" fmla="*/ 68 w 68"/>
                  <a:gd name="T1" fmla="*/ 79 h 159"/>
                  <a:gd name="T2" fmla="*/ 68 w 68"/>
                  <a:gd name="T3" fmla="*/ 145 h 159"/>
                  <a:gd name="T4" fmla="*/ 57 w 68"/>
                  <a:gd name="T5" fmla="*/ 158 h 159"/>
                  <a:gd name="T6" fmla="*/ 10 w 68"/>
                  <a:gd name="T7" fmla="*/ 158 h 159"/>
                  <a:gd name="T8" fmla="*/ 0 w 68"/>
                  <a:gd name="T9" fmla="*/ 147 h 159"/>
                  <a:gd name="T10" fmla="*/ 0 w 68"/>
                  <a:gd name="T11" fmla="*/ 12 h 159"/>
                  <a:gd name="T12" fmla="*/ 10 w 68"/>
                  <a:gd name="T13" fmla="*/ 1 h 159"/>
                  <a:gd name="T14" fmla="*/ 57 w 68"/>
                  <a:gd name="T15" fmla="*/ 1 h 159"/>
                  <a:gd name="T16" fmla="*/ 68 w 68"/>
                  <a:gd name="T17" fmla="*/ 13 h 159"/>
                  <a:gd name="T18" fmla="*/ 68 w 68"/>
                  <a:gd name="T19" fmla="*/ 79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68" h="159">
                    <a:moveTo>
                      <a:pt x="68" y="79"/>
                    </a:moveTo>
                    <a:cubicBezTo>
                      <a:pt x="68" y="101"/>
                      <a:pt x="67" y="123"/>
                      <a:pt x="68" y="145"/>
                    </a:cubicBezTo>
                    <a:cubicBezTo>
                      <a:pt x="68" y="154"/>
                      <a:pt x="66" y="159"/>
                      <a:pt x="57" y="158"/>
                    </a:cubicBezTo>
                    <a:cubicBezTo>
                      <a:pt x="41" y="158"/>
                      <a:pt x="26" y="158"/>
                      <a:pt x="10" y="158"/>
                    </a:cubicBezTo>
                    <a:cubicBezTo>
                      <a:pt x="3" y="158"/>
                      <a:pt x="0" y="155"/>
                      <a:pt x="0" y="147"/>
                    </a:cubicBezTo>
                    <a:cubicBezTo>
                      <a:pt x="1" y="102"/>
                      <a:pt x="1" y="57"/>
                      <a:pt x="0" y="12"/>
                    </a:cubicBezTo>
                    <a:cubicBezTo>
                      <a:pt x="0" y="4"/>
                      <a:pt x="3" y="0"/>
                      <a:pt x="10" y="1"/>
                    </a:cubicBezTo>
                    <a:cubicBezTo>
                      <a:pt x="26" y="1"/>
                      <a:pt x="42" y="1"/>
                      <a:pt x="57" y="1"/>
                    </a:cubicBezTo>
                    <a:cubicBezTo>
                      <a:pt x="65" y="0"/>
                      <a:pt x="68" y="4"/>
                      <a:pt x="68" y="13"/>
                    </a:cubicBezTo>
                    <a:cubicBezTo>
                      <a:pt x="67" y="35"/>
                      <a:pt x="68" y="57"/>
                      <a:pt x="68" y="79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400"/>
              </a:p>
            </p:txBody>
          </p:sp>
          <p:sp>
            <p:nvSpPr>
              <p:cNvPr id="81" name="Freeform 23"/>
              <p:cNvSpPr/>
              <p:nvPr/>
            </p:nvSpPr>
            <p:spPr bwMode="auto">
              <a:xfrm rot="18468259">
                <a:off x="4290436" y="1641183"/>
                <a:ext cx="34858" cy="81336"/>
              </a:xfrm>
              <a:custGeom>
                <a:avLst/>
                <a:gdLst>
                  <a:gd name="T0" fmla="*/ 68 w 68"/>
                  <a:gd name="T1" fmla="*/ 79 h 157"/>
                  <a:gd name="T2" fmla="*/ 68 w 68"/>
                  <a:gd name="T3" fmla="*/ 145 h 157"/>
                  <a:gd name="T4" fmla="*/ 57 w 68"/>
                  <a:gd name="T5" fmla="*/ 157 h 157"/>
                  <a:gd name="T6" fmla="*/ 9 w 68"/>
                  <a:gd name="T7" fmla="*/ 157 h 157"/>
                  <a:gd name="T8" fmla="*/ 0 w 68"/>
                  <a:gd name="T9" fmla="*/ 146 h 157"/>
                  <a:gd name="T10" fmla="*/ 0 w 68"/>
                  <a:gd name="T11" fmla="*/ 12 h 157"/>
                  <a:gd name="T12" fmla="*/ 10 w 68"/>
                  <a:gd name="T13" fmla="*/ 0 h 157"/>
                  <a:gd name="T14" fmla="*/ 58 w 68"/>
                  <a:gd name="T15" fmla="*/ 0 h 157"/>
                  <a:gd name="T16" fmla="*/ 68 w 68"/>
                  <a:gd name="T17" fmla="*/ 12 h 157"/>
                  <a:gd name="T18" fmla="*/ 68 w 68"/>
                  <a:gd name="T19" fmla="*/ 79 h 1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68" h="157">
                    <a:moveTo>
                      <a:pt x="68" y="79"/>
                    </a:moveTo>
                    <a:cubicBezTo>
                      <a:pt x="68" y="101"/>
                      <a:pt x="67" y="123"/>
                      <a:pt x="68" y="145"/>
                    </a:cubicBezTo>
                    <a:cubicBezTo>
                      <a:pt x="68" y="154"/>
                      <a:pt x="66" y="157"/>
                      <a:pt x="57" y="157"/>
                    </a:cubicBezTo>
                    <a:cubicBezTo>
                      <a:pt x="41" y="157"/>
                      <a:pt x="25" y="157"/>
                      <a:pt x="9" y="157"/>
                    </a:cubicBezTo>
                    <a:cubicBezTo>
                      <a:pt x="3" y="157"/>
                      <a:pt x="0" y="154"/>
                      <a:pt x="0" y="146"/>
                    </a:cubicBezTo>
                    <a:cubicBezTo>
                      <a:pt x="1" y="101"/>
                      <a:pt x="1" y="57"/>
                      <a:pt x="0" y="12"/>
                    </a:cubicBezTo>
                    <a:cubicBezTo>
                      <a:pt x="0" y="4"/>
                      <a:pt x="2" y="0"/>
                      <a:pt x="10" y="0"/>
                    </a:cubicBezTo>
                    <a:cubicBezTo>
                      <a:pt x="26" y="0"/>
                      <a:pt x="42" y="0"/>
                      <a:pt x="58" y="0"/>
                    </a:cubicBezTo>
                    <a:cubicBezTo>
                      <a:pt x="65" y="0"/>
                      <a:pt x="68" y="3"/>
                      <a:pt x="68" y="12"/>
                    </a:cubicBezTo>
                    <a:cubicBezTo>
                      <a:pt x="67" y="34"/>
                      <a:pt x="68" y="56"/>
                      <a:pt x="68" y="79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400"/>
              </a:p>
            </p:txBody>
          </p:sp>
        </p:grpSp>
        <p:grpSp>
          <p:nvGrpSpPr>
            <p:cNvPr id="5" name="组合 4"/>
            <p:cNvGrpSpPr>
              <a:grpSpLocks noChangeAspect="1"/>
            </p:cNvGrpSpPr>
            <p:nvPr/>
          </p:nvGrpSpPr>
          <p:grpSpPr>
            <a:xfrm rot="17766877">
              <a:off x="1373365" y="1970928"/>
              <a:ext cx="1040545" cy="1426193"/>
              <a:chOff x="2869665" y="2321667"/>
              <a:chExt cx="3448984" cy="4727255"/>
            </a:xfrm>
            <a:solidFill>
              <a:schemeClr val="accent1"/>
            </a:solidFill>
          </p:grpSpPr>
          <p:sp>
            <p:nvSpPr>
              <p:cNvPr id="56" name="Freeform 34"/>
              <p:cNvSpPr>
                <a:spLocks noEditPoints="1"/>
              </p:cNvSpPr>
              <p:nvPr/>
            </p:nvSpPr>
            <p:spPr bwMode="auto">
              <a:xfrm>
                <a:off x="2869665" y="3737495"/>
                <a:ext cx="3448984" cy="3311427"/>
              </a:xfrm>
              <a:custGeom>
                <a:avLst/>
                <a:gdLst>
                  <a:gd name="T0" fmla="*/ 118 w 1215"/>
                  <a:gd name="T1" fmla="*/ 912 h 1165"/>
                  <a:gd name="T2" fmla="*/ 1115 w 1215"/>
                  <a:gd name="T3" fmla="*/ 245 h 1165"/>
                  <a:gd name="T4" fmla="*/ 392 w 1215"/>
                  <a:gd name="T5" fmla="*/ 963 h 1165"/>
                  <a:gd name="T6" fmla="*/ 401 w 1215"/>
                  <a:gd name="T7" fmla="*/ 973 h 1165"/>
                  <a:gd name="T8" fmla="*/ 542 w 1215"/>
                  <a:gd name="T9" fmla="*/ 431 h 1165"/>
                  <a:gd name="T10" fmla="*/ 583 w 1215"/>
                  <a:gd name="T11" fmla="*/ 590 h 1165"/>
                  <a:gd name="T12" fmla="*/ 572 w 1215"/>
                  <a:gd name="T13" fmla="*/ 675 h 1165"/>
                  <a:gd name="T14" fmla="*/ 582 w 1215"/>
                  <a:gd name="T15" fmla="*/ 193 h 1165"/>
                  <a:gd name="T16" fmla="*/ 532 w 1215"/>
                  <a:gd name="T17" fmla="*/ 352 h 1165"/>
                  <a:gd name="T18" fmla="*/ 543 w 1215"/>
                  <a:gd name="T19" fmla="*/ 64 h 1165"/>
                  <a:gd name="T20" fmla="*/ 503 w 1215"/>
                  <a:gd name="T21" fmla="*/ 467 h 1165"/>
                  <a:gd name="T22" fmla="*/ 413 w 1215"/>
                  <a:gd name="T23" fmla="*/ 511 h 1165"/>
                  <a:gd name="T24" fmla="*/ 261 w 1215"/>
                  <a:gd name="T25" fmla="*/ 467 h 1165"/>
                  <a:gd name="T26" fmla="*/ 293 w 1215"/>
                  <a:gd name="T27" fmla="*/ 511 h 1165"/>
                  <a:gd name="T28" fmla="*/ 895 w 1215"/>
                  <a:gd name="T29" fmla="*/ 879 h 1165"/>
                  <a:gd name="T30" fmla="*/ 927 w 1215"/>
                  <a:gd name="T31" fmla="*/ 441 h 1165"/>
                  <a:gd name="T32" fmla="*/ 848 w 1215"/>
                  <a:gd name="T33" fmla="*/ 924 h 1165"/>
                  <a:gd name="T34" fmla="*/ 933 w 1215"/>
                  <a:gd name="T35" fmla="*/ 800 h 1165"/>
                  <a:gd name="T36" fmla="*/ 816 w 1215"/>
                  <a:gd name="T37" fmla="*/ 836 h 1165"/>
                  <a:gd name="T38" fmla="*/ 927 w 1215"/>
                  <a:gd name="T39" fmla="*/ 930 h 1165"/>
                  <a:gd name="T40" fmla="*/ 452 w 1215"/>
                  <a:gd name="T41" fmla="*/ 108 h 1165"/>
                  <a:gd name="T42" fmla="*/ 422 w 1215"/>
                  <a:gd name="T43" fmla="*/ 309 h 1165"/>
                  <a:gd name="T44" fmla="*/ 493 w 1215"/>
                  <a:gd name="T45" fmla="*/ 389 h 1165"/>
                  <a:gd name="T46" fmla="*/ 726 w 1215"/>
                  <a:gd name="T47" fmla="*/ 433 h 1165"/>
                  <a:gd name="T48" fmla="*/ 896 w 1215"/>
                  <a:gd name="T49" fmla="*/ 310 h 1165"/>
                  <a:gd name="T50" fmla="*/ 976 w 1215"/>
                  <a:gd name="T51" fmla="*/ 310 h 1165"/>
                  <a:gd name="T52" fmla="*/ 765 w 1215"/>
                  <a:gd name="T53" fmla="*/ 513 h 1165"/>
                  <a:gd name="T54" fmla="*/ 895 w 1215"/>
                  <a:gd name="T55" fmla="*/ 432 h 1165"/>
                  <a:gd name="T56" fmla="*/ 1048 w 1215"/>
                  <a:gd name="T57" fmla="*/ 433 h 1165"/>
                  <a:gd name="T58" fmla="*/ 221 w 1215"/>
                  <a:gd name="T59" fmla="*/ 553 h 1165"/>
                  <a:gd name="T60" fmla="*/ 293 w 1215"/>
                  <a:gd name="T61" fmla="*/ 552 h 1165"/>
                  <a:gd name="T62" fmla="*/ 373 w 1215"/>
                  <a:gd name="T63" fmla="*/ 552 h 1165"/>
                  <a:gd name="T64" fmla="*/ 685 w 1215"/>
                  <a:gd name="T65" fmla="*/ 588 h 1165"/>
                  <a:gd name="T66" fmla="*/ 778 w 1215"/>
                  <a:gd name="T67" fmla="*/ 555 h 1165"/>
                  <a:gd name="T68" fmla="*/ 846 w 1215"/>
                  <a:gd name="T69" fmla="*/ 627 h 1165"/>
                  <a:gd name="T70" fmla="*/ 927 w 1215"/>
                  <a:gd name="T71" fmla="*/ 627 h 1165"/>
                  <a:gd name="T72" fmla="*/ 777 w 1215"/>
                  <a:gd name="T73" fmla="*/ 677 h 1165"/>
                  <a:gd name="T74" fmla="*/ 854 w 1215"/>
                  <a:gd name="T75" fmla="*/ 757 h 1165"/>
                  <a:gd name="T76" fmla="*/ 968 w 1215"/>
                  <a:gd name="T77" fmla="*/ 758 h 1165"/>
                  <a:gd name="T78" fmla="*/ 1016 w 1215"/>
                  <a:gd name="T79" fmla="*/ 757 h 1165"/>
                  <a:gd name="T80" fmla="*/ 685 w 1215"/>
                  <a:gd name="T81" fmla="*/ 879 h 1165"/>
                  <a:gd name="T82" fmla="*/ 1057 w 1215"/>
                  <a:gd name="T83" fmla="*/ 880 h 1165"/>
                  <a:gd name="T84" fmla="*/ 806 w 1215"/>
                  <a:gd name="T85" fmla="*/ 1002 h 1165"/>
                  <a:gd name="T86" fmla="*/ 298 w 1215"/>
                  <a:gd name="T87" fmla="*/ 64 h 1165"/>
                  <a:gd name="T88" fmla="*/ 1017 w 1215"/>
                  <a:gd name="T89" fmla="*/ 1002 h 1165"/>
                  <a:gd name="T90" fmla="*/ 373 w 1215"/>
                  <a:gd name="T91" fmla="*/ 64 h 1165"/>
                  <a:gd name="T92" fmla="*/ 685 w 1215"/>
                  <a:gd name="T93" fmla="*/ 712 h 1165"/>
                  <a:gd name="T94" fmla="*/ 1007 w 1215"/>
                  <a:gd name="T95" fmla="*/ 354 h 1165"/>
                  <a:gd name="T96" fmla="*/ 772 w 1215"/>
                  <a:gd name="T97" fmla="*/ 391 h 1165"/>
                  <a:gd name="T98" fmla="*/ 334 w 1215"/>
                  <a:gd name="T99" fmla="*/ 309 h 1165"/>
                  <a:gd name="T100" fmla="*/ 1057 w 1215"/>
                  <a:gd name="T101" fmla="*/ 590 h 1165"/>
                  <a:gd name="T102" fmla="*/ 414 w 1215"/>
                  <a:gd name="T103" fmla="*/ 186 h 1165"/>
                  <a:gd name="T104" fmla="*/ 221 w 1215"/>
                  <a:gd name="T105" fmla="*/ 144 h 1165"/>
                  <a:gd name="T106" fmla="*/ 333 w 1215"/>
                  <a:gd name="T107" fmla="*/ 186 h 1165"/>
                  <a:gd name="T108" fmla="*/ 211 w 1215"/>
                  <a:gd name="T109" fmla="*/ 675 h 1165"/>
                  <a:gd name="T110" fmla="*/ 735 w 1215"/>
                  <a:gd name="T111" fmla="*/ 992 h 1165"/>
                  <a:gd name="T112" fmla="*/ 261 w 1215"/>
                  <a:gd name="T113" fmla="*/ 266 h 1165"/>
                  <a:gd name="T114" fmla="*/ 211 w 1215"/>
                  <a:gd name="T115" fmla="*/ 349 h 1165"/>
                  <a:gd name="T116" fmla="*/ 735 w 1215"/>
                  <a:gd name="T117" fmla="*/ 350 h 1165"/>
                  <a:gd name="T118" fmla="*/ 292 w 1215"/>
                  <a:gd name="T119" fmla="*/ 678 h 1165"/>
                  <a:gd name="T120" fmla="*/ 492 w 1215"/>
                  <a:gd name="T121" fmla="*/ 266 h 1165"/>
                  <a:gd name="T122" fmla="*/ 491 w 1215"/>
                  <a:gd name="T123" fmla="*/ 756 h 116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1215" h="1165">
                    <a:moveTo>
                      <a:pt x="1214" y="1165"/>
                    </a:moveTo>
                    <a:cubicBezTo>
                      <a:pt x="809" y="1165"/>
                      <a:pt x="406" y="1165"/>
                      <a:pt x="1" y="1165"/>
                    </a:cubicBezTo>
                    <a:cubicBezTo>
                      <a:pt x="1" y="1150"/>
                      <a:pt x="0" y="1136"/>
                      <a:pt x="1" y="1121"/>
                    </a:cubicBezTo>
                    <a:cubicBezTo>
                      <a:pt x="2" y="1119"/>
                      <a:pt x="8" y="1115"/>
                      <a:pt x="12" y="1115"/>
                    </a:cubicBezTo>
                    <a:cubicBezTo>
                      <a:pt x="36" y="1114"/>
                      <a:pt x="59" y="1114"/>
                      <a:pt x="83" y="1115"/>
                    </a:cubicBezTo>
                    <a:cubicBezTo>
                      <a:pt x="95" y="1115"/>
                      <a:pt x="98" y="1111"/>
                      <a:pt x="98" y="1099"/>
                    </a:cubicBezTo>
                    <a:cubicBezTo>
                      <a:pt x="98" y="1044"/>
                      <a:pt x="98" y="988"/>
                      <a:pt x="98" y="932"/>
                    </a:cubicBezTo>
                    <a:cubicBezTo>
                      <a:pt x="98" y="912"/>
                      <a:pt x="98" y="912"/>
                      <a:pt x="118" y="912"/>
                    </a:cubicBezTo>
                    <a:cubicBezTo>
                      <a:pt x="125" y="912"/>
                      <a:pt x="132" y="911"/>
                      <a:pt x="138" y="912"/>
                    </a:cubicBezTo>
                    <a:cubicBezTo>
                      <a:pt x="150" y="913"/>
                      <a:pt x="153" y="909"/>
                      <a:pt x="153" y="898"/>
                    </a:cubicBezTo>
                    <a:cubicBezTo>
                      <a:pt x="152" y="834"/>
                      <a:pt x="152" y="771"/>
                      <a:pt x="152" y="707"/>
                    </a:cubicBezTo>
                    <a:cubicBezTo>
                      <a:pt x="152" y="477"/>
                      <a:pt x="152" y="247"/>
                      <a:pt x="152" y="18"/>
                    </a:cubicBezTo>
                    <a:cubicBezTo>
                      <a:pt x="152" y="12"/>
                      <a:pt x="152" y="7"/>
                      <a:pt x="152" y="0"/>
                    </a:cubicBezTo>
                    <a:cubicBezTo>
                      <a:pt x="316" y="0"/>
                      <a:pt x="478" y="0"/>
                      <a:pt x="641" y="0"/>
                    </a:cubicBezTo>
                    <a:cubicBezTo>
                      <a:pt x="641" y="82"/>
                      <a:pt x="641" y="163"/>
                      <a:pt x="641" y="245"/>
                    </a:cubicBezTo>
                    <a:cubicBezTo>
                      <a:pt x="800" y="245"/>
                      <a:pt x="956" y="245"/>
                      <a:pt x="1115" y="245"/>
                    </a:cubicBezTo>
                    <a:cubicBezTo>
                      <a:pt x="1115" y="253"/>
                      <a:pt x="1115" y="259"/>
                      <a:pt x="1115" y="265"/>
                    </a:cubicBezTo>
                    <a:cubicBezTo>
                      <a:pt x="1115" y="542"/>
                      <a:pt x="1115" y="819"/>
                      <a:pt x="1116" y="1096"/>
                    </a:cubicBezTo>
                    <a:cubicBezTo>
                      <a:pt x="1116" y="1114"/>
                      <a:pt x="1116" y="1114"/>
                      <a:pt x="1134" y="1114"/>
                    </a:cubicBezTo>
                    <a:cubicBezTo>
                      <a:pt x="1157" y="1114"/>
                      <a:pt x="1179" y="1115"/>
                      <a:pt x="1202" y="1114"/>
                    </a:cubicBezTo>
                    <a:cubicBezTo>
                      <a:pt x="1211" y="1114"/>
                      <a:pt x="1215" y="1117"/>
                      <a:pt x="1214" y="1126"/>
                    </a:cubicBezTo>
                    <a:cubicBezTo>
                      <a:pt x="1214" y="1139"/>
                      <a:pt x="1214" y="1152"/>
                      <a:pt x="1214" y="1165"/>
                    </a:cubicBezTo>
                    <a:close/>
                    <a:moveTo>
                      <a:pt x="392" y="1109"/>
                    </a:moveTo>
                    <a:cubicBezTo>
                      <a:pt x="392" y="1059"/>
                      <a:pt x="392" y="1011"/>
                      <a:pt x="392" y="963"/>
                    </a:cubicBezTo>
                    <a:cubicBezTo>
                      <a:pt x="354" y="963"/>
                      <a:pt x="317" y="963"/>
                      <a:pt x="279" y="963"/>
                    </a:cubicBezTo>
                    <a:cubicBezTo>
                      <a:pt x="279" y="1012"/>
                      <a:pt x="279" y="1060"/>
                      <a:pt x="279" y="1109"/>
                    </a:cubicBezTo>
                    <a:cubicBezTo>
                      <a:pt x="317" y="1109"/>
                      <a:pt x="354" y="1109"/>
                      <a:pt x="392" y="1109"/>
                    </a:cubicBezTo>
                    <a:close/>
                    <a:moveTo>
                      <a:pt x="515" y="1036"/>
                    </a:moveTo>
                    <a:cubicBezTo>
                      <a:pt x="515" y="1015"/>
                      <a:pt x="515" y="994"/>
                      <a:pt x="515" y="973"/>
                    </a:cubicBezTo>
                    <a:cubicBezTo>
                      <a:pt x="516" y="964"/>
                      <a:pt x="512" y="961"/>
                      <a:pt x="503" y="962"/>
                    </a:cubicBezTo>
                    <a:cubicBezTo>
                      <a:pt x="473" y="962"/>
                      <a:pt x="443" y="962"/>
                      <a:pt x="413" y="961"/>
                    </a:cubicBezTo>
                    <a:cubicBezTo>
                      <a:pt x="404" y="961"/>
                      <a:pt x="401" y="964"/>
                      <a:pt x="401" y="973"/>
                    </a:cubicBezTo>
                    <a:cubicBezTo>
                      <a:pt x="401" y="1015"/>
                      <a:pt x="401" y="1056"/>
                      <a:pt x="401" y="1098"/>
                    </a:cubicBezTo>
                    <a:cubicBezTo>
                      <a:pt x="401" y="1107"/>
                      <a:pt x="404" y="1110"/>
                      <a:pt x="413" y="1110"/>
                    </a:cubicBezTo>
                    <a:cubicBezTo>
                      <a:pt x="443" y="1110"/>
                      <a:pt x="473" y="1110"/>
                      <a:pt x="503" y="1110"/>
                    </a:cubicBezTo>
                    <a:cubicBezTo>
                      <a:pt x="513" y="1110"/>
                      <a:pt x="516" y="1106"/>
                      <a:pt x="515" y="1097"/>
                    </a:cubicBezTo>
                    <a:cubicBezTo>
                      <a:pt x="515" y="1077"/>
                      <a:pt x="515" y="1056"/>
                      <a:pt x="515" y="1036"/>
                    </a:cubicBezTo>
                    <a:close/>
                    <a:moveTo>
                      <a:pt x="583" y="471"/>
                    </a:moveTo>
                    <a:cubicBezTo>
                      <a:pt x="583" y="470"/>
                      <a:pt x="583" y="469"/>
                      <a:pt x="583" y="467"/>
                    </a:cubicBezTo>
                    <a:cubicBezTo>
                      <a:pt x="583" y="426"/>
                      <a:pt x="583" y="426"/>
                      <a:pt x="542" y="431"/>
                    </a:cubicBezTo>
                    <a:cubicBezTo>
                      <a:pt x="539" y="431"/>
                      <a:pt x="533" y="437"/>
                      <a:pt x="533" y="440"/>
                    </a:cubicBezTo>
                    <a:cubicBezTo>
                      <a:pt x="532" y="461"/>
                      <a:pt x="532" y="481"/>
                      <a:pt x="533" y="501"/>
                    </a:cubicBezTo>
                    <a:cubicBezTo>
                      <a:pt x="533" y="504"/>
                      <a:pt x="537" y="510"/>
                      <a:pt x="539" y="511"/>
                    </a:cubicBezTo>
                    <a:cubicBezTo>
                      <a:pt x="553" y="511"/>
                      <a:pt x="568" y="512"/>
                      <a:pt x="580" y="508"/>
                    </a:cubicBezTo>
                    <a:cubicBezTo>
                      <a:pt x="584" y="507"/>
                      <a:pt x="582" y="489"/>
                      <a:pt x="583" y="478"/>
                    </a:cubicBezTo>
                    <a:cubicBezTo>
                      <a:pt x="583" y="476"/>
                      <a:pt x="583" y="474"/>
                      <a:pt x="583" y="471"/>
                    </a:cubicBezTo>
                    <a:close/>
                    <a:moveTo>
                      <a:pt x="583" y="633"/>
                    </a:moveTo>
                    <a:cubicBezTo>
                      <a:pt x="583" y="617"/>
                      <a:pt x="583" y="603"/>
                      <a:pt x="583" y="590"/>
                    </a:cubicBezTo>
                    <a:cubicBezTo>
                      <a:pt x="583" y="550"/>
                      <a:pt x="583" y="550"/>
                      <a:pt x="544" y="552"/>
                    </a:cubicBezTo>
                    <a:cubicBezTo>
                      <a:pt x="543" y="552"/>
                      <a:pt x="541" y="552"/>
                      <a:pt x="540" y="552"/>
                    </a:cubicBezTo>
                    <a:cubicBezTo>
                      <a:pt x="537" y="554"/>
                      <a:pt x="533" y="557"/>
                      <a:pt x="533" y="559"/>
                    </a:cubicBezTo>
                    <a:cubicBezTo>
                      <a:pt x="532" y="583"/>
                      <a:pt x="533" y="608"/>
                      <a:pt x="533" y="632"/>
                    </a:cubicBezTo>
                    <a:cubicBezTo>
                      <a:pt x="539" y="633"/>
                      <a:pt x="543" y="633"/>
                      <a:pt x="547" y="633"/>
                    </a:cubicBezTo>
                    <a:cubicBezTo>
                      <a:pt x="558" y="633"/>
                      <a:pt x="569" y="633"/>
                      <a:pt x="583" y="633"/>
                    </a:cubicBezTo>
                    <a:close/>
                    <a:moveTo>
                      <a:pt x="583" y="676"/>
                    </a:moveTo>
                    <a:cubicBezTo>
                      <a:pt x="577" y="675"/>
                      <a:pt x="575" y="675"/>
                      <a:pt x="572" y="675"/>
                    </a:cubicBezTo>
                    <a:cubicBezTo>
                      <a:pt x="532" y="674"/>
                      <a:pt x="532" y="674"/>
                      <a:pt x="532" y="714"/>
                    </a:cubicBezTo>
                    <a:cubicBezTo>
                      <a:pt x="532" y="715"/>
                      <a:pt x="532" y="717"/>
                      <a:pt x="532" y="719"/>
                    </a:cubicBezTo>
                    <a:cubicBezTo>
                      <a:pt x="532" y="757"/>
                      <a:pt x="532" y="757"/>
                      <a:pt x="570" y="756"/>
                    </a:cubicBezTo>
                    <a:cubicBezTo>
                      <a:pt x="572" y="756"/>
                      <a:pt x="574" y="756"/>
                      <a:pt x="576" y="755"/>
                    </a:cubicBezTo>
                    <a:cubicBezTo>
                      <a:pt x="578" y="754"/>
                      <a:pt x="582" y="751"/>
                      <a:pt x="582" y="749"/>
                    </a:cubicBezTo>
                    <a:cubicBezTo>
                      <a:pt x="583" y="725"/>
                      <a:pt x="583" y="701"/>
                      <a:pt x="583" y="676"/>
                    </a:cubicBezTo>
                    <a:close/>
                    <a:moveTo>
                      <a:pt x="583" y="266"/>
                    </a:moveTo>
                    <a:cubicBezTo>
                      <a:pt x="583" y="241"/>
                      <a:pt x="583" y="217"/>
                      <a:pt x="582" y="193"/>
                    </a:cubicBezTo>
                    <a:cubicBezTo>
                      <a:pt x="582" y="190"/>
                      <a:pt x="577" y="186"/>
                      <a:pt x="573" y="186"/>
                    </a:cubicBezTo>
                    <a:cubicBezTo>
                      <a:pt x="563" y="185"/>
                      <a:pt x="553" y="185"/>
                      <a:pt x="543" y="186"/>
                    </a:cubicBezTo>
                    <a:cubicBezTo>
                      <a:pt x="539" y="186"/>
                      <a:pt x="533" y="192"/>
                      <a:pt x="533" y="195"/>
                    </a:cubicBezTo>
                    <a:cubicBezTo>
                      <a:pt x="532" y="216"/>
                      <a:pt x="532" y="236"/>
                      <a:pt x="533" y="257"/>
                    </a:cubicBezTo>
                    <a:cubicBezTo>
                      <a:pt x="533" y="260"/>
                      <a:pt x="537" y="266"/>
                      <a:pt x="540" y="266"/>
                    </a:cubicBezTo>
                    <a:cubicBezTo>
                      <a:pt x="554" y="267"/>
                      <a:pt x="568" y="266"/>
                      <a:pt x="583" y="266"/>
                    </a:cubicBezTo>
                    <a:close/>
                    <a:moveTo>
                      <a:pt x="532" y="309"/>
                    </a:moveTo>
                    <a:cubicBezTo>
                      <a:pt x="532" y="324"/>
                      <a:pt x="533" y="338"/>
                      <a:pt x="532" y="352"/>
                    </a:cubicBezTo>
                    <a:cubicBezTo>
                      <a:pt x="532" y="391"/>
                      <a:pt x="532" y="391"/>
                      <a:pt x="572" y="389"/>
                    </a:cubicBezTo>
                    <a:cubicBezTo>
                      <a:pt x="572" y="389"/>
                      <a:pt x="572" y="389"/>
                      <a:pt x="573" y="389"/>
                    </a:cubicBezTo>
                    <a:cubicBezTo>
                      <a:pt x="580" y="390"/>
                      <a:pt x="583" y="387"/>
                      <a:pt x="583" y="380"/>
                    </a:cubicBezTo>
                    <a:cubicBezTo>
                      <a:pt x="583" y="359"/>
                      <a:pt x="583" y="338"/>
                      <a:pt x="583" y="317"/>
                    </a:cubicBezTo>
                    <a:cubicBezTo>
                      <a:pt x="583" y="314"/>
                      <a:pt x="579" y="309"/>
                      <a:pt x="577" y="309"/>
                    </a:cubicBezTo>
                    <a:cubicBezTo>
                      <a:pt x="562" y="308"/>
                      <a:pt x="548" y="309"/>
                      <a:pt x="532" y="309"/>
                    </a:cubicBezTo>
                    <a:close/>
                    <a:moveTo>
                      <a:pt x="583" y="105"/>
                    </a:moveTo>
                    <a:cubicBezTo>
                      <a:pt x="583" y="61"/>
                      <a:pt x="583" y="61"/>
                      <a:pt x="543" y="64"/>
                    </a:cubicBezTo>
                    <a:cubicBezTo>
                      <a:pt x="543" y="64"/>
                      <a:pt x="542" y="64"/>
                      <a:pt x="542" y="64"/>
                    </a:cubicBezTo>
                    <a:cubicBezTo>
                      <a:pt x="539" y="67"/>
                      <a:pt x="533" y="70"/>
                      <a:pt x="533" y="73"/>
                    </a:cubicBezTo>
                    <a:cubicBezTo>
                      <a:pt x="532" y="93"/>
                      <a:pt x="532" y="114"/>
                      <a:pt x="533" y="135"/>
                    </a:cubicBezTo>
                    <a:cubicBezTo>
                      <a:pt x="533" y="138"/>
                      <a:pt x="538" y="144"/>
                      <a:pt x="542" y="144"/>
                    </a:cubicBezTo>
                    <a:cubicBezTo>
                      <a:pt x="582" y="150"/>
                      <a:pt x="583" y="149"/>
                      <a:pt x="583" y="108"/>
                    </a:cubicBezTo>
                    <a:cubicBezTo>
                      <a:pt x="583" y="107"/>
                      <a:pt x="583" y="106"/>
                      <a:pt x="583" y="105"/>
                    </a:cubicBezTo>
                    <a:close/>
                    <a:moveTo>
                      <a:pt x="503" y="471"/>
                    </a:moveTo>
                    <a:cubicBezTo>
                      <a:pt x="503" y="470"/>
                      <a:pt x="503" y="468"/>
                      <a:pt x="503" y="467"/>
                    </a:cubicBezTo>
                    <a:cubicBezTo>
                      <a:pt x="503" y="427"/>
                      <a:pt x="503" y="428"/>
                      <a:pt x="463" y="430"/>
                    </a:cubicBezTo>
                    <a:cubicBezTo>
                      <a:pt x="455" y="430"/>
                      <a:pt x="452" y="434"/>
                      <a:pt x="452" y="442"/>
                    </a:cubicBezTo>
                    <a:cubicBezTo>
                      <a:pt x="452" y="456"/>
                      <a:pt x="452" y="469"/>
                      <a:pt x="452" y="483"/>
                    </a:cubicBezTo>
                    <a:cubicBezTo>
                      <a:pt x="452" y="511"/>
                      <a:pt x="452" y="511"/>
                      <a:pt x="480" y="511"/>
                    </a:cubicBezTo>
                    <a:cubicBezTo>
                      <a:pt x="503" y="511"/>
                      <a:pt x="503" y="511"/>
                      <a:pt x="503" y="489"/>
                    </a:cubicBezTo>
                    <a:cubicBezTo>
                      <a:pt x="503" y="483"/>
                      <a:pt x="503" y="477"/>
                      <a:pt x="503" y="471"/>
                    </a:cubicBezTo>
                    <a:close/>
                    <a:moveTo>
                      <a:pt x="373" y="511"/>
                    </a:moveTo>
                    <a:cubicBezTo>
                      <a:pt x="387" y="511"/>
                      <a:pt x="400" y="512"/>
                      <a:pt x="413" y="511"/>
                    </a:cubicBezTo>
                    <a:cubicBezTo>
                      <a:pt x="417" y="510"/>
                      <a:pt x="422" y="505"/>
                      <a:pt x="422" y="502"/>
                    </a:cubicBezTo>
                    <a:cubicBezTo>
                      <a:pt x="422" y="481"/>
                      <a:pt x="422" y="460"/>
                      <a:pt x="422" y="439"/>
                    </a:cubicBezTo>
                    <a:cubicBezTo>
                      <a:pt x="422" y="436"/>
                      <a:pt x="417" y="431"/>
                      <a:pt x="414" y="431"/>
                    </a:cubicBezTo>
                    <a:cubicBezTo>
                      <a:pt x="401" y="430"/>
                      <a:pt x="387" y="430"/>
                      <a:pt x="373" y="430"/>
                    </a:cubicBezTo>
                    <a:cubicBezTo>
                      <a:pt x="373" y="458"/>
                      <a:pt x="373" y="484"/>
                      <a:pt x="373" y="511"/>
                    </a:cubicBezTo>
                    <a:close/>
                    <a:moveTo>
                      <a:pt x="261" y="470"/>
                    </a:moveTo>
                    <a:cubicBezTo>
                      <a:pt x="261" y="470"/>
                      <a:pt x="261" y="470"/>
                      <a:pt x="261" y="470"/>
                    </a:cubicBezTo>
                    <a:cubicBezTo>
                      <a:pt x="261" y="469"/>
                      <a:pt x="261" y="468"/>
                      <a:pt x="261" y="467"/>
                    </a:cubicBezTo>
                    <a:cubicBezTo>
                      <a:pt x="261" y="428"/>
                      <a:pt x="261" y="428"/>
                      <a:pt x="222" y="430"/>
                    </a:cubicBezTo>
                    <a:cubicBezTo>
                      <a:pt x="213" y="430"/>
                      <a:pt x="211" y="434"/>
                      <a:pt x="211" y="443"/>
                    </a:cubicBezTo>
                    <a:cubicBezTo>
                      <a:pt x="211" y="456"/>
                      <a:pt x="211" y="469"/>
                      <a:pt x="211" y="483"/>
                    </a:cubicBezTo>
                    <a:cubicBezTo>
                      <a:pt x="211" y="511"/>
                      <a:pt x="211" y="511"/>
                      <a:pt x="240" y="511"/>
                    </a:cubicBezTo>
                    <a:cubicBezTo>
                      <a:pt x="242" y="511"/>
                      <a:pt x="245" y="511"/>
                      <a:pt x="248" y="511"/>
                    </a:cubicBezTo>
                    <a:cubicBezTo>
                      <a:pt x="257" y="512"/>
                      <a:pt x="262" y="509"/>
                      <a:pt x="261" y="499"/>
                    </a:cubicBezTo>
                    <a:cubicBezTo>
                      <a:pt x="260" y="489"/>
                      <a:pt x="261" y="479"/>
                      <a:pt x="261" y="470"/>
                    </a:cubicBezTo>
                    <a:close/>
                    <a:moveTo>
                      <a:pt x="293" y="511"/>
                    </a:moveTo>
                    <a:cubicBezTo>
                      <a:pt x="307" y="511"/>
                      <a:pt x="319" y="512"/>
                      <a:pt x="332" y="511"/>
                    </a:cubicBezTo>
                    <a:cubicBezTo>
                      <a:pt x="335" y="510"/>
                      <a:pt x="341" y="505"/>
                      <a:pt x="341" y="501"/>
                    </a:cubicBezTo>
                    <a:cubicBezTo>
                      <a:pt x="342" y="481"/>
                      <a:pt x="342" y="461"/>
                      <a:pt x="341" y="440"/>
                    </a:cubicBezTo>
                    <a:cubicBezTo>
                      <a:pt x="341" y="437"/>
                      <a:pt x="337" y="431"/>
                      <a:pt x="334" y="431"/>
                    </a:cubicBezTo>
                    <a:cubicBezTo>
                      <a:pt x="321" y="430"/>
                      <a:pt x="307" y="430"/>
                      <a:pt x="293" y="430"/>
                    </a:cubicBezTo>
                    <a:cubicBezTo>
                      <a:pt x="293" y="458"/>
                      <a:pt x="293" y="483"/>
                      <a:pt x="293" y="511"/>
                    </a:cubicBezTo>
                    <a:close/>
                    <a:moveTo>
                      <a:pt x="846" y="879"/>
                    </a:moveTo>
                    <a:cubicBezTo>
                      <a:pt x="864" y="879"/>
                      <a:pt x="879" y="879"/>
                      <a:pt x="895" y="879"/>
                    </a:cubicBezTo>
                    <a:cubicBezTo>
                      <a:pt x="895" y="852"/>
                      <a:pt x="895" y="826"/>
                      <a:pt x="895" y="799"/>
                    </a:cubicBezTo>
                    <a:cubicBezTo>
                      <a:pt x="880" y="799"/>
                      <a:pt x="866" y="799"/>
                      <a:pt x="853" y="800"/>
                    </a:cubicBezTo>
                    <a:cubicBezTo>
                      <a:pt x="850" y="800"/>
                      <a:pt x="846" y="804"/>
                      <a:pt x="846" y="806"/>
                    </a:cubicBezTo>
                    <a:cubicBezTo>
                      <a:pt x="846" y="830"/>
                      <a:pt x="846" y="854"/>
                      <a:pt x="846" y="879"/>
                    </a:cubicBezTo>
                    <a:close/>
                    <a:moveTo>
                      <a:pt x="975" y="513"/>
                    </a:moveTo>
                    <a:cubicBezTo>
                      <a:pt x="975" y="485"/>
                      <a:pt x="975" y="459"/>
                      <a:pt x="975" y="432"/>
                    </a:cubicBezTo>
                    <a:cubicBezTo>
                      <a:pt x="961" y="432"/>
                      <a:pt x="947" y="432"/>
                      <a:pt x="934" y="433"/>
                    </a:cubicBezTo>
                    <a:cubicBezTo>
                      <a:pt x="931" y="433"/>
                      <a:pt x="927" y="438"/>
                      <a:pt x="927" y="441"/>
                    </a:cubicBezTo>
                    <a:cubicBezTo>
                      <a:pt x="926" y="462"/>
                      <a:pt x="926" y="483"/>
                      <a:pt x="927" y="505"/>
                    </a:cubicBezTo>
                    <a:cubicBezTo>
                      <a:pt x="927" y="507"/>
                      <a:pt x="932" y="512"/>
                      <a:pt x="935" y="512"/>
                    </a:cubicBezTo>
                    <a:cubicBezTo>
                      <a:pt x="948" y="513"/>
                      <a:pt x="961" y="513"/>
                      <a:pt x="975" y="513"/>
                    </a:cubicBezTo>
                    <a:close/>
                    <a:moveTo>
                      <a:pt x="896" y="962"/>
                    </a:moveTo>
                    <a:cubicBezTo>
                      <a:pt x="896" y="962"/>
                      <a:pt x="896" y="962"/>
                      <a:pt x="896" y="962"/>
                    </a:cubicBezTo>
                    <a:cubicBezTo>
                      <a:pt x="896" y="952"/>
                      <a:pt x="896" y="942"/>
                      <a:pt x="896" y="931"/>
                    </a:cubicBezTo>
                    <a:cubicBezTo>
                      <a:pt x="895" y="928"/>
                      <a:pt x="892" y="922"/>
                      <a:pt x="891" y="922"/>
                    </a:cubicBezTo>
                    <a:cubicBezTo>
                      <a:pt x="876" y="922"/>
                      <a:pt x="862" y="921"/>
                      <a:pt x="848" y="924"/>
                    </a:cubicBezTo>
                    <a:cubicBezTo>
                      <a:pt x="845" y="925"/>
                      <a:pt x="846" y="943"/>
                      <a:pt x="846" y="953"/>
                    </a:cubicBezTo>
                    <a:cubicBezTo>
                      <a:pt x="846" y="957"/>
                      <a:pt x="846" y="961"/>
                      <a:pt x="846" y="965"/>
                    </a:cubicBezTo>
                    <a:cubicBezTo>
                      <a:pt x="846" y="1004"/>
                      <a:pt x="846" y="1004"/>
                      <a:pt x="885" y="1002"/>
                    </a:cubicBezTo>
                    <a:cubicBezTo>
                      <a:pt x="886" y="1002"/>
                      <a:pt x="886" y="1002"/>
                      <a:pt x="886" y="1002"/>
                    </a:cubicBezTo>
                    <a:cubicBezTo>
                      <a:pt x="894" y="1003"/>
                      <a:pt x="896" y="999"/>
                      <a:pt x="896" y="992"/>
                    </a:cubicBezTo>
                    <a:cubicBezTo>
                      <a:pt x="896" y="982"/>
                      <a:pt x="896" y="972"/>
                      <a:pt x="896" y="962"/>
                    </a:cubicBezTo>
                    <a:close/>
                    <a:moveTo>
                      <a:pt x="975" y="799"/>
                    </a:moveTo>
                    <a:cubicBezTo>
                      <a:pt x="961" y="799"/>
                      <a:pt x="947" y="799"/>
                      <a:pt x="933" y="800"/>
                    </a:cubicBezTo>
                    <a:cubicBezTo>
                      <a:pt x="931" y="800"/>
                      <a:pt x="927" y="805"/>
                      <a:pt x="927" y="807"/>
                    </a:cubicBezTo>
                    <a:cubicBezTo>
                      <a:pt x="926" y="829"/>
                      <a:pt x="926" y="850"/>
                      <a:pt x="927" y="871"/>
                    </a:cubicBezTo>
                    <a:cubicBezTo>
                      <a:pt x="927" y="874"/>
                      <a:pt x="931" y="879"/>
                      <a:pt x="933" y="879"/>
                    </a:cubicBezTo>
                    <a:cubicBezTo>
                      <a:pt x="947" y="880"/>
                      <a:pt x="961" y="879"/>
                      <a:pt x="975" y="879"/>
                    </a:cubicBezTo>
                    <a:cubicBezTo>
                      <a:pt x="975" y="852"/>
                      <a:pt x="975" y="826"/>
                      <a:pt x="975" y="799"/>
                    </a:cubicBezTo>
                    <a:close/>
                    <a:moveTo>
                      <a:pt x="765" y="878"/>
                    </a:moveTo>
                    <a:cubicBezTo>
                      <a:pt x="816" y="884"/>
                      <a:pt x="816" y="884"/>
                      <a:pt x="816" y="837"/>
                    </a:cubicBezTo>
                    <a:cubicBezTo>
                      <a:pt x="816" y="837"/>
                      <a:pt x="816" y="837"/>
                      <a:pt x="816" y="836"/>
                    </a:cubicBezTo>
                    <a:cubicBezTo>
                      <a:pt x="816" y="798"/>
                      <a:pt x="816" y="798"/>
                      <a:pt x="778" y="799"/>
                    </a:cubicBezTo>
                    <a:cubicBezTo>
                      <a:pt x="776" y="799"/>
                      <a:pt x="773" y="799"/>
                      <a:pt x="772" y="799"/>
                    </a:cubicBezTo>
                    <a:cubicBezTo>
                      <a:pt x="770" y="801"/>
                      <a:pt x="766" y="804"/>
                      <a:pt x="766" y="806"/>
                    </a:cubicBezTo>
                    <a:cubicBezTo>
                      <a:pt x="765" y="830"/>
                      <a:pt x="765" y="854"/>
                      <a:pt x="765" y="878"/>
                    </a:cubicBezTo>
                    <a:close/>
                    <a:moveTo>
                      <a:pt x="975" y="1002"/>
                    </a:moveTo>
                    <a:cubicBezTo>
                      <a:pt x="975" y="974"/>
                      <a:pt x="975" y="949"/>
                      <a:pt x="975" y="922"/>
                    </a:cubicBezTo>
                    <a:cubicBezTo>
                      <a:pt x="961" y="922"/>
                      <a:pt x="947" y="921"/>
                      <a:pt x="933" y="922"/>
                    </a:cubicBezTo>
                    <a:cubicBezTo>
                      <a:pt x="931" y="922"/>
                      <a:pt x="927" y="927"/>
                      <a:pt x="927" y="930"/>
                    </a:cubicBezTo>
                    <a:cubicBezTo>
                      <a:pt x="926" y="951"/>
                      <a:pt x="926" y="972"/>
                      <a:pt x="927" y="993"/>
                    </a:cubicBezTo>
                    <a:cubicBezTo>
                      <a:pt x="927" y="996"/>
                      <a:pt x="931" y="1002"/>
                      <a:pt x="934" y="1002"/>
                    </a:cubicBezTo>
                    <a:cubicBezTo>
                      <a:pt x="947" y="1003"/>
                      <a:pt x="961" y="1002"/>
                      <a:pt x="975" y="1002"/>
                    </a:cubicBezTo>
                    <a:close/>
                    <a:moveTo>
                      <a:pt x="503" y="104"/>
                    </a:moveTo>
                    <a:cubicBezTo>
                      <a:pt x="503" y="103"/>
                      <a:pt x="503" y="101"/>
                      <a:pt x="503" y="100"/>
                    </a:cubicBezTo>
                    <a:cubicBezTo>
                      <a:pt x="503" y="63"/>
                      <a:pt x="503" y="63"/>
                      <a:pt x="465" y="63"/>
                    </a:cubicBezTo>
                    <a:cubicBezTo>
                      <a:pt x="456" y="64"/>
                      <a:pt x="451" y="66"/>
                      <a:pt x="452" y="76"/>
                    </a:cubicBezTo>
                    <a:cubicBezTo>
                      <a:pt x="453" y="87"/>
                      <a:pt x="452" y="97"/>
                      <a:pt x="452" y="108"/>
                    </a:cubicBezTo>
                    <a:cubicBezTo>
                      <a:pt x="452" y="146"/>
                      <a:pt x="452" y="145"/>
                      <a:pt x="490" y="145"/>
                    </a:cubicBezTo>
                    <a:cubicBezTo>
                      <a:pt x="499" y="145"/>
                      <a:pt x="504" y="142"/>
                      <a:pt x="503" y="132"/>
                    </a:cubicBezTo>
                    <a:cubicBezTo>
                      <a:pt x="502" y="123"/>
                      <a:pt x="503" y="114"/>
                      <a:pt x="503" y="104"/>
                    </a:cubicBezTo>
                    <a:close/>
                    <a:moveTo>
                      <a:pt x="373" y="309"/>
                    </a:moveTo>
                    <a:cubicBezTo>
                      <a:pt x="373" y="336"/>
                      <a:pt x="373" y="362"/>
                      <a:pt x="373" y="389"/>
                    </a:cubicBezTo>
                    <a:cubicBezTo>
                      <a:pt x="388" y="389"/>
                      <a:pt x="401" y="390"/>
                      <a:pt x="414" y="389"/>
                    </a:cubicBezTo>
                    <a:cubicBezTo>
                      <a:pt x="417" y="389"/>
                      <a:pt x="422" y="384"/>
                      <a:pt x="422" y="381"/>
                    </a:cubicBezTo>
                    <a:cubicBezTo>
                      <a:pt x="422" y="358"/>
                      <a:pt x="422" y="334"/>
                      <a:pt x="422" y="309"/>
                    </a:cubicBezTo>
                    <a:cubicBezTo>
                      <a:pt x="405" y="309"/>
                      <a:pt x="389" y="309"/>
                      <a:pt x="373" y="309"/>
                    </a:cubicBezTo>
                    <a:close/>
                    <a:moveTo>
                      <a:pt x="503" y="349"/>
                    </a:moveTo>
                    <a:cubicBezTo>
                      <a:pt x="503" y="306"/>
                      <a:pt x="503" y="306"/>
                      <a:pt x="463" y="308"/>
                    </a:cubicBezTo>
                    <a:cubicBezTo>
                      <a:pt x="462" y="308"/>
                      <a:pt x="461" y="308"/>
                      <a:pt x="461" y="309"/>
                    </a:cubicBezTo>
                    <a:cubicBezTo>
                      <a:pt x="458" y="311"/>
                      <a:pt x="453" y="314"/>
                      <a:pt x="453" y="317"/>
                    </a:cubicBezTo>
                    <a:cubicBezTo>
                      <a:pt x="452" y="329"/>
                      <a:pt x="452" y="341"/>
                      <a:pt x="452" y="353"/>
                    </a:cubicBezTo>
                    <a:cubicBezTo>
                      <a:pt x="453" y="391"/>
                      <a:pt x="453" y="391"/>
                      <a:pt x="490" y="389"/>
                    </a:cubicBezTo>
                    <a:cubicBezTo>
                      <a:pt x="491" y="389"/>
                      <a:pt x="492" y="390"/>
                      <a:pt x="493" y="389"/>
                    </a:cubicBezTo>
                    <a:cubicBezTo>
                      <a:pt x="496" y="386"/>
                      <a:pt x="502" y="383"/>
                      <a:pt x="502" y="379"/>
                    </a:cubicBezTo>
                    <a:cubicBezTo>
                      <a:pt x="503" y="369"/>
                      <a:pt x="503" y="359"/>
                      <a:pt x="503" y="349"/>
                    </a:cubicBezTo>
                    <a:close/>
                    <a:moveTo>
                      <a:pt x="686" y="432"/>
                    </a:moveTo>
                    <a:cubicBezTo>
                      <a:pt x="686" y="460"/>
                      <a:pt x="686" y="486"/>
                      <a:pt x="686" y="513"/>
                    </a:cubicBezTo>
                    <a:cubicBezTo>
                      <a:pt x="700" y="513"/>
                      <a:pt x="714" y="513"/>
                      <a:pt x="727" y="512"/>
                    </a:cubicBezTo>
                    <a:cubicBezTo>
                      <a:pt x="730" y="512"/>
                      <a:pt x="735" y="507"/>
                      <a:pt x="735" y="504"/>
                    </a:cubicBezTo>
                    <a:cubicBezTo>
                      <a:pt x="735" y="483"/>
                      <a:pt x="736" y="463"/>
                      <a:pt x="735" y="442"/>
                    </a:cubicBezTo>
                    <a:cubicBezTo>
                      <a:pt x="735" y="439"/>
                      <a:pt x="729" y="433"/>
                      <a:pt x="726" y="433"/>
                    </a:cubicBezTo>
                    <a:cubicBezTo>
                      <a:pt x="713" y="432"/>
                      <a:pt x="700" y="432"/>
                      <a:pt x="686" y="432"/>
                    </a:cubicBezTo>
                    <a:close/>
                    <a:moveTo>
                      <a:pt x="896" y="310"/>
                    </a:moveTo>
                    <a:cubicBezTo>
                      <a:pt x="882" y="310"/>
                      <a:pt x="870" y="311"/>
                      <a:pt x="858" y="310"/>
                    </a:cubicBezTo>
                    <a:cubicBezTo>
                      <a:pt x="849" y="310"/>
                      <a:pt x="845" y="313"/>
                      <a:pt x="846" y="322"/>
                    </a:cubicBezTo>
                    <a:cubicBezTo>
                      <a:pt x="846" y="333"/>
                      <a:pt x="846" y="344"/>
                      <a:pt x="846" y="355"/>
                    </a:cubicBezTo>
                    <a:cubicBezTo>
                      <a:pt x="846" y="395"/>
                      <a:pt x="846" y="396"/>
                      <a:pt x="887" y="391"/>
                    </a:cubicBezTo>
                    <a:cubicBezTo>
                      <a:pt x="890" y="390"/>
                      <a:pt x="895" y="385"/>
                      <a:pt x="895" y="382"/>
                    </a:cubicBezTo>
                    <a:cubicBezTo>
                      <a:pt x="896" y="359"/>
                      <a:pt x="896" y="336"/>
                      <a:pt x="896" y="310"/>
                    </a:cubicBezTo>
                    <a:close/>
                    <a:moveTo>
                      <a:pt x="976" y="310"/>
                    </a:moveTo>
                    <a:cubicBezTo>
                      <a:pt x="962" y="310"/>
                      <a:pt x="949" y="311"/>
                      <a:pt x="937" y="310"/>
                    </a:cubicBezTo>
                    <a:cubicBezTo>
                      <a:pt x="928" y="310"/>
                      <a:pt x="926" y="314"/>
                      <a:pt x="926" y="322"/>
                    </a:cubicBezTo>
                    <a:cubicBezTo>
                      <a:pt x="927" y="333"/>
                      <a:pt x="926" y="343"/>
                      <a:pt x="926" y="354"/>
                    </a:cubicBezTo>
                    <a:cubicBezTo>
                      <a:pt x="926" y="393"/>
                      <a:pt x="926" y="393"/>
                      <a:pt x="966" y="391"/>
                    </a:cubicBezTo>
                    <a:cubicBezTo>
                      <a:pt x="966" y="391"/>
                      <a:pt x="967" y="391"/>
                      <a:pt x="967" y="391"/>
                    </a:cubicBezTo>
                    <a:cubicBezTo>
                      <a:pt x="970" y="388"/>
                      <a:pt x="976" y="385"/>
                      <a:pt x="976" y="382"/>
                    </a:cubicBezTo>
                    <a:cubicBezTo>
                      <a:pt x="976" y="359"/>
                      <a:pt x="976" y="336"/>
                      <a:pt x="976" y="310"/>
                    </a:cubicBezTo>
                    <a:close/>
                    <a:moveTo>
                      <a:pt x="452" y="632"/>
                    </a:moveTo>
                    <a:cubicBezTo>
                      <a:pt x="470" y="632"/>
                      <a:pt x="486" y="632"/>
                      <a:pt x="503" y="632"/>
                    </a:cubicBezTo>
                    <a:cubicBezTo>
                      <a:pt x="503" y="617"/>
                      <a:pt x="503" y="603"/>
                      <a:pt x="503" y="589"/>
                    </a:cubicBezTo>
                    <a:cubicBezTo>
                      <a:pt x="502" y="550"/>
                      <a:pt x="502" y="550"/>
                      <a:pt x="464" y="552"/>
                    </a:cubicBezTo>
                    <a:cubicBezTo>
                      <a:pt x="463" y="552"/>
                      <a:pt x="461" y="552"/>
                      <a:pt x="460" y="552"/>
                    </a:cubicBezTo>
                    <a:cubicBezTo>
                      <a:pt x="457" y="555"/>
                      <a:pt x="453" y="558"/>
                      <a:pt x="453" y="560"/>
                    </a:cubicBezTo>
                    <a:cubicBezTo>
                      <a:pt x="452" y="584"/>
                      <a:pt x="452" y="607"/>
                      <a:pt x="452" y="632"/>
                    </a:cubicBezTo>
                    <a:close/>
                    <a:moveTo>
                      <a:pt x="765" y="513"/>
                    </a:moveTo>
                    <a:cubicBezTo>
                      <a:pt x="781" y="513"/>
                      <a:pt x="794" y="513"/>
                      <a:pt x="807" y="512"/>
                    </a:cubicBezTo>
                    <a:cubicBezTo>
                      <a:pt x="810" y="512"/>
                      <a:pt x="815" y="507"/>
                      <a:pt x="815" y="503"/>
                    </a:cubicBezTo>
                    <a:cubicBezTo>
                      <a:pt x="816" y="483"/>
                      <a:pt x="816" y="463"/>
                      <a:pt x="815" y="443"/>
                    </a:cubicBezTo>
                    <a:cubicBezTo>
                      <a:pt x="815" y="439"/>
                      <a:pt x="810" y="433"/>
                      <a:pt x="806" y="433"/>
                    </a:cubicBezTo>
                    <a:cubicBezTo>
                      <a:pt x="796" y="431"/>
                      <a:pt x="785" y="432"/>
                      <a:pt x="774" y="433"/>
                    </a:cubicBezTo>
                    <a:cubicBezTo>
                      <a:pt x="771" y="433"/>
                      <a:pt x="766" y="438"/>
                      <a:pt x="766" y="441"/>
                    </a:cubicBezTo>
                    <a:cubicBezTo>
                      <a:pt x="765" y="464"/>
                      <a:pt x="765" y="487"/>
                      <a:pt x="765" y="513"/>
                    </a:cubicBezTo>
                    <a:close/>
                    <a:moveTo>
                      <a:pt x="895" y="432"/>
                    </a:moveTo>
                    <a:cubicBezTo>
                      <a:pt x="880" y="432"/>
                      <a:pt x="867" y="432"/>
                      <a:pt x="855" y="433"/>
                    </a:cubicBezTo>
                    <a:cubicBezTo>
                      <a:pt x="852" y="433"/>
                      <a:pt x="846" y="437"/>
                      <a:pt x="846" y="439"/>
                    </a:cubicBezTo>
                    <a:cubicBezTo>
                      <a:pt x="846" y="463"/>
                      <a:pt x="846" y="488"/>
                      <a:pt x="846" y="512"/>
                    </a:cubicBezTo>
                    <a:cubicBezTo>
                      <a:pt x="864" y="512"/>
                      <a:pt x="879" y="512"/>
                      <a:pt x="895" y="512"/>
                    </a:cubicBezTo>
                    <a:cubicBezTo>
                      <a:pt x="895" y="485"/>
                      <a:pt x="895" y="460"/>
                      <a:pt x="895" y="432"/>
                    </a:cubicBezTo>
                    <a:close/>
                    <a:moveTo>
                      <a:pt x="1057" y="513"/>
                    </a:moveTo>
                    <a:cubicBezTo>
                      <a:pt x="1057" y="487"/>
                      <a:pt x="1057" y="464"/>
                      <a:pt x="1056" y="441"/>
                    </a:cubicBezTo>
                    <a:cubicBezTo>
                      <a:pt x="1056" y="438"/>
                      <a:pt x="1051" y="433"/>
                      <a:pt x="1048" y="433"/>
                    </a:cubicBezTo>
                    <a:cubicBezTo>
                      <a:pt x="1037" y="432"/>
                      <a:pt x="1027" y="431"/>
                      <a:pt x="1017" y="433"/>
                    </a:cubicBezTo>
                    <a:cubicBezTo>
                      <a:pt x="1013" y="433"/>
                      <a:pt x="1008" y="439"/>
                      <a:pt x="1007" y="442"/>
                    </a:cubicBezTo>
                    <a:cubicBezTo>
                      <a:pt x="1007" y="463"/>
                      <a:pt x="1007" y="484"/>
                      <a:pt x="1007" y="504"/>
                    </a:cubicBezTo>
                    <a:cubicBezTo>
                      <a:pt x="1007" y="507"/>
                      <a:pt x="1012" y="512"/>
                      <a:pt x="1015" y="512"/>
                    </a:cubicBezTo>
                    <a:cubicBezTo>
                      <a:pt x="1028" y="513"/>
                      <a:pt x="1042" y="513"/>
                      <a:pt x="1057" y="513"/>
                    </a:cubicBezTo>
                    <a:close/>
                    <a:moveTo>
                      <a:pt x="261" y="633"/>
                    </a:moveTo>
                    <a:cubicBezTo>
                      <a:pt x="261" y="617"/>
                      <a:pt x="261" y="603"/>
                      <a:pt x="261" y="589"/>
                    </a:cubicBezTo>
                    <a:cubicBezTo>
                      <a:pt x="260" y="544"/>
                      <a:pt x="270" y="553"/>
                      <a:pt x="221" y="553"/>
                    </a:cubicBezTo>
                    <a:cubicBezTo>
                      <a:pt x="218" y="553"/>
                      <a:pt x="212" y="558"/>
                      <a:pt x="211" y="562"/>
                    </a:cubicBezTo>
                    <a:cubicBezTo>
                      <a:pt x="211" y="582"/>
                      <a:pt x="211" y="603"/>
                      <a:pt x="211" y="624"/>
                    </a:cubicBezTo>
                    <a:cubicBezTo>
                      <a:pt x="211" y="627"/>
                      <a:pt x="217" y="632"/>
                      <a:pt x="220" y="632"/>
                    </a:cubicBezTo>
                    <a:cubicBezTo>
                      <a:pt x="233" y="633"/>
                      <a:pt x="246" y="633"/>
                      <a:pt x="261" y="633"/>
                    </a:cubicBezTo>
                    <a:close/>
                    <a:moveTo>
                      <a:pt x="341" y="632"/>
                    </a:moveTo>
                    <a:cubicBezTo>
                      <a:pt x="341" y="607"/>
                      <a:pt x="342" y="584"/>
                      <a:pt x="341" y="561"/>
                    </a:cubicBezTo>
                    <a:cubicBezTo>
                      <a:pt x="341" y="558"/>
                      <a:pt x="336" y="553"/>
                      <a:pt x="333" y="553"/>
                    </a:cubicBezTo>
                    <a:cubicBezTo>
                      <a:pt x="320" y="552"/>
                      <a:pt x="307" y="552"/>
                      <a:pt x="293" y="552"/>
                    </a:cubicBezTo>
                    <a:cubicBezTo>
                      <a:pt x="293" y="580"/>
                      <a:pt x="293" y="606"/>
                      <a:pt x="293" y="632"/>
                    </a:cubicBezTo>
                    <a:cubicBezTo>
                      <a:pt x="309" y="632"/>
                      <a:pt x="324" y="632"/>
                      <a:pt x="341" y="632"/>
                    </a:cubicBezTo>
                    <a:close/>
                    <a:moveTo>
                      <a:pt x="373" y="552"/>
                    </a:moveTo>
                    <a:cubicBezTo>
                      <a:pt x="373" y="580"/>
                      <a:pt x="373" y="606"/>
                      <a:pt x="373" y="632"/>
                    </a:cubicBezTo>
                    <a:cubicBezTo>
                      <a:pt x="389" y="632"/>
                      <a:pt x="405" y="632"/>
                      <a:pt x="422" y="632"/>
                    </a:cubicBezTo>
                    <a:cubicBezTo>
                      <a:pt x="422" y="607"/>
                      <a:pt x="422" y="584"/>
                      <a:pt x="422" y="561"/>
                    </a:cubicBezTo>
                    <a:cubicBezTo>
                      <a:pt x="422" y="558"/>
                      <a:pt x="416" y="553"/>
                      <a:pt x="413" y="553"/>
                    </a:cubicBezTo>
                    <a:cubicBezTo>
                      <a:pt x="400" y="552"/>
                      <a:pt x="387" y="552"/>
                      <a:pt x="373" y="552"/>
                    </a:cubicBezTo>
                    <a:close/>
                    <a:moveTo>
                      <a:pt x="685" y="595"/>
                    </a:moveTo>
                    <a:cubicBezTo>
                      <a:pt x="685" y="596"/>
                      <a:pt x="685" y="597"/>
                      <a:pt x="685" y="599"/>
                    </a:cubicBezTo>
                    <a:cubicBezTo>
                      <a:pt x="686" y="644"/>
                      <a:pt x="676" y="634"/>
                      <a:pt x="725" y="636"/>
                    </a:cubicBezTo>
                    <a:cubicBezTo>
                      <a:pt x="732" y="636"/>
                      <a:pt x="735" y="633"/>
                      <a:pt x="735" y="625"/>
                    </a:cubicBezTo>
                    <a:cubicBezTo>
                      <a:pt x="735" y="605"/>
                      <a:pt x="736" y="585"/>
                      <a:pt x="735" y="565"/>
                    </a:cubicBezTo>
                    <a:cubicBezTo>
                      <a:pt x="735" y="562"/>
                      <a:pt x="731" y="556"/>
                      <a:pt x="729" y="556"/>
                    </a:cubicBezTo>
                    <a:cubicBezTo>
                      <a:pt x="715" y="555"/>
                      <a:pt x="700" y="554"/>
                      <a:pt x="688" y="558"/>
                    </a:cubicBezTo>
                    <a:cubicBezTo>
                      <a:pt x="684" y="559"/>
                      <a:pt x="686" y="577"/>
                      <a:pt x="685" y="588"/>
                    </a:cubicBezTo>
                    <a:cubicBezTo>
                      <a:pt x="685" y="590"/>
                      <a:pt x="685" y="592"/>
                      <a:pt x="685" y="595"/>
                    </a:cubicBezTo>
                    <a:close/>
                    <a:moveTo>
                      <a:pt x="765" y="595"/>
                    </a:moveTo>
                    <a:cubicBezTo>
                      <a:pt x="765" y="605"/>
                      <a:pt x="764" y="615"/>
                      <a:pt x="766" y="625"/>
                    </a:cubicBezTo>
                    <a:cubicBezTo>
                      <a:pt x="766" y="629"/>
                      <a:pt x="771" y="635"/>
                      <a:pt x="775" y="635"/>
                    </a:cubicBezTo>
                    <a:cubicBezTo>
                      <a:pt x="785" y="636"/>
                      <a:pt x="795" y="635"/>
                      <a:pt x="805" y="636"/>
                    </a:cubicBezTo>
                    <a:cubicBezTo>
                      <a:pt x="813" y="636"/>
                      <a:pt x="816" y="633"/>
                      <a:pt x="816" y="625"/>
                    </a:cubicBezTo>
                    <a:cubicBezTo>
                      <a:pt x="815" y="614"/>
                      <a:pt x="816" y="603"/>
                      <a:pt x="816" y="592"/>
                    </a:cubicBezTo>
                    <a:cubicBezTo>
                      <a:pt x="816" y="554"/>
                      <a:pt x="816" y="554"/>
                      <a:pt x="778" y="555"/>
                    </a:cubicBezTo>
                    <a:cubicBezTo>
                      <a:pt x="777" y="555"/>
                      <a:pt x="776" y="554"/>
                      <a:pt x="775" y="555"/>
                    </a:cubicBezTo>
                    <a:cubicBezTo>
                      <a:pt x="772" y="558"/>
                      <a:pt x="766" y="561"/>
                      <a:pt x="766" y="565"/>
                    </a:cubicBezTo>
                    <a:cubicBezTo>
                      <a:pt x="764" y="575"/>
                      <a:pt x="765" y="585"/>
                      <a:pt x="765" y="595"/>
                    </a:cubicBezTo>
                    <a:close/>
                    <a:moveTo>
                      <a:pt x="896" y="596"/>
                    </a:moveTo>
                    <a:cubicBezTo>
                      <a:pt x="896" y="553"/>
                      <a:pt x="896" y="553"/>
                      <a:pt x="857" y="555"/>
                    </a:cubicBezTo>
                    <a:cubicBezTo>
                      <a:pt x="856" y="555"/>
                      <a:pt x="855" y="555"/>
                      <a:pt x="854" y="555"/>
                    </a:cubicBezTo>
                    <a:cubicBezTo>
                      <a:pt x="851" y="558"/>
                      <a:pt x="846" y="560"/>
                      <a:pt x="846" y="563"/>
                    </a:cubicBezTo>
                    <a:cubicBezTo>
                      <a:pt x="846" y="584"/>
                      <a:pt x="846" y="606"/>
                      <a:pt x="846" y="627"/>
                    </a:cubicBezTo>
                    <a:cubicBezTo>
                      <a:pt x="846" y="630"/>
                      <a:pt x="850" y="635"/>
                      <a:pt x="853" y="635"/>
                    </a:cubicBezTo>
                    <a:cubicBezTo>
                      <a:pt x="866" y="635"/>
                      <a:pt x="881" y="637"/>
                      <a:pt x="893" y="633"/>
                    </a:cubicBezTo>
                    <a:cubicBezTo>
                      <a:pt x="897" y="631"/>
                      <a:pt x="895" y="612"/>
                      <a:pt x="896" y="601"/>
                    </a:cubicBezTo>
                    <a:cubicBezTo>
                      <a:pt x="896" y="600"/>
                      <a:pt x="896" y="598"/>
                      <a:pt x="896" y="596"/>
                    </a:cubicBezTo>
                    <a:close/>
                    <a:moveTo>
                      <a:pt x="976" y="555"/>
                    </a:moveTo>
                    <a:cubicBezTo>
                      <a:pt x="961" y="555"/>
                      <a:pt x="948" y="554"/>
                      <a:pt x="935" y="555"/>
                    </a:cubicBezTo>
                    <a:cubicBezTo>
                      <a:pt x="932" y="556"/>
                      <a:pt x="927" y="561"/>
                      <a:pt x="927" y="564"/>
                    </a:cubicBezTo>
                    <a:cubicBezTo>
                      <a:pt x="926" y="585"/>
                      <a:pt x="926" y="606"/>
                      <a:pt x="927" y="627"/>
                    </a:cubicBezTo>
                    <a:cubicBezTo>
                      <a:pt x="927" y="630"/>
                      <a:pt x="931" y="635"/>
                      <a:pt x="933" y="635"/>
                    </a:cubicBezTo>
                    <a:cubicBezTo>
                      <a:pt x="947" y="636"/>
                      <a:pt x="961" y="635"/>
                      <a:pt x="976" y="635"/>
                    </a:cubicBezTo>
                    <a:cubicBezTo>
                      <a:pt x="976" y="608"/>
                      <a:pt x="976" y="582"/>
                      <a:pt x="976" y="555"/>
                    </a:cubicBezTo>
                    <a:close/>
                    <a:moveTo>
                      <a:pt x="765" y="717"/>
                    </a:moveTo>
                    <a:cubicBezTo>
                      <a:pt x="765" y="760"/>
                      <a:pt x="765" y="760"/>
                      <a:pt x="804" y="758"/>
                    </a:cubicBezTo>
                    <a:cubicBezTo>
                      <a:pt x="812" y="758"/>
                      <a:pt x="816" y="755"/>
                      <a:pt x="816" y="747"/>
                    </a:cubicBezTo>
                    <a:cubicBezTo>
                      <a:pt x="815" y="735"/>
                      <a:pt x="816" y="724"/>
                      <a:pt x="816" y="713"/>
                    </a:cubicBezTo>
                    <a:cubicBezTo>
                      <a:pt x="816" y="675"/>
                      <a:pt x="816" y="675"/>
                      <a:pt x="777" y="677"/>
                    </a:cubicBezTo>
                    <a:cubicBezTo>
                      <a:pt x="768" y="677"/>
                      <a:pt x="765" y="679"/>
                      <a:pt x="765" y="688"/>
                    </a:cubicBezTo>
                    <a:cubicBezTo>
                      <a:pt x="766" y="698"/>
                      <a:pt x="765" y="707"/>
                      <a:pt x="765" y="717"/>
                    </a:cubicBezTo>
                    <a:close/>
                    <a:moveTo>
                      <a:pt x="896" y="717"/>
                    </a:moveTo>
                    <a:cubicBezTo>
                      <a:pt x="896" y="675"/>
                      <a:pt x="896" y="675"/>
                      <a:pt x="857" y="677"/>
                    </a:cubicBezTo>
                    <a:cubicBezTo>
                      <a:pt x="856" y="677"/>
                      <a:pt x="854" y="676"/>
                      <a:pt x="853" y="677"/>
                    </a:cubicBezTo>
                    <a:cubicBezTo>
                      <a:pt x="851" y="680"/>
                      <a:pt x="846" y="682"/>
                      <a:pt x="846" y="685"/>
                    </a:cubicBezTo>
                    <a:cubicBezTo>
                      <a:pt x="846" y="707"/>
                      <a:pt x="846" y="728"/>
                      <a:pt x="846" y="750"/>
                    </a:cubicBezTo>
                    <a:cubicBezTo>
                      <a:pt x="846" y="753"/>
                      <a:pt x="851" y="757"/>
                      <a:pt x="854" y="757"/>
                    </a:cubicBezTo>
                    <a:cubicBezTo>
                      <a:pt x="891" y="764"/>
                      <a:pt x="896" y="760"/>
                      <a:pt x="896" y="723"/>
                    </a:cubicBezTo>
                    <a:cubicBezTo>
                      <a:pt x="896" y="721"/>
                      <a:pt x="896" y="719"/>
                      <a:pt x="896" y="717"/>
                    </a:cubicBezTo>
                    <a:close/>
                    <a:moveTo>
                      <a:pt x="976" y="677"/>
                    </a:moveTo>
                    <a:cubicBezTo>
                      <a:pt x="969" y="677"/>
                      <a:pt x="965" y="677"/>
                      <a:pt x="960" y="677"/>
                    </a:cubicBezTo>
                    <a:cubicBezTo>
                      <a:pt x="926" y="677"/>
                      <a:pt x="926" y="677"/>
                      <a:pt x="926" y="710"/>
                    </a:cubicBezTo>
                    <a:cubicBezTo>
                      <a:pt x="926" y="714"/>
                      <a:pt x="926" y="717"/>
                      <a:pt x="926" y="721"/>
                    </a:cubicBezTo>
                    <a:cubicBezTo>
                      <a:pt x="926" y="761"/>
                      <a:pt x="926" y="761"/>
                      <a:pt x="966" y="758"/>
                    </a:cubicBezTo>
                    <a:cubicBezTo>
                      <a:pt x="967" y="758"/>
                      <a:pt x="968" y="758"/>
                      <a:pt x="968" y="758"/>
                    </a:cubicBezTo>
                    <a:cubicBezTo>
                      <a:pt x="971" y="755"/>
                      <a:pt x="976" y="752"/>
                      <a:pt x="976" y="750"/>
                    </a:cubicBezTo>
                    <a:cubicBezTo>
                      <a:pt x="976" y="726"/>
                      <a:pt x="976" y="703"/>
                      <a:pt x="976" y="677"/>
                    </a:cubicBezTo>
                    <a:close/>
                    <a:moveTo>
                      <a:pt x="1057" y="718"/>
                    </a:moveTo>
                    <a:cubicBezTo>
                      <a:pt x="1057" y="716"/>
                      <a:pt x="1057" y="715"/>
                      <a:pt x="1057" y="713"/>
                    </a:cubicBezTo>
                    <a:cubicBezTo>
                      <a:pt x="1057" y="674"/>
                      <a:pt x="1057" y="674"/>
                      <a:pt x="1018" y="677"/>
                    </a:cubicBezTo>
                    <a:cubicBezTo>
                      <a:pt x="1010" y="677"/>
                      <a:pt x="1007" y="679"/>
                      <a:pt x="1007" y="687"/>
                    </a:cubicBezTo>
                    <a:cubicBezTo>
                      <a:pt x="1007" y="708"/>
                      <a:pt x="1007" y="728"/>
                      <a:pt x="1007" y="748"/>
                    </a:cubicBezTo>
                    <a:cubicBezTo>
                      <a:pt x="1008" y="751"/>
                      <a:pt x="1012" y="757"/>
                      <a:pt x="1016" y="757"/>
                    </a:cubicBezTo>
                    <a:cubicBezTo>
                      <a:pt x="1055" y="763"/>
                      <a:pt x="1057" y="761"/>
                      <a:pt x="1057" y="722"/>
                    </a:cubicBezTo>
                    <a:cubicBezTo>
                      <a:pt x="1057" y="721"/>
                      <a:pt x="1057" y="720"/>
                      <a:pt x="1057" y="718"/>
                    </a:cubicBezTo>
                    <a:close/>
                    <a:moveTo>
                      <a:pt x="685" y="879"/>
                    </a:moveTo>
                    <a:cubicBezTo>
                      <a:pt x="735" y="884"/>
                      <a:pt x="735" y="884"/>
                      <a:pt x="735" y="837"/>
                    </a:cubicBezTo>
                    <a:cubicBezTo>
                      <a:pt x="735" y="796"/>
                      <a:pt x="735" y="796"/>
                      <a:pt x="695" y="799"/>
                    </a:cubicBezTo>
                    <a:cubicBezTo>
                      <a:pt x="694" y="799"/>
                      <a:pt x="693" y="799"/>
                      <a:pt x="692" y="799"/>
                    </a:cubicBezTo>
                    <a:cubicBezTo>
                      <a:pt x="690" y="801"/>
                      <a:pt x="685" y="804"/>
                      <a:pt x="685" y="806"/>
                    </a:cubicBezTo>
                    <a:cubicBezTo>
                      <a:pt x="685" y="830"/>
                      <a:pt x="685" y="854"/>
                      <a:pt x="685" y="879"/>
                    </a:cubicBezTo>
                    <a:close/>
                    <a:moveTo>
                      <a:pt x="1057" y="880"/>
                    </a:moveTo>
                    <a:cubicBezTo>
                      <a:pt x="1057" y="854"/>
                      <a:pt x="1057" y="831"/>
                      <a:pt x="1056" y="808"/>
                    </a:cubicBezTo>
                    <a:cubicBezTo>
                      <a:pt x="1056" y="805"/>
                      <a:pt x="1052" y="800"/>
                      <a:pt x="1049" y="800"/>
                    </a:cubicBezTo>
                    <a:cubicBezTo>
                      <a:pt x="1038" y="799"/>
                      <a:pt x="1027" y="799"/>
                      <a:pt x="1016" y="800"/>
                    </a:cubicBezTo>
                    <a:cubicBezTo>
                      <a:pt x="1013" y="800"/>
                      <a:pt x="1008" y="805"/>
                      <a:pt x="1007" y="807"/>
                    </a:cubicBezTo>
                    <a:cubicBezTo>
                      <a:pt x="1007" y="829"/>
                      <a:pt x="1007" y="850"/>
                      <a:pt x="1007" y="871"/>
                    </a:cubicBezTo>
                    <a:cubicBezTo>
                      <a:pt x="1008" y="874"/>
                      <a:pt x="1012" y="879"/>
                      <a:pt x="1015" y="879"/>
                    </a:cubicBezTo>
                    <a:cubicBezTo>
                      <a:pt x="1028" y="880"/>
                      <a:pt x="1042" y="880"/>
                      <a:pt x="1057" y="880"/>
                    </a:cubicBezTo>
                    <a:close/>
                    <a:moveTo>
                      <a:pt x="816" y="962"/>
                    </a:moveTo>
                    <a:cubicBezTo>
                      <a:pt x="816" y="952"/>
                      <a:pt x="816" y="942"/>
                      <a:pt x="815" y="932"/>
                    </a:cubicBezTo>
                    <a:cubicBezTo>
                      <a:pt x="815" y="928"/>
                      <a:pt x="811" y="922"/>
                      <a:pt x="809" y="922"/>
                    </a:cubicBezTo>
                    <a:cubicBezTo>
                      <a:pt x="795" y="922"/>
                      <a:pt x="780" y="920"/>
                      <a:pt x="768" y="925"/>
                    </a:cubicBezTo>
                    <a:cubicBezTo>
                      <a:pt x="764" y="926"/>
                      <a:pt x="766" y="945"/>
                      <a:pt x="765" y="956"/>
                    </a:cubicBezTo>
                    <a:cubicBezTo>
                      <a:pt x="765" y="959"/>
                      <a:pt x="765" y="962"/>
                      <a:pt x="765" y="965"/>
                    </a:cubicBezTo>
                    <a:cubicBezTo>
                      <a:pt x="765" y="1005"/>
                      <a:pt x="765" y="1005"/>
                      <a:pt x="804" y="1002"/>
                    </a:cubicBezTo>
                    <a:cubicBezTo>
                      <a:pt x="805" y="1002"/>
                      <a:pt x="805" y="1002"/>
                      <a:pt x="806" y="1002"/>
                    </a:cubicBezTo>
                    <a:cubicBezTo>
                      <a:pt x="809" y="999"/>
                      <a:pt x="815" y="996"/>
                      <a:pt x="815" y="992"/>
                    </a:cubicBezTo>
                    <a:cubicBezTo>
                      <a:pt x="816" y="982"/>
                      <a:pt x="816" y="972"/>
                      <a:pt x="816" y="962"/>
                    </a:cubicBezTo>
                    <a:close/>
                    <a:moveTo>
                      <a:pt x="292" y="144"/>
                    </a:moveTo>
                    <a:cubicBezTo>
                      <a:pt x="307" y="144"/>
                      <a:pt x="321" y="145"/>
                      <a:pt x="334" y="144"/>
                    </a:cubicBezTo>
                    <a:cubicBezTo>
                      <a:pt x="337" y="144"/>
                      <a:pt x="341" y="138"/>
                      <a:pt x="341" y="134"/>
                    </a:cubicBezTo>
                    <a:cubicBezTo>
                      <a:pt x="342" y="123"/>
                      <a:pt x="342" y="111"/>
                      <a:pt x="342" y="100"/>
                    </a:cubicBezTo>
                    <a:cubicBezTo>
                      <a:pt x="342" y="62"/>
                      <a:pt x="342" y="62"/>
                      <a:pt x="304" y="64"/>
                    </a:cubicBezTo>
                    <a:cubicBezTo>
                      <a:pt x="302" y="64"/>
                      <a:pt x="300" y="63"/>
                      <a:pt x="298" y="64"/>
                    </a:cubicBezTo>
                    <a:cubicBezTo>
                      <a:pt x="296" y="66"/>
                      <a:pt x="292" y="69"/>
                      <a:pt x="292" y="71"/>
                    </a:cubicBezTo>
                    <a:cubicBezTo>
                      <a:pt x="292" y="95"/>
                      <a:pt x="292" y="119"/>
                      <a:pt x="292" y="144"/>
                    </a:cubicBezTo>
                    <a:close/>
                    <a:moveTo>
                      <a:pt x="1057" y="962"/>
                    </a:moveTo>
                    <a:cubicBezTo>
                      <a:pt x="1057" y="920"/>
                      <a:pt x="1057" y="920"/>
                      <a:pt x="1018" y="922"/>
                    </a:cubicBezTo>
                    <a:cubicBezTo>
                      <a:pt x="1017" y="922"/>
                      <a:pt x="1016" y="921"/>
                      <a:pt x="1015" y="922"/>
                    </a:cubicBezTo>
                    <a:cubicBezTo>
                      <a:pt x="1012" y="924"/>
                      <a:pt x="1007" y="927"/>
                      <a:pt x="1007" y="930"/>
                    </a:cubicBezTo>
                    <a:cubicBezTo>
                      <a:pt x="1007" y="951"/>
                      <a:pt x="1007" y="972"/>
                      <a:pt x="1007" y="993"/>
                    </a:cubicBezTo>
                    <a:cubicBezTo>
                      <a:pt x="1008" y="996"/>
                      <a:pt x="1013" y="1001"/>
                      <a:pt x="1017" y="1002"/>
                    </a:cubicBezTo>
                    <a:cubicBezTo>
                      <a:pt x="1057" y="1006"/>
                      <a:pt x="1057" y="1005"/>
                      <a:pt x="1057" y="966"/>
                    </a:cubicBezTo>
                    <a:cubicBezTo>
                      <a:pt x="1057" y="964"/>
                      <a:pt x="1057" y="963"/>
                      <a:pt x="1057" y="962"/>
                    </a:cubicBezTo>
                    <a:close/>
                    <a:moveTo>
                      <a:pt x="373" y="144"/>
                    </a:moveTo>
                    <a:cubicBezTo>
                      <a:pt x="387" y="144"/>
                      <a:pt x="400" y="145"/>
                      <a:pt x="413" y="144"/>
                    </a:cubicBezTo>
                    <a:cubicBezTo>
                      <a:pt x="416" y="144"/>
                      <a:pt x="422" y="138"/>
                      <a:pt x="422" y="135"/>
                    </a:cubicBezTo>
                    <a:cubicBezTo>
                      <a:pt x="422" y="114"/>
                      <a:pt x="422" y="94"/>
                      <a:pt x="422" y="73"/>
                    </a:cubicBezTo>
                    <a:cubicBezTo>
                      <a:pt x="422" y="70"/>
                      <a:pt x="418" y="65"/>
                      <a:pt x="415" y="64"/>
                    </a:cubicBezTo>
                    <a:cubicBezTo>
                      <a:pt x="401" y="64"/>
                      <a:pt x="387" y="64"/>
                      <a:pt x="373" y="64"/>
                    </a:cubicBezTo>
                    <a:cubicBezTo>
                      <a:pt x="373" y="92"/>
                      <a:pt x="373" y="117"/>
                      <a:pt x="373" y="144"/>
                    </a:cubicBezTo>
                    <a:close/>
                    <a:moveTo>
                      <a:pt x="685" y="716"/>
                    </a:moveTo>
                    <a:cubicBezTo>
                      <a:pt x="685" y="761"/>
                      <a:pt x="685" y="761"/>
                      <a:pt x="724" y="758"/>
                    </a:cubicBezTo>
                    <a:cubicBezTo>
                      <a:pt x="724" y="758"/>
                      <a:pt x="725" y="758"/>
                      <a:pt x="725" y="758"/>
                    </a:cubicBezTo>
                    <a:cubicBezTo>
                      <a:pt x="729" y="754"/>
                      <a:pt x="734" y="751"/>
                      <a:pt x="735" y="747"/>
                    </a:cubicBezTo>
                    <a:cubicBezTo>
                      <a:pt x="736" y="727"/>
                      <a:pt x="735" y="707"/>
                      <a:pt x="735" y="686"/>
                    </a:cubicBezTo>
                    <a:cubicBezTo>
                      <a:pt x="735" y="683"/>
                      <a:pt x="729" y="678"/>
                      <a:pt x="726" y="677"/>
                    </a:cubicBezTo>
                    <a:cubicBezTo>
                      <a:pt x="687" y="671"/>
                      <a:pt x="685" y="673"/>
                      <a:pt x="685" y="712"/>
                    </a:cubicBezTo>
                    <a:cubicBezTo>
                      <a:pt x="685" y="713"/>
                      <a:pt x="685" y="715"/>
                      <a:pt x="685" y="716"/>
                    </a:cubicBezTo>
                    <a:close/>
                    <a:moveTo>
                      <a:pt x="1007" y="354"/>
                    </a:moveTo>
                    <a:cubicBezTo>
                      <a:pt x="1008" y="400"/>
                      <a:pt x="998" y="390"/>
                      <a:pt x="1046" y="391"/>
                    </a:cubicBezTo>
                    <a:cubicBezTo>
                      <a:pt x="1054" y="391"/>
                      <a:pt x="1057" y="388"/>
                      <a:pt x="1057" y="381"/>
                    </a:cubicBezTo>
                    <a:cubicBezTo>
                      <a:pt x="1057" y="360"/>
                      <a:pt x="1057" y="340"/>
                      <a:pt x="1057" y="320"/>
                    </a:cubicBezTo>
                    <a:cubicBezTo>
                      <a:pt x="1056" y="316"/>
                      <a:pt x="1052" y="311"/>
                      <a:pt x="1049" y="311"/>
                    </a:cubicBezTo>
                    <a:cubicBezTo>
                      <a:pt x="1013" y="304"/>
                      <a:pt x="1007" y="308"/>
                      <a:pt x="1007" y="344"/>
                    </a:cubicBezTo>
                    <a:cubicBezTo>
                      <a:pt x="1007" y="347"/>
                      <a:pt x="1007" y="349"/>
                      <a:pt x="1007" y="354"/>
                    </a:cubicBezTo>
                    <a:close/>
                    <a:moveTo>
                      <a:pt x="816" y="351"/>
                    </a:moveTo>
                    <a:cubicBezTo>
                      <a:pt x="816" y="351"/>
                      <a:pt x="816" y="351"/>
                      <a:pt x="816" y="351"/>
                    </a:cubicBezTo>
                    <a:cubicBezTo>
                      <a:pt x="816" y="341"/>
                      <a:pt x="815" y="331"/>
                      <a:pt x="816" y="321"/>
                    </a:cubicBezTo>
                    <a:cubicBezTo>
                      <a:pt x="816" y="314"/>
                      <a:pt x="814" y="310"/>
                      <a:pt x="806" y="310"/>
                    </a:cubicBezTo>
                    <a:cubicBezTo>
                      <a:pt x="796" y="310"/>
                      <a:pt x="785" y="310"/>
                      <a:pt x="774" y="311"/>
                    </a:cubicBezTo>
                    <a:cubicBezTo>
                      <a:pt x="771" y="311"/>
                      <a:pt x="766" y="316"/>
                      <a:pt x="766" y="320"/>
                    </a:cubicBezTo>
                    <a:cubicBezTo>
                      <a:pt x="765" y="340"/>
                      <a:pt x="765" y="361"/>
                      <a:pt x="766" y="382"/>
                    </a:cubicBezTo>
                    <a:cubicBezTo>
                      <a:pt x="766" y="385"/>
                      <a:pt x="770" y="390"/>
                      <a:pt x="772" y="391"/>
                    </a:cubicBezTo>
                    <a:cubicBezTo>
                      <a:pt x="786" y="391"/>
                      <a:pt x="800" y="392"/>
                      <a:pt x="813" y="388"/>
                    </a:cubicBezTo>
                    <a:cubicBezTo>
                      <a:pt x="817" y="386"/>
                      <a:pt x="815" y="369"/>
                      <a:pt x="816" y="358"/>
                    </a:cubicBezTo>
                    <a:cubicBezTo>
                      <a:pt x="816" y="356"/>
                      <a:pt x="816" y="353"/>
                      <a:pt x="816" y="351"/>
                    </a:cubicBezTo>
                    <a:close/>
                    <a:moveTo>
                      <a:pt x="293" y="389"/>
                    </a:moveTo>
                    <a:cubicBezTo>
                      <a:pt x="307" y="389"/>
                      <a:pt x="321" y="390"/>
                      <a:pt x="335" y="389"/>
                    </a:cubicBezTo>
                    <a:cubicBezTo>
                      <a:pt x="337" y="388"/>
                      <a:pt x="341" y="382"/>
                      <a:pt x="341" y="379"/>
                    </a:cubicBezTo>
                    <a:cubicBezTo>
                      <a:pt x="342" y="359"/>
                      <a:pt x="342" y="338"/>
                      <a:pt x="341" y="318"/>
                    </a:cubicBezTo>
                    <a:cubicBezTo>
                      <a:pt x="341" y="315"/>
                      <a:pt x="337" y="309"/>
                      <a:pt x="334" y="309"/>
                    </a:cubicBezTo>
                    <a:cubicBezTo>
                      <a:pt x="321" y="308"/>
                      <a:pt x="307" y="309"/>
                      <a:pt x="293" y="309"/>
                    </a:cubicBezTo>
                    <a:cubicBezTo>
                      <a:pt x="293" y="336"/>
                      <a:pt x="293" y="362"/>
                      <a:pt x="293" y="389"/>
                    </a:cubicBezTo>
                    <a:close/>
                    <a:moveTo>
                      <a:pt x="1007" y="595"/>
                    </a:moveTo>
                    <a:cubicBezTo>
                      <a:pt x="1007" y="595"/>
                      <a:pt x="1007" y="595"/>
                      <a:pt x="1007" y="595"/>
                    </a:cubicBezTo>
                    <a:cubicBezTo>
                      <a:pt x="1007" y="597"/>
                      <a:pt x="1007" y="598"/>
                      <a:pt x="1007" y="600"/>
                    </a:cubicBezTo>
                    <a:cubicBezTo>
                      <a:pt x="1007" y="637"/>
                      <a:pt x="1007" y="636"/>
                      <a:pt x="1044" y="636"/>
                    </a:cubicBezTo>
                    <a:cubicBezTo>
                      <a:pt x="1055" y="636"/>
                      <a:pt x="1058" y="632"/>
                      <a:pt x="1057" y="622"/>
                    </a:cubicBezTo>
                    <a:cubicBezTo>
                      <a:pt x="1056" y="611"/>
                      <a:pt x="1057" y="601"/>
                      <a:pt x="1057" y="590"/>
                    </a:cubicBezTo>
                    <a:cubicBezTo>
                      <a:pt x="1057" y="554"/>
                      <a:pt x="1057" y="555"/>
                      <a:pt x="1021" y="555"/>
                    </a:cubicBezTo>
                    <a:cubicBezTo>
                      <a:pt x="1011" y="554"/>
                      <a:pt x="1006" y="557"/>
                      <a:pt x="1007" y="568"/>
                    </a:cubicBezTo>
                    <a:cubicBezTo>
                      <a:pt x="1008" y="577"/>
                      <a:pt x="1007" y="586"/>
                      <a:pt x="1007" y="595"/>
                    </a:cubicBezTo>
                    <a:close/>
                    <a:moveTo>
                      <a:pt x="373" y="266"/>
                    </a:moveTo>
                    <a:cubicBezTo>
                      <a:pt x="387" y="266"/>
                      <a:pt x="400" y="267"/>
                      <a:pt x="413" y="266"/>
                    </a:cubicBezTo>
                    <a:cubicBezTo>
                      <a:pt x="416" y="266"/>
                      <a:pt x="421" y="260"/>
                      <a:pt x="422" y="257"/>
                    </a:cubicBezTo>
                    <a:cubicBezTo>
                      <a:pt x="422" y="236"/>
                      <a:pt x="422" y="216"/>
                      <a:pt x="422" y="195"/>
                    </a:cubicBezTo>
                    <a:cubicBezTo>
                      <a:pt x="422" y="192"/>
                      <a:pt x="417" y="186"/>
                      <a:pt x="414" y="186"/>
                    </a:cubicBezTo>
                    <a:cubicBezTo>
                      <a:pt x="401" y="185"/>
                      <a:pt x="387" y="186"/>
                      <a:pt x="373" y="186"/>
                    </a:cubicBezTo>
                    <a:cubicBezTo>
                      <a:pt x="373" y="213"/>
                      <a:pt x="373" y="239"/>
                      <a:pt x="373" y="266"/>
                    </a:cubicBezTo>
                    <a:close/>
                    <a:moveTo>
                      <a:pt x="261" y="105"/>
                    </a:moveTo>
                    <a:cubicBezTo>
                      <a:pt x="261" y="103"/>
                      <a:pt x="261" y="101"/>
                      <a:pt x="261" y="100"/>
                    </a:cubicBezTo>
                    <a:cubicBezTo>
                      <a:pt x="261" y="60"/>
                      <a:pt x="261" y="60"/>
                      <a:pt x="221" y="64"/>
                    </a:cubicBezTo>
                    <a:cubicBezTo>
                      <a:pt x="218" y="64"/>
                      <a:pt x="212" y="70"/>
                      <a:pt x="212" y="73"/>
                    </a:cubicBezTo>
                    <a:cubicBezTo>
                      <a:pt x="211" y="94"/>
                      <a:pt x="211" y="115"/>
                      <a:pt x="212" y="136"/>
                    </a:cubicBezTo>
                    <a:cubicBezTo>
                      <a:pt x="212" y="139"/>
                      <a:pt x="217" y="144"/>
                      <a:pt x="221" y="144"/>
                    </a:cubicBezTo>
                    <a:cubicBezTo>
                      <a:pt x="261" y="149"/>
                      <a:pt x="261" y="148"/>
                      <a:pt x="261" y="108"/>
                    </a:cubicBezTo>
                    <a:cubicBezTo>
                      <a:pt x="261" y="107"/>
                      <a:pt x="261" y="106"/>
                      <a:pt x="261" y="105"/>
                    </a:cubicBezTo>
                    <a:close/>
                    <a:moveTo>
                      <a:pt x="293" y="186"/>
                    </a:moveTo>
                    <a:cubicBezTo>
                      <a:pt x="293" y="213"/>
                      <a:pt x="293" y="239"/>
                      <a:pt x="293" y="266"/>
                    </a:cubicBezTo>
                    <a:cubicBezTo>
                      <a:pt x="307" y="266"/>
                      <a:pt x="319" y="266"/>
                      <a:pt x="332" y="266"/>
                    </a:cubicBezTo>
                    <a:cubicBezTo>
                      <a:pt x="338" y="266"/>
                      <a:pt x="342" y="264"/>
                      <a:pt x="342" y="257"/>
                    </a:cubicBezTo>
                    <a:cubicBezTo>
                      <a:pt x="341" y="236"/>
                      <a:pt x="342" y="216"/>
                      <a:pt x="341" y="196"/>
                    </a:cubicBezTo>
                    <a:cubicBezTo>
                      <a:pt x="341" y="192"/>
                      <a:pt x="336" y="186"/>
                      <a:pt x="333" y="186"/>
                    </a:cubicBezTo>
                    <a:cubicBezTo>
                      <a:pt x="320" y="185"/>
                      <a:pt x="307" y="186"/>
                      <a:pt x="293" y="186"/>
                    </a:cubicBezTo>
                    <a:close/>
                    <a:moveTo>
                      <a:pt x="211" y="675"/>
                    </a:moveTo>
                    <a:cubicBezTo>
                      <a:pt x="211" y="691"/>
                      <a:pt x="211" y="705"/>
                      <a:pt x="211" y="720"/>
                    </a:cubicBezTo>
                    <a:cubicBezTo>
                      <a:pt x="211" y="759"/>
                      <a:pt x="211" y="759"/>
                      <a:pt x="250" y="756"/>
                    </a:cubicBezTo>
                    <a:cubicBezTo>
                      <a:pt x="258" y="755"/>
                      <a:pt x="261" y="753"/>
                      <a:pt x="261" y="745"/>
                    </a:cubicBezTo>
                    <a:cubicBezTo>
                      <a:pt x="261" y="725"/>
                      <a:pt x="261" y="705"/>
                      <a:pt x="260" y="684"/>
                    </a:cubicBezTo>
                    <a:cubicBezTo>
                      <a:pt x="260" y="681"/>
                      <a:pt x="256" y="676"/>
                      <a:pt x="253" y="675"/>
                    </a:cubicBezTo>
                    <a:cubicBezTo>
                      <a:pt x="240" y="675"/>
                      <a:pt x="226" y="675"/>
                      <a:pt x="211" y="675"/>
                    </a:cubicBezTo>
                    <a:close/>
                    <a:moveTo>
                      <a:pt x="735" y="962"/>
                    </a:moveTo>
                    <a:cubicBezTo>
                      <a:pt x="735" y="920"/>
                      <a:pt x="735" y="920"/>
                      <a:pt x="696" y="922"/>
                    </a:cubicBezTo>
                    <a:cubicBezTo>
                      <a:pt x="696" y="922"/>
                      <a:pt x="695" y="922"/>
                      <a:pt x="695" y="922"/>
                    </a:cubicBezTo>
                    <a:cubicBezTo>
                      <a:pt x="688" y="921"/>
                      <a:pt x="685" y="924"/>
                      <a:pt x="685" y="931"/>
                    </a:cubicBezTo>
                    <a:cubicBezTo>
                      <a:pt x="685" y="943"/>
                      <a:pt x="685" y="954"/>
                      <a:pt x="685" y="966"/>
                    </a:cubicBezTo>
                    <a:cubicBezTo>
                      <a:pt x="685" y="1003"/>
                      <a:pt x="685" y="1003"/>
                      <a:pt x="722" y="1002"/>
                    </a:cubicBezTo>
                    <a:cubicBezTo>
                      <a:pt x="723" y="1002"/>
                      <a:pt x="725" y="1003"/>
                      <a:pt x="725" y="1002"/>
                    </a:cubicBezTo>
                    <a:cubicBezTo>
                      <a:pt x="729" y="999"/>
                      <a:pt x="734" y="996"/>
                      <a:pt x="735" y="992"/>
                    </a:cubicBezTo>
                    <a:cubicBezTo>
                      <a:pt x="736" y="982"/>
                      <a:pt x="735" y="972"/>
                      <a:pt x="735" y="962"/>
                    </a:cubicBezTo>
                    <a:close/>
                    <a:moveTo>
                      <a:pt x="261" y="266"/>
                    </a:moveTo>
                    <a:cubicBezTo>
                      <a:pt x="261" y="251"/>
                      <a:pt x="261" y="237"/>
                      <a:pt x="261" y="222"/>
                    </a:cubicBezTo>
                    <a:cubicBezTo>
                      <a:pt x="261" y="183"/>
                      <a:pt x="261" y="182"/>
                      <a:pt x="221" y="186"/>
                    </a:cubicBezTo>
                    <a:cubicBezTo>
                      <a:pt x="218" y="186"/>
                      <a:pt x="212" y="192"/>
                      <a:pt x="211" y="195"/>
                    </a:cubicBezTo>
                    <a:cubicBezTo>
                      <a:pt x="211" y="216"/>
                      <a:pt x="211" y="237"/>
                      <a:pt x="211" y="257"/>
                    </a:cubicBezTo>
                    <a:cubicBezTo>
                      <a:pt x="211" y="260"/>
                      <a:pt x="216" y="266"/>
                      <a:pt x="219" y="266"/>
                    </a:cubicBezTo>
                    <a:cubicBezTo>
                      <a:pt x="232" y="267"/>
                      <a:pt x="245" y="266"/>
                      <a:pt x="261" y="266"/>
                    </a:cubicBezTo>
                    <a:close/>
                    <a:moveTo>
                      <a:pt x="373" y="756"/>
                    </a:moveTo>
                    <a:cubicBezTo>
                      <a:pt x="387" y="756"/>
                      <a:pt x="401" y="756"/>
                      <a:pt x="414" y="755"/>
                    </a:cubicBezTo>
                    <a:cubicBezTo>
                      <a:pt x="417" y="755"/>
                      <a:pt x="422" y="749"/>
                      <a:pt x="422" y="745"/>
                    </a:cubicBezTo>
                    <a:cubicBezTo>
                      <a:pt x="422" y="725"/>
                      <a:pt x="422" y="705"/>
                      <a:pt x="422" y="685"/>
                    </a:cubicBezTo>
                    <a:cubicBezTo>
                      <a:pt x="422" y="681"/>
                      <a:pt x="418" y="676"/>
                      <a:pt x="416" y="676"/>
                    </a:cubicBezTo>
                    <a:cubicBezTo>
                      <a:pt x="402" y="675"/>
                      <a:pt x="387" y="675"/>
                      <a:pt x="373" y="675"/>
                    </a:cubicBezTo>
                    <a:cubicBezTo>
                      <a:pt x="373" y="703"/>
                      <a:pt x="373" y="728"/>
                      <a:pt x="373" y="756"/>
                    </a:cubicBezTo>
                    <a:close/>
                    <a:moveTo>
                      <a:pt x="211" y="349"/>
                    </a:moveTo>
                    <a:cubicBezTo>
                      <a:pt x="211" y="391"/>
                      <a:pt x="211" y="391"/>
                      <a:pt x="250" y="389"/>
                    </a:cubicBezTo>
                    <a:cubicBezTo>
                      <a:pt x="250" y="389"/>
                      <a:pt x="251" y="389"/>
                      <a:pt x="251" y="389"/>
                    </a:cubicBezTo>
                    <a:cubicBezTo>
                      <a:pt x="254" y="386"/>
                      <a:pt x="260" y="383"/>
                      <a:pt x="260" y="379"/>
                    </a:cubicBezTo>
                    <a:cubicBezTo>
                      <a:pt x="262" y="368"/>
                      <a:pt x="261" y="357"/>
                      <a:pt x="261" y="346"/>
                    </a:cubicBezTo>
                    <a:cubicBezTo>
                      <a:pt x="261" y="306"/>
                      <a:pt x="261" y="306"/>
                      <a:pt x="221" y="308"/>
                    </a:cubicBezTo>
                    <a:cubicBezTo>
                      <a:pt x="214" y="309"/>
                      <a:pt x="211" y="311"/>
                      <a:pt x="211" y="318"/>
                    </a:cubicBezTo>
                    <a:cubicBezTo>
                      <a:pt x="211" y="328"/>
                      <a:pt x="211" y="338"/>
                      <a:pt x="211" y="349"/>
                    </a:cubicBezTo>
                    <a:close/>
                    <a:moveTo>
                      <a:pt x="735" y="350"/>
                    </a:moveTo>
                    <a:cubicBezTo>
                      <a:pt x="735" y="308"/>
                      <a:pt x="735" y="308"/>
                      <a:pt x="696" y="310"/>
                    </a:cubicBezTo>
                    <a:cubicBezTo>
                      <a:pt x="695" y="310"/>
                      <a:pt x="695" y="310"/>
                      <a:pt x="694" y="310"/>
                    </a:cubicBezTo>
                    <a:cubicBezTo>
                      <a:pt x="691" y="313"/>
                      <a:pt x="686" y="316"/>
                      <a:pt x="685" y="319"/>
                    </a:cubicBezTo>
                    <a:cubicBezTo>
                      <a:pt x="685" y="340"/>
                      <a:pt x="685" y="361"/>
                      <a:pt x="685" y="382"/>
                    </a:cubicBezTo>
                    <a:cubicBezTo>
                      <a:pt x="685" y="385"/>
                      <a:pt x="691" y="390"/>
                      <a:pt x="694" y="391"/>
                    </a:cubicBezTo>
                    <a:cubicBezTo>
                      <a:pt x="734" y="396"/>
                      <a:pt x="736" y="395"/>
                      <a:pt x="735" y="356"/>
                    </a:cubicBezTo>
                    <a:cubicBezTo>
                      <a:pt x="735" y="354"/>
                      <a:pt x="735" y="352"/>
                      <a:pt x="735" y="350"/>
                    </a:cubicBezTo>
                    <a:close/>
                    <a:moveTo>
                      <a:pt x="292" y="678"/>
                    </a:moveTo>
                    <a:cubicBezTo>
                      <a:pt x="292" y="700"/>
                      <a:pt x="291" y="724"/>
                      <a:pt x="292" y="747"/>
                    </a:cubicBezTo>
                    <a:cubicBezTo>
                      <a:pt x="292" y="750"/>
                      <a:pt x="297" y="755"/>
                      <a:pt x="300" y="755"/>
                    </a:cubicBezTo>
                    <a:cubicBezTo>
                      <a:pt x="339" y="761"/>
                      <a:pt x="342" y="759"/>
                      <a:pt x="342" y="720"/>
                    </a:cubicBezTo>
                    <a:cubicBezTo>
                      <a:pt x="342" y="719"/>
                      <a:pt x="342" y="718"/>
                      <a:pt x="342" y="716"/>
                    </a:cubicBezTo>
                    <a:cubicBezTo>
                      <a:pt x="342" y="670"/>
                      <a:pt x="342" y="670"/>
                      <a:pt x="295" y="676"/>
                    </a:cubicBezTo>
                    <a:cubicBezTo>
                      <a:pt x="295" y="676"/>
                      <a:pt x="294" y="676"/>
                      <a:pt x="292" y="678"/>
                    </a:cubicBezTo>
                    <a:close/>
                    <a:moveTo>
                      <a:pt x="452" y="226"/>
                    </a:moveTo>
                    <a:cubicBezTo>
                      <a:pt x="452" y="269"/>
                      <a:pt x="452" y="269"/>
                      <a:pt x="492" y="266"/>
                    </a:cubicBezTo>
                    <a:cubicBezTo>
                      <a:pt x="493" y="266"/>
                      <a:pt x="493" y="266"/>
                      <a:pt x="494" y="266"/>
                    </a:cubicBezTo>
                    <a:cubicBezTo>
                      <a:pt x="497" y="263"/>
                      <a:pt x="502" y="260"/>
                      <a:pt x="502" y="257"/>
                    </a:cubicBezTo>
                    <a:cubicBezTo>
                      <a:pt x="503" y="246"/>
                      <a:pt x="503" y="234"/>
                      <a:pt x="503" y="223"/>
                    </a:cubicBezTo>
                    <a:cubicBezTo>
                      <a:pt x="503" y="183"/>
                      <a:pt x="503" y="183"/>
                      <a:pt x="463" y="185"/>
                    </a:cubicBezTo>
                    <a:cubicBezTo>
                      <a:pt x="455" y="186"/>
                      <a:pt x="452" y="189"/>
                      <a:pt x="452" y="197"/>
                    </a:cubicBezTo>
                    <a:cubicBezTo>
                      <a:pt x="452" y="207"/>
                      <a:pt x="452" y="216"/>
                      <a:pt x="452" y="226"/>
                    </a:cubicBezTo>
                    <a:close/>
                    <a:moveTo>
                      <a:pt x="452" y="715"/>
                    </a:moveTo>
                    <a:cubicBezTo>
                      <a:pt x="452" y="758"/>
                      <a:pt x="452" y="758"/>
                      <a:pt x="491" y="756"/>
                    </a:cubicBezTo>
                    <a:cubicBezTo>
                      <a:pt x="492" y="756"/>
                      <a:pt x="493" y="756"/>
                      <a:pt x="494" y="756"/>
                    </a:cubicBezTo>
                    <a:cubicBezTo>
                      <a:pt x="497" y="753"/>
                      <a:pt x="502" y="749"/>
                      <a:pt x="502" y="746"/>
                    </a:cubicBezTo>
                    <a:cubicBezTo>
                      <a:pt x="503" y="725"/>
                      <a:pt x="503" y="704"/>
                      <a:pt x="502" y="684"/>
                    </a:cubicBezTo>
                    <a:cubicBezTo>
                      <a:pt x="502" y="681"/>
                      <a:pt x="498" y="676"/>
                      <a:pt x="496" y="675"/>
                    </a:cubicBezTo>
                    <a:cubicBezTo>
                      <a:pt x="482" y="675"/>
                      <a:pt x="467" y="673"/>
                      <a:pt x="455" y="678"/>
                    </a:cubicBezTo>
                    <a:cubicBezTo>
                      <a:pt x="451" y="680"/>
                      <a:pt x="453" y="698"/>
                      <a:pt x="452" y="709"/>
                    </a:cubicBezTo>
                    <a:cubicBezTo>
                      <a:pt x="452" y="711"/>
                      <a:pt x="452" y="713"/>
                      <a:pt x="452" y="715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400"/>
              </a:p>
            </p:txBody>
          </p:sp>
          <p:sp>
            <p:nvSpPr>
              <p:cNvPr id="57" name="Freeform 35"/>
              <p:cNvSpPr/>
              <p:nvPr/>
            </p:nvSpPr>
            <p:spPr bwMode="auto">
              <a:xfrm>
                <a:off x="4765264" y="4301142"/>
                <a:ext cx="1160845" cy="83876"/>
              </a:xfrm>
              <a:custGeom>
                <a:avLst/>
                <a:gdLst>
                  <a:gd name="T0" fmla="*/ 404 w 409"/>
                  <a:gd name="T1" fmla="*/ 30 h 30"/>
                  <a:gd name="T2" fmla="*/ 1 w 409"/>
                  <a:gd name="T3" fmla="*/ 30 h 30"/>
                  <a:gd name="T4" fmla="*/ 2 w 409"/>
                  <a:gd name="T5" fmla="*/ 4 h 30"/>
                  <a:gd name="T6" fmla="*/ 14 w 409"/>
                  <a:gd name="T7" fmla="*/ 0 h 30"/>
                  <a:gd name="T8" fmla="*/ 151 w 409"/>
                  <a:gd name="T9" fmla="*/ 0 h 30"/>
                  <a:gd name="T10" fmla="*/ 380 w 409"/>
                  <a:gd name="T11" fmla="*/ 0 h 30"/>
                  <a:gd name="T12" fmla="*/ 404 w 409"/>
                  <a:gd name="T13" fmla="*/ 30 h 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409" h="30">
                    <a:moveTo>
                      <a:pt x="404" y="30"/>
                    </a:moveTo>
                    <a:cubicBezTo>
                      <a:pt x="270" y="30"/>
                      <a:pt x="137" y="30"/>
                      <a:pt x="1" y="30"/>
                    </a:cubicBezTo>
                    <a:cubicBezTo>
                      <a:pt x="1" y="22"/>
                      <a:pt x="0" y="13"/>
                      <a:pt x="2" y="4"/>
                    </a:cubicBezTo>
                    <a:cubicBezTo>
                      <a:pt x="2" y="2"/>
                      <a:pt x="10" y="0"/>
                      <a:pt x="14" y="0"/>
                    </a:cubicBezTo>
                    <a:cubicBezTo>
                      <a:pt x="60" y="0"/>
                      <a:pt x="105" y="0"/>
                      <a:pt x="151" y="0"/>
                    </a:cubicBezTo>
                    <a:cubicBezTo>
                      <a:pt x="227" y="0"/>
                      <a:pt x="304" y="0"/>
                      <a:pt x="380" y="0"/>
                    </a:cubicBezTo>
                    <a:cubicBezTo>
                      <a:pt x="409" y="0"/>
                      <a:pt x="409" y="0"/>
                      <a:pt x="404" y="3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400"/>
              </a:p>
            </p:txBody>
          </p:sp>
          <p:sp>
            <p:nvSpPr>
              <p:cNvPr id="58" name="Freeform 36"/>
              <p:cNvSpPr/>
              <p:nvPr/>
            </p:nvSpPr>
            <p:spPr bwMode="auto">
              <a:xfrm>
                <a:off x="3419892" y="3599938"/>
                <a:ext cx="1160845" cy="83876"/>
              </a:xfrm>
              <a:custGeom>
                <a:avLst/>
                <a:gdLst>
                  <a:gd name="T0" fmla="*/ 404 w 410"/>
                  <a:gd name="T1" fmla="*/ 30 h 30"/>
                  <a:gd name="T2" fmla="*/ 2 w 410"/>
                  <a:gd name="T3" fmla="*/ 30 h 30"/>
                  <a:gd name="T4" fmla="*/ 1 w 410"/>
                  <a:gd name="T5" fmla="*/ 15 h 30"/>
                  <a:gd name="T6" fmla="*/ 16 w 410"/>
                  <a:gd name="T7" fmla="*/ 0 h 30"/>
                  <a:gd name="T8" fmla="*/ 139 w 410"/>
                  <a:gd name="T9" fmla="*/ 0 h 30"/>
                  <a:gd name="T10" fmla="*/ 382 w 410"/>
                  <a:gd name="T11" fmla="*/ 0 h 30"/>
                  <a:gd name="T12" fmla="*/ 404 w 410"/>
                  <a:gd name="T13" fmla="*/ 30 h 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410" h="30">
                    <a:moveTo>
                      <a:pt x="404" y="30"/>
                    </a:moveTo>
                    <a:cubicBezTo>
                      <a:pt x="271" y="30"/>
                      <a:pt x="137" y="30"/>
                      <a:pt x="2" y="30"/>
                    </a:cubicBezTo>
                    <a:cubicBezTo>
                      <a:pt x="2" y="25"/>
                      <a:pt x="2" y="20"/>
                      <a:pt x="1" y="15"/>
                    </a:cubicBezTo>
                    <a:cubicBezTo>
                      <a:pt x="0" y="4"/>
                      <a:pt x="4" y="0"/>
                      <a:pt x="16" y="0"/>
                    </a:cubicBezTo>
                    <a:cubicBezTo>
                      <a:pt x="57" y="0"/>
                      <a:pt x="98" y="0"/>
                      <a:pt x="139" y="0"/>
                    </a:cubicBezTo>
                    <a:cubicBezTo>
                      <a:pt x="220" y="0"/>
                      <a:pt x="301" y="0"/>
                      <a:pt x="382" y="0"/>
                    </a:cubicBezTo>
                    <a:cubicBezTo>
                      <a:pt x="409" y="0"/>
                      <a:pt x="410" y="1"/>
                      <a:pt x="404" y="3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400"/>
              </a:p>
            </p:txBody>
          </p:sp>
          <p:sp>
            <p:nvSpPr>
              <p:cNvPr id="59" name="Freeform 37"/>
              <p:cNvSpPr/>
              <p:nvPr/>
            </p:nvSpPr>
            <p:spPr bwMode="auto">
              <a:xfrm>
                <a:off x="4849140" y="4166940"/>
                <a:ext cx="989738" cy="83876"/>
              </a:xfrm>
              <a:custGeom>
                <a:avLst/>
                <a:gdLst>
                  <a:gd name="T0" fmla="*/ 345 w 349"/>
                  <a:gd name="T1" fmla="*/ 30 h 30"/>
                  <a:gd name="T2" fmla="*/ 4 w 349"/>
                  <a:gd name="T3" fmla="*/ 30 h 30"/>
                  <a:gd name="T4" fmla="*/ 2 w 349"/>
                  <a:gd name="T5" fmla="*/ 27 h 30"/>
                  <a:gd name="T6" fmla="*/ 26 w 349"/>
                  <a:gd name="T7" fmla="*/ 0 h 30"/>
                  <a:gd name="T8" fmla="*/ 322 w 349"/>
                  <a:gd name="T9" fmla="*/ 0 h 30"/>
                  <a:gd name="T10" fmla="*/ 345 w 349"/>
                  <a:gd name="T11" fmla="*/ 30 h 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349" h="30">
                    <a:moveTo>
                      <a:pt x="345" y="30"/>
                    </a:moveTo>
                    <a:cubicBezTo>
                      <a:pt x="230" y="30"/>
                      <a:pt x="117" y="30"/>
                      <a:pt x="4" y="30"/>
                    </a:cubicBezTo>
                    <a:cubicBezTo>
                      <a:pt x="3" y="29"/>
                      <a:pt x="2" y="28"/>
                      <a:pt x="2" y="27"/>
                    </a:cubicBezTo>
                    <a:cubicBezTo>
                      <a:pt x="0" y="0"/>
                      <a:pt x="0" y="0"/>
                      <a:pt x="26" y="0"/>
                    </a:cubicBezTo>
                    <a:cubicBezTo>
                      <a:pt x="125" y="0"/>
                      <a:pt x="224" y="0"/>
                      <a:pt x="322" y="0"/>
                    </a:cubicBezTo>
                    <a:cubicBezTo>
                      <a:pt x="349" y="0"/>
                      <a:pt x="349" y="1"/>
                      <a:pt x="345" y="3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400"/>
              </a:p>
            </p:txBody>
          </p:sp>
          <p:sp>
            <p:nvSpPr>
              <p:cNvPr id="60" name="Freeform 38"/>
              <p:cNvSpPr/>
              <p:nvPr/>
            </p:nvSpPr>
            <p:spPr bwMode="auto">
              <a:xfrm>
                <a:off x="3507123" y="3465736"/>
                <a:ext cx="979672" cy="87231"/>
              </a:xfrm>
              <a:custGeom>
                <a:avLst/>
                <a:gdLst>
                  <a:gd name="T0" fmla="*/ 172 w 346"/>
                  <a:gd name="T1" fmla="*/ 1 h 31"/>
                  <a:gd name="T2" fmla="*/ 331 w 346"/>
                  <a:gd name="T3" fmla="*/ 0 h 31"/>
                  <a:gd name="T4" fmla="*/ 345 w 346"/>
                  <a:gd name="T5" fmla="*/ 15 h 31"/>
                  <a:gd name="T6" fmla="*/ 330 w 346"/>
                  <a:gd name="T7" fmla="*/ 31 h 31"/>
                  <a:gd name="T8" fmla="*/ 14 w 346"/>
                  <a:gd name="T9" fmla="*/ 31 h 31"/>
                  <a:gd name="T10" fmla="*/ 0 w 346"/>
                  <a:gd name="T11" fmla="*/ 16 h 31"/>
                  <a:gd name="T12" fmla="*/ 14 w 346"/>
                  <a:gd name="T13" fmla="*/ 0 h 31"/>
                  <a:gd name="T14" fmla="*/ 172 w 346"/>
                  <a:gd name="T15" fmla="*/ 1 h 31"/>
                  <a:gd name="T16" fmla="*/ 172 w 346"/>
                  <a:gd name="T17" fmla="*/ 1 h 3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346" h="31">
                    <a:moveTo>
                      <a:pt x="172" y="1"/>
                    </a:moveTo>
                    <a:cubicBezTo>
                      <a:pt x="225" y="1"/>
                      <a:pt x="278" y="1"/>
                      <a:pt x="331" y="0"/>
                    </a:cubicBezTo>
                    <a:cubicBezTo>
                      <a:pt x="342" y="0"/>
                      <a:pt x="346" y="4"/>
                      <a:pt x="345" y="15"/>
                    </a:cubicBezTo>
                    <a:cubicBezTo>
                      <a:pt x="345" y="27"/>
                      <a:pt x="343" y="31"/>
                      <a:pt x="330" y="31"/>
                    </a:cubicBezTo>
                    <a:cubicBezTo>
                      <a:pt x="225" y="31"/>
                      <a:pt x="119" y="31"/>
                      <a:pt x="14" y="31"/>
                    </a:cubicBezTo>
                    <a:cubicBezTo>
                      <a:pt x="2" y="31"/>
                      <a:pt x="0" y="27"/>
                      <a:pt x="0" y="16"/>
                    </a:cubicBezTo>
                    <a:cubicBezTo>
                      <a:pt x="0" y="6"/>
                      <a:pt x="1" y="0"/>
                      <a:pt x="14" y="0"/>
                    </a:cubicBezTo>
                    <a:cubicBezTo>
                      <a:pt x="67" y="1"/>
                      <a:pt x="120" y="1"/>
                      <a:pt x="172" y="1"/>
                    </a:cubicBezTo>
                    <a:cubicBezTo>
                      <a:pt x="172" y="1"/>
                      <a:pt x="172" y="1"/>
                      <a:pt x="172" y="1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400"/>
              </a:p>
            </p:txBody>
          </p:sp>
          <p:sp>
            <p:nvSpPr>
              <p:cNvPr id="61" name="Freeform 39"/>
              <p:cNvSpPr/>
              <p:nvPr/>
            </p:nvSpPr>
            <p:spPr bwMode="auto">
              <a:xfrm>
                <a:off x="3597709" y="3334890"/>
                <a:ext cx="805210" cy="83876"/>
              </a:xfrm>
              <a:custGeom>
                <a:avLst/>
                <a:gdLst>
                  <a:gd name="T0" fmla="*/ 282 w 284"/>
                  <a:gd name="T1" fmla="*/ 30 h 30"/>
                  <a:gd name="T2" fmla="*/ 0 w 284"/>
                  <a:gd name="T3" fmla="*/ 30 h 30"/>
                  <a:gd name="T4" fmla="*/ 0 w 284"/>
                  <a:gd name="T5" fmla="*/ 1 h 30"/>
                  <a:gd name="T6" fmla="*/ 17 w 284"/>
                  <a:gd name="T7" fmla="*/ 0 h 30"/>
                  <a:gd name="T8" fmla="*/ 263 w 284"/>
                  <a:gd name="T9" fmla="*/ 0 h 30"/>
                  <a:gd name="T10" fmla="*/ 283 w 284"/>
                  <a:gd name="T11" fmla="*/ 21 h 30"/>
                  <a:gd name="T12" fmla="*/ 282 w 284"/>
                  <a:gd name="T13" fmla="*/ 30 h 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84" h="30">
                    <a:moveTo>
                      <a:pt x="282" y="30"/>
                    </a:moveTo>
                    <a:cubicBezTo>
                      <a:pt x="188" y="30"/>
                      <a:pt x="94" y="30"/>
                      <a:pt x="0" y="30"/>
                    </a:cubicBezTo>
                    <a:cubicBezTo>
                      <a:pt x="0" y="20"/>
                      <a:pt x="0" y="11"/>
                      <a:pt x="0" y="1"/>
                    </a:cubicBezTo>
                    <a:cubicBezTo>
                      <a:pt x="6" y="0"/>
                      <a:pt x="11" y="0"/>
                      <a:pt x="17" y="0"/>
                    </a:cubicBezTo>
                    <a:cubicBezTo>
                      <a:pt x="99" y="0"/>
                      <a:pt x="181" y="0"/>
                      <a:pt x="263" y="0"/>
                    </a:cubicBezTo>
                    <a:cubicBezTo>
                      <a:pt x="284" y="0"/>
                      <a:pt x="284" y="0"/>
                      <a:pt x="283" y="21"/>
                    </a:cubicBezTo>
                    <a:cubicBezTo>
                      <a:pt x="283" y="24"/>
                      <a:pt x="283" y="26"/>
                      <a:pt x="282" y="3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400"/>
              </a:p>
            </p:txBody>
          </p:sp>
          <p:sp>
            <p:nvSpPr>
              <p:cNvPr id="62" name="Freeform 40"/>
              <p:cNvSpPr/>
              <p:nvPr/>
            </p:nvSpPr>
            <p:spPr bwMode="auto">
              <a:xfrm>
                <a:off x="4943081" y="4039448"/>
                <a:ext cx="798500" cy="80521"/>
              </a:xfrm>
              <a:custGeom>
                <a:avLst/>
                <a:gdLst>
                  <a:gd name="T0" fmla="*/ 0 w 282"/>
                  <a:gd name="T1" fmla="*/ 28 h 28"/>
                  <a:gd name="T2" fmla="*/ 0 w 282"/>
                  <a:gd name="T3" fmla="*/ 0 h 28"/>
                  <a:gd name="T4" fmla="*/ 282 w 282"/>
                  <a:gd name="T5" fmla="*/ 0 h 28"/>
                  <a:gd name="T6" fmla="*/ 282 w 282"/>
                  <a:gd name="T7" fmla="*/ 28 h 28"/>
                  <a:gd name="T8" fmla="*/ 0 w 282"/>
                  <a:gd name="T9" fmla="*/ 28 h 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82" h="28">
                    <a:moveTo>
                      <a:pt x="0" y="28"/>
                    </a:moveTo>
                    <a:cubicBezTo>
                      <a:pt x="0" y="18"/>
                      <a:pt x="0" y="9"/>
                      <a:pt x="0" y="0"/>
                    </a:cubicBezTo>
                    <a:cubicBezTo>
                      <a:pt x="94" y="0"/>
                      <a:pt x="188" y="0"/>
                      <a:pt x="282" y="0"/>
                    </a:cubicBezTo>
                    <a:cubicBezTo>
                      <a:pt x="282" y="9"/>
                      <a:pt x="282" y="18"/>
                      <a:pt x="282" y="28"/>
                    </a:cubicBezTo>
                    <a:cubicBezTo>
                      <a:pt x="188" y="28"/>
                      <a:pt x="95" y="28"/>
                      <a:pt x="0" y="28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400"/>
              </a:p>
            </p:txBody>
          </p:sp>
          <p:sp>
            <p:nvSpPr>
              <p:cNvPr id="63" name="Freeform 41"/>
              <p:cNvSpPr/>
              <p:nvPr/>
            </p:nvSpPr>
            <p:spPr bwMode="auto">
              <a:xfrm>
                <a:off x="3899663" y="2321667"/>
                <a:ext cx="194592" cy="842116"/>
              </a:xfrm>
              <a:custGeom>
                <a:avLst/>
                <a:gdLst>
                  <a:gd name="T0" fmla="*/ 35 w 68"/>
                  <a:gd name="T1" fmla="*/ 0 h 297"/>
                  <a:gd name="T2" fmla="*/ 42 w 68"/>
                  <a:gd name="T3" fmla="*/ 142 h 297"/>
                  <a:gd name="T4" fmla="*/ 46 w 68"/>
                  <a:gd name="T5" fmla="*/ 219 h 297"/>
                  <a:gd name="T6" fmla="*/ 57 w 68"/>
                  <a:gd name="T7" fmla="*/ 230 h 297"/>
                  <a:gd name="T8" fmla="*/ 67 w 68"/>
                  <a:gd name="T9" fmla="*/ 241 h 297"/>
                  <a:gd name="T10" fmla="*/ 67 w 68"/>
                  <a:gd name="T11" fmla="*/ 285 h 297"/>
                  <a:gd name="T12" fmla="*/ 57 w 68"/>
                  <a:gd name="T13" fmla="*/ 296 h 297"/>
                  <a:gd name="T14" fmla="*/ 10 w 68"/>
                  <a:gd name="T15" fmla="*/ 296 h 297"/>
                  <a:gd name="T16" fmla="*/ 0 w 68"/>
                  <a:gd name="T17" fmla="*/ 287 h 297"/>
                  <a:gd name="T18" fmla="*/ 1 w 68"/>
                  <a:gd name="T19" fmla="*/ 241 h 297"/>
                  <a:gd name="T20" fmla="*/ 9 w 68"/>
                  <a:gd name="T21" fmla="*/ 231 h 297"/>
                  <a:gd name="T22" fmla="*/ 22 w 68"/>
                  <a:gd name="T23" fmla="*/ 217 h 297"/>
                  <a:gd name="T24" fmla="*/ 29 w 68"/>
                  <a:gd name="T25" fmla="*/ 61 h 297"/>
                  <a:gd name="T26" fmla="*/ 33 w 68"/>
                  <a:gd name="T27" fmla="*/ 0 h 297"/>
                  <a:gd name="T28" fmla="*/ 35 w 68"/>
                  <a:gd name="T29" fmla="*/ 0 h 29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68" h="297">
                    <a:moveTo>
                      <a:pt x="35" y="0"/>
                    </a:moveTo>
                    <a:cubicBezTo>
                      <a:pt x="37" y="47"/>
                      <a:pt x="40" y="95"/>
                      <a:pt x="42" y="142"/>
                    </a:cubicBezTo>
                    <a:cubicBezTo>
                      <a:pt x="44" y="168"/>
                      <a:pt x="45" y="193"/>
                      <a:pt x="46" y="219"/>
                    </a:cubicBezTo>
                    <a:cubicBezTo>
                      <a:pt x="46" y="227"/>
                      <a:pt x="48" y="231"/>
                      <a:pt x="57" y="230"/>
                    </a:cubicBezTo>
                    <a:cubicBezTo>
                      <a:pt x="65" y="229"/>
                      <a:pt x="67" y="234"/>
                      <a:pt x="67" y="241"/>
                    </a:cubicBezTo>
                    <a:cubicBezTo>
                      <a:pt x="67" y="256"/>
                      <a:pt x="67" y="271"/>
                      <a:pt x="67" y="285"/>
                    </a:cubicBezTo>
                    <a:cubicBezTo>
                      <a:pt x="68" y="293"/>
                      <a:pt x="65" y="297"/>
                      <a:pt x="57" y="296"/>
                    </a:cubicBezTo>
                    <a:cubicBezTo>
                      <a:pt x="41" y="296"/>
                      <a:pt x="26" y="296"/>
                      <a:pt x="10" y="296"/>
                    </a:cubicBezTo>
                    <a:cubicBezTo>
                      <a:pt x="3" y="296"/>
                      <a:pt x="0" y="294"/>
                      <a:pt x="0" y="287"/>
                    </a:cubicBezTo>
                    <a:cubicBezTo>
                      <a:pt x="0" y="271"/>
                      <a:pt x="0" y="256"/>
                      <a:pt x="1" y="241"/>
                    </a:cubicBezTo>
                    <a:cubicBezTo>
                      <a:pt x="1" y="237"/>
                      <a:pt x="6" y="231"/>
                      <a:pt x="9" y="231"/>
                    </a:cubicBezTo>
                    <a:cubicBezTo>
                      <a:pt x="20" y="231"/>
                      <a:pt x="22" y="225"/>
                      <a:pt x="22" y="217"/>
                    </a:cubicBezTo>
                    <a:cubicBezTo>
                      <a:pt x="24" y="165"/>
                      <a:pt x="27" y="113"/>
                      <a:pt x="29" y="61"/>
                    </a:cubicBezTo>
                    <a:cubicBezTo>
                      <a:pt x="30" y="41"/>
                      <a:pt x="31" y="20"/>
                      <a:pt x="33" y="0"/>
                    </a:cubicBezTo>
                    <a:cubicBezTo>
                      <a:pt x="33" y="0"/>
                      <a:pt x="34" y="0"/>
                      <a:pt x="35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400"/>
              </a:p>
            </p:txBody>
          </p:sp>
          <p:sp>
            <p:nvSpPr>
              <p:cNvPr id="64" name="Freeform 42"/>
              <p:cNvSpPr/>
              <p:nvPr/>
            </p:nvSpPr>
            <p:spPr bwMode="auto">
              <a:xfrm>
                <a:off x="5245035" y="3009450"/>
                <a:ext cx="194592" cy="852181"/>
              </a:xfrm>
              <a:custGeom>
                <a:avLst/>
                <a:gdLst>
                  <a:gd name="T0" fmla="*/ 68 w 68"/>
                  <a:gd name="T1" fmla="*/ 236 h 300"/>
                  <a:gd name="T2" fmla="*/ 67 w 68"/>
                  <a:gd name="T3" fmla="*/ 292 h 300"/>
                  <a:gd name="T4" fmla="*/ 59 w 68"/>
                  <a:gd name="T5" fmla="*/ 300 h 300"/>
                  <a:gd name="T6" fmla="*/ 9 w 68"/>
                  <a:gd name="T7" fmla="*/ 300 h 300"/>
                  <a:gd name="T8" fmla="*/ 1 w 68"/>
                  <a:gd name="T9" fmla="*/ 293 h 300"/>
                  <a:gd name="T10" fmla="*/ 1 w 68"/>
                  <a:gd name="T11" fmla="*/ 236 h 300"/>
                  <a:gd name="T12" fmla="*/ 22 w 68"/>
                  <a:gd name="T13" fmla="*/ 212 h 300"/>
                  <a:gd name="T14" fmla="*/ 35 w 68"/>
                  <a:gd name="T15" fmla="*/ 0 h 300"/>
                  <a:gd name="T16" fmla="*/ 42 w 68"/>
                  <a:gd name="T17" fmla="*/ 124 h 300"/>
                  <a:gd name="T18" fmla="*/ 45 w 68"/>
                  <a:gd name="T19" fmla="*/ 212 h 300"/>
                  <a:gd name="T20" fmla="*/ 68 w 68"/>
                  <a:gd name="T21" fmla="*/ 236 h 3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68" h="300">
                    <a:moveTo>
                      <a:pt x="68" y="236"/>
                    </a:moveTo>
                    <a:cubicBezTo>
                      <a:pt x="68" y="255"/>
                      <a:pt x="68" y="273"/>
                      <a:pt x="67" y="292"/>
                    </a:cubicBezTo>
                    <a:cubicBezTo>
                      <a:pt x="67" y="294"/>
                      <a:pt x="62" y="299"/>
                      <a:pt x="59" y="300"/>
                    </a:cubicBezTo>
                    <a:cubicBezTo>
                      <a:pt x="42" y="300"/>
                      <a:pt x="26" y="300"/>
                      <a:pt x="9" y="300"/>
                    </a:cubicBezTo>
                    <a:cubicBezTo>
                      <a:pt x="6" y="300"/>
                      <a:pt x="1" y="296"/>
                      <a:pt x="1" y="293"/>
                    </a:cubicBezTo>
                    <a:cubicBezTo>
                      <a:pt x="0" y="274"/>
                      <a:pt x="1" y="255"/>
                      <a:pt x="1" y="236"/>
                    </a:cubicBezTo>
                    <a:cubicBezTo>
                      <a:pt x="22" y="232"/>
                      <a:pt x="21" y="232"/>
                      <a:pt x="22" y="212"/>
                    </a:cubicBezTo>
                    <a:cubicBezTo>
                      <a:pt x="26" y="141"/>
                      <a:pt x="29" y="70"/>
                      <a:pt x="35" y="0"/>
                    </a:cubicBezTo>
                    <a:cubicBezTo>
                      <a:pt x="37" y="41"/>
                      <a:pt x="40" y="82"/>
                      <a:pt x="42" y="124"/>
                    </a:cubicBezTo>
                    <a:cubicBezTo>
                      <a:pt x="43" y="153"/>
                      <a:pt x="44" y="183"/>
                      <a:pt x="45" y="212"/>
                    </a:cubicBezTo>
                    <a:cubicBezTo>
                      <a:pt x="46" y="232"/>
                      <a:pt x="46" y="232"/>
                      <a:pt x="68" y="236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400"/>
              </a:p>
            </p:txBody>
          </p:sp>
          <p:sp>
            <p:nvSpPr>
              <p:cNvPr id="65" name="Freeform 43"/>
              <p:cNvSpPr/>
              <p:nvPr/>
            </p:nvSpPr>
            <p:spPr bwMode="auto">
              <a:xfrm>
                <a:off x="5026958" y="3905247"/>
                <a:ext cx="630748" cy="83876"/>
              </a:xfrm>
              <a:custGeom>
                <a:avLst/>
                <a:gdLst>
                  <a:gd name="T0" fmla="*/ 222 w 222"/>
                  <a:gd name="T1" fmla="*/ 0 h 29"/>
                  <a:gd name="T2" fmla="*/ 222 w 222"/>
                  <a:gd name="T3" fmla="*/ 29 h 29"/>
                  <a:gd name="T4" fmla="*/ 0 w 222"/>
                  <a:gd name="T5" fmla="*/ 29 h 29"/>
                  <a:gd name="T6" fmla="*/ 0 w 222"/>
                  <a:gd name="T7" fmla="*/ 0 h 29"/>
                  <a:gd name="T8" fmla="*/ 222 w 222"/>
                  <a:gd name="T9" fmla="*/ 0 h 2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22" h="29">
                    <a:moveTo>
                      <a:pt x="222" y="0"/>
                    </a:moveTo>
                    <a:cubicBezTo>
                      <a:pt x="222" y="10"/>
                      <a:pt x="222" y="19"/>
                      <a:pt x="222" y="29"/>
                    </a:cubicBezTo>
                    <a:cubicBezTo>
                      <a:pt x="147" y="29"/>
                      <a:pt x="74" y="29"/>
                      <a:pt x="0" y="29"/>
                    </a:cubicBezTo>
                    <a:cubicBezTo>
                      <a:pt x="0" y="19"/>
                      <a:pt x="0" y="10"/>
                      <a:pt x="0" y="0"/>
                    </a:cubicBezTo>
                    <a:cubicBezTo>
                      <a:pt x="74" y="0"/>
                      <a:pt x="147" y="0"/>
                      <a:pt x="222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400"/>
              </a:p>
            </p:txBody>
          </p:sp>
          <p:sp>
            <p:nvSpPr>
              <p:cNvPr id="66" name="Freeform 44"/>
              <p:cNvSpPr/>
              <p:nvPr/>
            </p:nvSpPr>
            <p:spPr bwMode="auto">
              <a:xfrm>
                <a:off x="3678230" y="3200688"/>
                <a:ext cx="634103" cy="83876"/>
              </a:xfrm>
              <a:custGeom>
                <a:avLst/>
                <a:gdLst>
                  <a:gd name="T0" fmla="*/ 223 w 223"/>
                  <a:gd name="T1" fmla="*/ 0 h 30"/>
                  <a:gd name="T2" fmla="*/ 223 w 223"/>
                  <a:gd name="T3" fmla="*/ 30 h 30"/>
                  <a:gd name="T4" fmla="*/ 1 w 223"/>
                  <a:gd name="T5" fmla="*/ 30 h 30"/>
                  <a:gd name="T6" fmla="*/ 1 w 223"/>
                  <a:gd name="T7" fmla="*/ 7 h 30"/>
                  <a:gd name="T8" fmla="*/ 12 w 223"/>
                  <a:gd name="T9" fmla="*/ 1 h 30"/>
                  <a:gd name="T10" fmla="*/ 74 w 223"/>
                  <a:gd name="T11" fmla="*/ 0 h 30"/>
                  <a:gd name="T12" fmla="*/ 207 w 223"/>
                  <a:gd name="T13" fmla="*/ 0 h 30"/>
                  <a:gd name="T14" fmla="*/ 223 w 223"/>
                  <a:gd name="T15" fmla="*/ 0 h 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223" h="30">
                    <a:moveTo>
                      <a:pt x="223" y="0"/>
                    </a:moveTo>
                    <a:cubicBezTo>
                      <a:pt x="223" y="12"/>
                      <a:pt x="223" y="20"/>
                      <a:pt x="223" y="30"/>
                    </a:cubicBezTo>
                    <a:cubicBezTo>
                      <a:pt x="150" y="30"/>
                      <a:pt x="76" y="30"/>
                      <a:pt x="1" y="30"/>
                    </a:cubicBezTo>
                    <a:cubicBezTo>
                      <a:pt x="1" y="22"/>
                      <a:pt x="0" y="15"/>
                      <a:pt x="1" y="7"/>
                    </a:cubicBezTo>
                    <a:cubicBezTo>
                      <a:pt x="2" y="4"/>
                      <a:pt x="8" y="1"/>
                      <a:pt x="12" y="1"/>
                    </a:cubicBezTo>
                    <a:cubicBezTo>
                      <a:pt x="32" y="0"/>
                      <a:pt x="53" y="0"/>
                      <a:pt x="74" y="0"/>
                    </a:cubicBezTo>
                    <a:cubicBezTo>
                      <a:pt x="118" y="0"/>
                      <a:pt x="163" y="0"/>
                      <a:pt x="207" y="0"/>
                    </a:cubicBezTo>
                    <a:cubicBezTo>
                      <a:pt x="212" y="0"/>
                      <a:pt x="217" y="0"/>
                      <a:pt x="223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400"/>
              </a:p>
            </p:txBody>
          </p:sp>
        </p:grpSp>
        <p:grpSp>
          <p:nvGrpSpPr>
            <p:cNvPr id="6" name="Group 26"/>
            <p:cNvGrpSpPr>
              <a:grpSpLocks noChangeAspect="1"/>
            </p:cNvGrpSpPr>
            <p:nvPr/>
          </p:nvGrpSpPr>
          <p:grpSpPr bwMode="auto">
            <a:xfrm rot="20456619">
              <a:off x="3541704" y="726122"/>
              <a:ext cx="296669" cy="927398"/>
              <a:chOff x="-731" y="-627"/>
              <a:chExt cx="365" cy="1141"/>
            </a:xfrm>
            <a:solidFill>
              <a:schemeClr val="accent4"/>
            </a:solidFill>
          </p:grpSpPr>
          <p:sp>
            <p:nvSpPr>
              <p:cNvPr id="54" name="Freeform 28"/>
              <p:cNvSpPr/>
              <p:nvPr/>
            </p:nvSpPr>
            <p:spPr bwMode="auto">
              <a:xfrm>
                <a:off x="-675" y="-627"/>
                <a:ext cx="230" cy="910"/>
              </a:xfrm>
              <a:custGeom>
                <a:avLst/>
                <a:gdLst>
                  <a:gd name="T0" fmla="*/ 169 w 272"/>
                  <a:gd name="T1" fmla="*/ 164 h 1074"/>
                  <a:gd name="T2" fmla="*/ 169 w 272"/>
                  <a:gd name="T3" fmla="*/ 311 h 1074"/>
                  <a:gd name="T4" fmla="*/ 178 w 272"/>
                  <a:gd name="T5" fmla="*/ 329 h 1074"/>
                  <a:gd name="T6" fmla="*/ 178 w 272"/>
                  <a:gd name="T7" fmla="*/ 415 h 1074"/>
                  <a:gd name="T8" fmla="*/ 169 w 272"/>
                  <a:gd name="T9" fmla="*/ 433 h 1074"/>
                  <a:gd name="T10" fmla="*/ 170 w 272"/>
                  <a:gd name="T11" fmla="*/ 463 h 1074"/>
                  <a:gd name="T12" fmla="*/ 195 w 272"/>
                  <a:gd name="T13" fmla="*/ 474 h 1074"/>
                  <a:gd name="T14" fmla="*/ 267 w 272"/>
                  <a:gd name="T15" fmla="*/ 571 h 1074"/>
                  <a:gd name="T16" fmla="*/ 220 w 272"/>
                  <a:gd name="T17" fmla="*/ 678 h 1074"/>
                  <a:gd name="T18" fmla="*/ 209 w 272"/>
                  <a:gd name="T19" fmla="*/ 701 h 1074"/>
                  <a:gd name="T20" fmla="*/ 209 w 272"/>
                  <a:gd name="T21" fmla="*/ 744 h 1074"/>
                  <a:gd name="T22" fmla="*/ 221 w 272"/>
                  <a:gd name="T23" fmla="*/ 756 h 1074"/>
                  <a:gd name="T24" fmla="*/ 222 w 272"/>
                  <a:gd name="T25" fmla="*/ 756 h 1074"/>
                  <a:gd name="T26" fmla="*/ 248 w 272"/>
                  <a:gd name="T27" fmla="*/ 785 h 1074"/>
                  <a:gd name="T28" fmla="*/ 239 w 272"/>
                  <a:gd name="T29" fmla="*/ 794 h 1074"/>
                  <a:gd name="T30" fmla="*/ 236 w 272"/>
                  <a:gd name="T31" fmla="*/ 795 h 1074"/>
                  <a:gd name="T32" fmla="*/ 209 w 272"/>
                  <a:gd name="T33" fmla="*/ 824 h 1074"/>
                  <a:gd name="T34" fmla="*/ 209 w 272"/>
                  <a:gd name="T35" fmla="*/ 1057 h 1074"/>
                  <a:gd name="T36" fmla="*/ 194 w 272"/>
                  <a:gd name="T37" fmla="*/ 1072 h 1074"/>
                  <a:gd name="T38" fmla="*/ 110 w 272"/>
                  <a:gd name="T39" fmla="*/ 1072 h 1074"/>
                  <a:gd name="T40" fmla="*/ 90 w 272"/>
                  <a:gd name="T41" fmla="*/ 1052 h 1074"/>
                  <a:gd name="T42" fmla="*/ 90 w 272"/>
                  <a:gd name="T43" fmla="*/ 813 h 1074"/>
                  <a:gd name="T44" fmla="*/ 72 w 272"/>
                  <a:gd name="T45" fmla="*/ 795 h 1074"/>
                  <a:gd name="T46" fmla="*/ 51 w 272"/>
                  <a:gd name="T47" fmla="*/ 773 h 1074"/>
                  <a:gd name="T48" fmla="*/ 68 w 272"/>
                  <a:gd name="T49" fmla="*/ 756 h 1074"/>
                  <a:gd name="T50" fmla="*/ 90 w 272"/>
                  <a:gd name="T51" fmla="*/ 733 h 1074"/>
                  <a:gd name="T52" fmla="*/ 90 w 272"/>
                  <a:gd name="T53" fmla="*/ 727 h 1074"/>
                  <a:gd name="T54" fmla="*/ 67 w 272"/>
                  <a:gd name="T55" fmla="*/ 666 h 1074"/>
                  <a:gd name="T56" fmla="*/ 118 w 272"/>
                  <a:gd name="T57" fmla="*/ 469 h 1074"/>
                  <a:gd name="T58" fmla="*/ 130 w 272"/>
                  <a:gd name="T59" fmla="*/ 453 h 1074"/>
                  <a:gd name="T60" fmla="*/ 130 w 272"/>
                  <a:gd name="T61" fmla="*/ 440 h 1074"/>
                  <a:gd name="T62" fmla="*/ 116 w 272"/>
                  <a:gd name="T63" fmla="*/ 412 h 1074"/>
                  <a:gd name="T64" fmla="*/ 119 w 272"/>
                  <a:gd name="T65" fmla="*/ 330 h 1074"/>
                  <a:gd name="T66" fmla="*/ 130 w 272"/>
                  <a:gd name="T67" fmla="*/ 310 h 1074"/>
                  <a:gd name="T68" fmla="*/ 129 w 272"/>
                  <a:gd name="T69" fmla="*/ 19 h 1074"/>
                  <a:gd name="T70" fmla="*/ 146 w 272"/>
                  <a:gd name="T71" fmla="*/ 2 h 1074"/>
                  <a:gd name="T72" fmla="*/ 169 w 272"/>
                  <a:gd name="T73" fmla="*/ 26 h 1074"/>
                  <a:gd name="T74" fmla="*/ 169 w 272"/>
                  <a:gd name="T75" fmla="*/ 164 h 107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</a:cxnLst>
                <a:rect l="0" t="0" r="r" b="b"/>
                <a:pathLst>
                  <a:path w="272" h="1074">
                    <a:moveTo>
                      <a:pt x="169" y="164"/>
                    </a:moveTo>
                    <a:cubicBezTo>
                      <a:pt x="169" y="213"/>
                      <a:pt x="169" y="262"/>
                      <a:pt x="169" y="311"/>
                    </a:cubicBezTo>
                    <a:cubicBezTo>
                      <a:pt x="169" y="319"/>
                      <a:pt x="171" y="324"/>
                      <a:pt x="178" y="329"/>
                    </a:cubicBezTo>
                    <a:cubicBezTo>
                      <a:pt x="210" y="350"/>
                      <a:pt x="209" y="395"/>
                      <a:pt x="178" y="415"/>
                    </a:cubicBezTo>
                    <a:cubicBezTo>
                      <a:pt x="170" y="420"/>
                      <a:pt x="168" y="426"/>
                      <a:pt x="169" y="433"/>
                    </a:cubicBezTo>
                    <a:cubicBezTo>
                      <a:pt x="169" y="443"/>
                      <a:pt x="166" y="455"/>
                      <a:pt x="170" y="463"/>
                    </a:cubicBezTo>
                    <a:cubicBezTo>
                      <a:pt x="174" y="469"/>
                      <a:pt x="187" y="470"/>
                      <a:pt x="195" y="474"/>
                    </a:cubicBezTo>
                    <a:cubicBezTo>
                      <a:pt x="237" y="493"/>
                      <a:pt x="262" y="526"/>
                      <a:pt x="267" y="571"/>
                    </a:cubicBezTo>
                    <a:cubicBezTo>
                      <a:pt x="272" y="615"/>
                      <a:pt x="255" y="652"/>
                      <a:pt x="220" y="678"/>
                    </a:cubicBezTo>
                    <a:cubicBezTo>
                      <a:pt x="211" y="684"/>
                      <a:pt x="208" y="691"/>
                      <a:pt x="209" y="701"/>
                    </a:cubicBezTo>
                    <a:cubicBezTo>
                      <a:pt x="209" y="715"/>
                      <a:pt x="209" y="730"/>
                      <a:pt x="209" y="744"/>
                    </a:cubicBezTo>
                    <a:cubicBezTo>
                      <a:pt x="208" y="754"/>
                      <a:pt x="212" y="757"/>
                      <a:pt x="221" y="756"/>
                    </a:cubicBezTo>
                    <a:cubicBezTo>
                      <a:pt x="221" y="756"/>
                      <a:pt x="221" y="756"/>
                      <a:pt x="222" y="756"/>
                    </a:cubicBezTo>
                    <a:cubicBezTo>
                      <a:pt x="250" y="756"/>
                      <a:pt x="251" y="756"/>
                      <a:pt x="248" y="785"/>
                    </a:cubicBezTo>
                    <a:cubicBezTo>
                      <a:pt x="247" y="789"/>
                      <a:pt x="242" y="791"/>
                      <a:pt x="239" y="794"/>
                    </a:cubicBezTo>
                    <a:cubicBezTo>
                      <a:pt x="239" y="795"/>
                      <a:pt x="237" y="795"/>
                      <a:pt x="236" y="795"/>
                    </a:cubicBezTo>
                    <a:cubicBezTo>
                      <a:pt x="209" y="796"/>
                      <a:pt x="209" y="796"/>
                      <a:pt x="209" y="824"/>
                    </a:cubicBezTo>
                    <a:cubicBezTo>
                      <a:pt x="209" y="902"/>
                      <a:pt x="209" y="980"/>
                      <a:pt x="209" y="1057"/>
                    </a:cubicBezTo>
                    <a:cubicBezTo>
                      <a:pt x="209" y="1070"/>
                      <a:pt x="205" y="1073"/>
                      <a:pt x="194" y="1072"/>
                    </a:cubicBezTo>
                    <a:cubicBezTo>
                      <a:pt x="166" y="1072"/>
                      <a:pt x="138" y="1072"/>
                      <a:pt x="110" y="1072"/>
                    </a:cubicBezTo>
                    <a:cubicBezTo>
                      <a:pt x="88" y="1072"/>
                      <a:pt x="90" y="1074"/>
                      <a:pt x="90" y="1052"/>
                    </a:cubicBezTo>
                    <a:cubicBezTo>
                      <a:pt x="90" y="972"/>
                      <a:pt x="90" y="892"/>
                      <a:pt x="90" y="813"/>
                    </a:cubicBezTo>
                    <a:cubicBezTo>
                      <a:pt x="90" y="795"/>
                      <a:pt x="90" y="795"/>
                      <a:pt x="72" y="795"/>
                    </a:cubicBezTo>
                    <a:cubicBezTo>
                      <a:pt x="49" y="794"/>
                      <a:pt x="51" y="798"/>
                      <a:pt x="51" y="773"/>
                    </a:cubicBezTo>
                    <a:cubicBezTo>
                      <a:pt x="51" y="756"/>
                      <a:pt x="51" y="756"/>
                      <a:pt x="68" y="756"/>
                    </a:cubicBezTo>
                    <a:cubicBezTo>
                      <a:pt x="92" y="755"/>
                      <a:pt x="90" y="759"/>
                      <a:pt x="90" y="733"/>
                    </a:cubicBezTo>
                    <a:cubicBezTo>
                      <a:pt x="90" y="731"/>
                      <a:pt x="90" y="729"/>
                      <a:pt x="90" y="727"/>
                    </a:cubicBezTo>
                    <a:cubicBezTo>
                      <a:pt x="93" y="703"/>
                      <a:pt x="87" y="685"/>
                      <a:pt x="67" y="666"/>
                    </a:cubicBezTo>
                    <a:cubicBezTo>
                      <a:pt x="0" y="604"/>
                      <a:pt x="30" y="493"/>
                      <a:pt x="118" y="469"/>
                    </a:cubicBezTo>
                    <a:cubicBezTo>
                      <a:pt x="127" y="467"/>
                      <a:pt x="131" y="462"/>
                      <a:pt x="130" y="453"/>
                    </a:cubicBezTo>
                    <a:cubicBezTo>
                      <a:pt x="129" y="449"/>
                      <a:pt x="129" y="445"/>
                      <a:pt x="130" y="440"/>
                    </a:cubicBezTo>
                    <a:cubicBezTo>
                      <a:pt x="131" y="428"/>
                      <a:pt x="128" y="420"/>
                      <a:pt x="116" y="412"/>
                    </a:cubicBezTo>
                    <a:cubicBezTo>
                      <a:pt x="89" y="392"/>
                      <a:pt x="91" y="349"/>
                      <a:pt x="119" y="330"/>
                    </a:cubicBezTo>
                    <a:cubicBezTo>
                      <a:pt x="127" y="325"/>
                      <a:pt x="130" y="319"/>
                      <a:pt x="130" y="310"/>
                    </a:cubicBezTo>
                    <a:cubicBezTo>
                      <a:pt x="129" y="213"/>
                      <a:pt x="130" y="116"/>
                      <a:pt x="129" y="19"/>
                    </a:cubicBezTo>
                    <a:cubicBezTo>
                      <a:pt x="129" y="5"/>
                      <a:pt x="133" y="2"/>
                      <a:pt x="146" y="2"/>
                    </a:cubicBezTo>
                    <a:cubicBezTo>
                      <a:pt x="173" y="3"/>
                      <a:pt x="169" y="0"/>
                      <a:pt x="169" y="26"/>
                    </a:cubicBezTo>
                    <a:cubicBezTo>
                      <a:pt x="169" y="72"/>
                      <a:pt x="169" y="118"/>
                      <a:pt x="169" y="16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400"/>
              </a:p>
            </p:txBody>
          </p:sp>
          <p:sp>
            <p:nvSpPr>
              <p:cNvPr id="55" name="Freeform 29"/>
              <p:cNvSpPr/>
              <p:nvPr/>
            </p:nvSpPr>
            <p:spPr bwMode="auto">
              <a:xfrm>
                <a:off x="-731" y="315"/>
                <a:ext cx="365" cy="199"/>
              </a:xfrm>
              <a:custGeom>
                <a:avLst/>
                <a:gdLst>
                  <a:gd name="T0" fmla="*/ 0 w 431"/>
                  <a:gd name="T1" fmla="*/ 234 h 235"/>
                  <a:gd name="T2" fmla="*/ 4 w 431"/>
                  <a:gd name="T3" fmla="*/ 223 h 235"/>
                  <a:gd name="T4" fmla="*/ 113 w 431"/>
                  <a:gd name="T5" fmla="*/ 9 h 235"/>
                  <a:gd name="T6" fmla="*/ 126 w 431"/>
                  <a:gd name="T7" fmla="*/ 1 h 235"/>
                  <a:gd name="T8" fmla="*/ 305 w 431"/>
                  <a:gd name="T9" fmla="*/ 1 h 235"/>
                  <a:gd name="T10" fmla="*/ 318 w 431"/>
                  <a:gd name="T11" fmla="*/ 8 h 235"/>
                  <a:gd name="T12" fmla="*/ 429 w 431"/>
                  <a:gd name="T13" fmla="*/ 226 h 235"/>
                  <a:gd name="T14" fmla="*/ 431 w 431"/>
                  <a:gd name="T15" fmla="*/ 234 h 235"/>
                  <a:gd name="T16" fmla="*/ 421 w 431"/>
                  <a:gd name="T17" fmla="*/ 235 h 235"/>
                  <a:gd name="T18" fmla="*/ 315 w 431"/>
                  <a:gd name="T19" fmla="*/ 235 h 235"/>
                  <a:gd name="T20" fmla="*/ 300 w 431"/>
                  <a:gd name="T21" fmla="*/ 225 h 235"/>
                  <a:gd name="T22" fmla="*/ 251 w 431"/>
                  <a:gd name="T23" fmla="*/ 127 h 235"/>
                  <a:gd name="T24" fmla="*/ 232 w 431"/>
                  <a:gd name="T25" fmla="*/ 115 h 235"/>
                  <a:gd name="T26" fmla="*/ 197 w 431"/>
                  <a:gd name="T27" fmla="*/ 115 h 235"/>
                  <a:gd name="T28" fmla="*/ 179 w 431"/>
                  <a:gd name="T29" fmla="*/ 126 h 235"/>
                  <a:gd name="T30" fmla="*/ 130 w 431"/>
                  <a:gd name="T31" fmla="*/ 224 h 235"/>
                  <a:gd name="T32" fmla="*/ 117 w 431"/>
                  <a:gd name="T33" fmla="*/ 234 h 235"/>
                  <a:gd name="T34" fmla="*/ 6 w 431"/>
                  <a:gd name="T35" fmla="*/ 235 h 235"/>
                  <a:gd name="T36" fmla="*/ 0 w 431"/>
                  <a:gd name="T37" fmla="*/ 234 h 23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431" h="235">
                    <a:moveTo>
                      <a:pt x="0" y="234"/>
                    </a:moveTo>
                    <a:cubicBezTo>
                      <a:pt x="1" y="229"/>
                      <a:pt x="3" y="226"/>
                      <a:pt x="4" y="223"/>
                    </a:cubicBezTo>
                    <a:cubicBezTo>
                      <a:pt x="40" y="151"/>
                      <a:pt x="76" y="80"/>
                      <a:pt x="113" y="9"/>
                    </a:cubicBezTo>
                    <a:cubicBezTo>
                      <a:pt x="115" y="5"/>
                      <a:pt x="121" y="1"/>
                      <a:pt x="126" y="1"/>
                    </a:cubicBezTo>
                    <a:cubicBezTo>
                      <a:pt x="186" y="0"/>
                      <a:pt x="245" y="0"/>
                      <a:pt x="305" y="1"/>
                    </a:cubicBezTo>
                    <a:cubicBezTo>
                      <a:pt x="310" y="1"/>
                      <a:pt x="316" y="4"/>
                      <a:pt x="318" y="8"/>
                    </a:cubicBezTo>
                    <a:cubicBezTo>
                      <a:pt x="355" y="81"/>
                      <a:pt x="392" y="154"/>
                      <a:pt x="429" y="226"/>
                    </a:cubicBezTo>
                    <a:cubicBezTo>
                      <a:pt x="430" y="228"/>
                      <a:pt x="430" y="230"/>
                      <a:pt x="431" y="234"/>
                    </a:cubicBezTo>
                    <a:cubicBezTo>
                      <a:pt x="427" y="234"/>
                      <a:pt x="424" y="235"/>
                      <a:pt x="421" y="235"/>
                    </a:cubicBezTo>
                    <a:cubicBezTo>
                      <a:pt x="386" y="235"/>
                      <a:pt x="350" y="235"/>
                      <a:pt x="315" y="235"/>
                    </a:cubicBezTo>
                    <a:cubicBezTo>
                      <a:pt x="307" y="235"/>
                      <a:pt x="303" y="232"/>
                      <a:pt x="300" y="225"/>
                    </a:cubicBezTo>
                    <a:cubicBezTo>
                      <a:pt x="284" y="192"/>
                      <a:pt x="267" y="160"/>
                      <a:pt x="251" y="127"/>
                    </a:cubicBezTo>
                    <a:cubicBezTo>
                      <a:pt x="246" y="119"/>
                      <a:pt x="242" y="114"/>
                      <a:pt x="232" y="115"/>
                    </a:cubicBezTo>
                    <a:cubicBezTo>
                      <a:pt x="220" y="116"/>
                      <a:pt x="209" y="116"/>
                      <a:pt x="197" y="115"/>
                    </a:cubicBezTo>
                    <a:cubicBezTo>
                      <a:pt x="188" y="115"/>
                      <a:pt x="183" y="118"/>
                      <a:pt x="179" y="126"/>
                    </a:cubicBezTo>
                    <a:cubicBezTo>
                      <a:pt x="163" y="159"/>
                      <a:pt x="147" y="192"/>
                      <a:pt x="130" y="224"/>
                    </a:cubicBezTo>
                    <a:cubicBezTo>
                      <a:pt x="128" y="229"/>
                      <a:pt x="121" y="234"/>
                      <a:pt x="117" y="234"/>
                    </a:cubicBezTo>
                    <a:cubicBezTo>
                      <a:pt x="80" y="235"/>
                      <a:pt x="43" y="235"/>
                      <a:pt x="6" y="235"/>
                    </a:cubicBezTo>
                    <a:cubicBezTo>
                      <a:pt x="4" y="235"/>
                      <a:pt x="3" y="234"/>
                      <a:pt x="0" y="23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400"/>
              </a:p>
            </p:txBody>
          </p:sp>
        </p:grpSp>
        <p:sp>
          <p:nvSpPr>
            <p:cNvPr id="7" name="Freeform 111"/>
            <p:cNvSpPr>
              <a:spLocks noChangeAspect="1" noEditPoints="1"/>
            </p:cNvSpPr>
            <p:nvPr/>
          </p:nvSpPr>
          <p:spPr bwMode="auto">
            <a:xfrm rot="19270136">
              <a:off x="2960448" y="973460"/>
              <a:ext cx="395965" cy="976428"/>
            </a:xfrm>
            <a:custGeom>
              <a:avLst/>
              <a:gdLst>
                <a:gd name="T0" fmla="*/ 224 w 989"/>
                <a:gd name="T1" fmla="*/ 463 h 2439"/>
                <a:gd name="T2" fmla="*/ 358 w 989"/>
                <a:gd name="T3" fmla="*/ 41 h 2439"/>
                <a:gd name="T4" fmla="*/ 805 w 989"/>
                <a:gd name="T5" fmla="*/ 97 h 2439"/>
                <a:gd name="T6" fmla="*/ 808 w 989"/>
                <a:gd name="T7" fmla="*/ 495 h 2439"/>
                <a:gd name="T8" fmla="*/ 933 w 989"/>
                <a:gd name="T9" fmla="*/ 2336 h 2439"/>
                <a:gd name="T10" fmla="*/ 35 w 989"/>
                <a:gd name="T11" fmla="*/ 2373 h 2439"/>
                <a:gd name="T12" fmla="*/ 283 w 989"/>
                <a:gd name="T13" fmla="*/ 1778 h 2439"/>
                <a:gd name="T14" fmla="*/ 283 w 989"/>
                <a:gd name="T15" fmla="*/ 1778 h 2439"/>
                <a:gd name="T16" fmla="*/ 708 w 989"/>
                <a:gd name="T17" fmla="*/ 851 h 2439"/>
                <a:gd name="T18" fmla="*/ 708 w 989"/>
                <a:gd name="T19" fmla="*/ 682 h 2439"/>
                <a:gd name="T20" fmla="*/ 206 w 989"/>
                <a:gd name="T21" fmla="*/ 2116 h 2439"/>
                <a:gd name="T22" fmla="*/ 196 w 989"/>
                <a:gd name="T23" fmla="*/ 694 h 2439"/>
                <a:gd name="T24" fmla="*/ 795 w 989"/>
                <a:gd name="T25" fmla="*/ 2271 h 2439"/>
                <a:gd name="T26" fmla="*/ 207 w 989"/>
                <a:gd name="T27" fmla="*/ 1861 h 2439"/>
                <a:gd name="T28" fmla="*/ 708 w 989"/>
                <a:gd name="T29" fmla="*/ 1861 h 2439"/>
                <a:gd name="T30" fmla="*/ 708 w 989"/>
                <a:gd name="T31" fmla="*/ 1861 h 2439"/>
                <a:gd name="T32" fmla="*/ 195 w 989"/>
                <a:gd name="T33" fmla="*/ 851 h 2439"/>
                <a:gd name="T34" fmla="*/ 720 w 989"/>
                <a:gd name="T35" fmla="*/ 1693 h 2439"/>
                <a:gd name="T36" fmla="*/ 794 w 989"/>
                <a:gd name="T37" fmla="*/ 2104 h 2439"/>
                <a:gd name="T38" fmla="*/ 196 w 989"/>
                <a:gd name="T39" fmla="*/ 2210 h 2439"/>
                <a:gd name="T40" fmla="*/ 454 w 989"/>
                <a:gd name="T41" fmla="*/ 725 h 2439"/>
                <a:gd name="T42" fmla="*/ 579 w 989"/>
                <a:gd name="T43" fmla="*/ 681 h 2439"/>
                <a:gd name="T44" fmla="*/ 365 w 989"/>
                <a:gd name="T45" fmla="*/ 892 h 2439"/>
                <a:gd name="T46" fmla="*/ 578 w 989"/>
                <a:gd name="T47" fmla="*/ 937 h 2439"/>
                <a:gd name="T48" fmla="*/ 454 w 989"/>
                <a:gd name="T49" fmla="*/ 1105 h 2439"/>
                <a:gd name="T50" fmla="*/ 377 w 989"/>
                <a:gd name="T51" fmla="*/ 1105 h 2439"/>
                <a:gd name="T52" fmla="*/ 612 w 989"/>
                <a:gd name="T53" fmla="*/ 1019 h 2439"/>
                <a:gd name="T54" fmla="*/ 708 w 989"/>
                <a:gd name="T55" fmla="*/ 1104 h 2439"/>
                <a:gd name="T56" fmla="*/ 409 w 989"/>
                <a:gd name="T57" fmla="*/ 1948 h 2439"/>
                <a:gd name="T58" fmla="*/ 365 w 989"/>
                <a:gd name="T59" fmla="*/ 1735 h 2439"/>
                <a:gd name="T60" fmla="*/ 580 w 989"/>
                <a:gd name="T61" fmla="*/ 1948 h 2439"/>
                <a:gd name="T62" fmla="*/ 366 w 989"/>
                <a:gd name="T63" fmla="*/ 2103 h 2439"/>
                <a:gd name="T64" fmla="*/ 380 w 989"/>
                <a:gd name="T65" fmla="*/ 165 h 2439"/>
                <a:gd name="T66" fmla="*/ 612 w 989"/>
                <a:gd name="T67" fmla="*/ 252 h 2439"/>
                <a:gd name="T68" fmla="*/ 536 w 989"/>
                <a:gd name="T69" fmla="*/ 253 h 2439"/>
                <a:gd name="T70" fmla="*/ 366 w 989"/>
                <a:gd name="T71" fmla="*/ 2271 h 2439"/>
                <a:gd name="T72" fmla="*/ 624 w 989"/>
                <a:gd name="T73" fmla="*/ 2213 h 2439"/>
                <a:gd name="T74" fmla="*/ 611 w 989"/>
                <a:gd name="T75" fmla="*/ 2117 h 2439"/>
                <a:gd name="T76" fmla="*/ 536 w 989"/>
                <a:gd name="T77" fmla="*/ 2116 h 2439"/>
                <a:gd name="T78" fmla="*/ 580 w 989"/>
                <a:gd name="T79" fmla="*/ 422 h 2439"/>
                <a:gd name="T80" fmla="*/ 412 w 989"/>
                <a:gd name="T81" fmla="*/ 334 h 2439"/>
                <a:gd name="T82" fmla="*/ 366 w 989"/>
                <a:gd name="T83" fmla="*/ 1368 h 2439"/>
                <a:gd name="T84" fmla="*/ 624 w 989"/>
                <a:gd name="T85" fmla="*/ 1272 h 2439"/>
                <a:gd name="T86" fmla="*/ 452 w 989"/>
                <a:gd name="T87" fmla="*/ 1187 h 2439"/>
                <a:gd name="T88" fmla="*/ 282 w 989"/>
                <a:gd name="T89" fmla="*/ 1187 h 2439"/>
                <a:gd name="T90" fmla="*/ 537 w 989"/>
                <a:gd name="T91" fmla="*/ 1442 h 2439"/>
                <a:gd name="T92" fmla="*/ 537 w 989"/>
                <a:gd name="T93" fmla="*/ 1364 h 2439"/>
                <a:gd name="T94" fmla="*/ 784 w 989"/>
                <a:gd name="T95" fmla="*/ 1356 h 2439"/>
                <a:gd name="T96" fmla="*/ 282 w 989"/>
                <a:gd name="T97" fmla="*/ 1440 h 2439"/>
                <a:gd name="T98" fmla="*/ 196 w 989"/>
                <a:gd name="T99" fmla="*/ 1536 h 2439"/>
                <a:gd name="T100" fmla="*/ 794 w 989"/>
                <a:gd name="T101" fmla="*/ 1598 h 2439"/>
                <a:gd name="T102" fmla="*/ 708 w 989"/>
                <a:gd name="T103" fmla="*/ 1272 h 2439"/>
                <a:gd name="T104" fmla="*/ 366 w 989"/>
                <a:gd name="T105" fmla="*/ 1536 h 2439"/>
                <a:gd name="T106" fmla="*/ 624 w 989"/>
                <a:gd name="T107" fmla="*/ 1565 h 24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</a:cxnLst>
              <a:rect l="0" t="0" r="r" b="b"/>
              <a:pathLst>
                <a:path w="989" h="2439">
                  <a:moveTo>
                    <a:pt x="0" y="592"/>
                  </a:moveTo>
                  <a:cubicBezTo>
                    <a:pt x="0" y="560"/>
                    <a:pt x="0" y="529"/>
                    <a:pt x="0" y="497"/>
                  </a:cubicBezTo>
                  <a:cubicBezTo>
                    <a:pt x="7" y="496"/>
                    <a:pt x="14" y="496"/>
                    <a:pt x="21" y="496"/>
                  </a:cubicBezTo>
                  <a:cubicBezTo>
                    <a:pt x="64" y="496"/>
                    <a:pt x="106" y="496"/>
                    <a:pt x="149" y="496"/>
                  </a:cubicBezTo>
                  <a:cubicBezTo>
                    <a:pt x="181" y="496"/>
                    <a:pt x="181" y="495"/>
                    <a:pt x="186" y="462"/>
                  </a:cubicBezTo>
                  <a:cubicBezTo>
                    <a:pt x="198" y="462"/>
                    <a:pt x="211" y="462"/>
                    <a:pt x="224" y="463"/>
                  </a:cubicBezTo>
                  <a:cubicBezTo>
                    <a:pt x="235" y="463"/>
                    <a:pt x="239" y="459"/>
                    <a:pt x="239" y="447"/>
                  </a:cubicBezTo>
                  <a:cubicBezTo>
                    <a:pt x="239" y="336"/>
                    <a:pt x="239" y="225"/>
                    <a:pt x="239" y="113"/>
                  </a:cubicBezTo>
                  <a:cubicBezTo>
                    <a:pt x="239" y="101"/>
                    <a:pt x="235" y="97"/>
                    <a:pt x="223" y="98"/>
                  </a:cubicBezTo>
                  <a:cubicBezTo>
                    <a:pt x="210" y="98"/>
                    <a:pt x="198" y="98"/>
                    <a:pt x="185" y="98"/>
                  </a:cubicBezTo>
                  <a:cubicBezTo>
                    <a:pt x="185" y="78"/>
                    <a:pt x="185" y="61"/>
                    <a:pt x="185" y="41"/>
                  </a:cubicBezTo>
                  <a:cubicBezTo>
                    <a:pt x="243" y="41"/>
                    <a:pt x="301" y="41"/>
                    <a:pt x="358" y="41"/>
                  </a:cubicBezTo>
                  <a:cubicBezTo>
                    <a:pt x="364" y="0"/>
                    <a:pt x="364" y="0"/>
                    <a:pt x="406" y="0"/>
                  </a:cubicBezTo>
                  <a:cubicBezTo>
                    <a:pt x="471" y="0"/>
                    <a:pt x="536" y="0"/>
                    <a:pt x="602" y="0"/>
                  </a:cubicBezTo>
                  <a:cubicBezTo>
                    <a:pt x="633" y="0"/>
                    <a:pt x="630" y="0"/>
                    <a:pt x="630" y="28"/>
                  </a:cubicBezTo>
                  <a:cubicBezTo>
                    <a:pt x="630" y="32"/>
                    <a:pt x="631" y="35"/>
                    <a:pt x="631" y="40"/>
                  </a:cubicBezTo>
                  <a:cubicBezTo>
                    <a:pt x="688" y="40"/>
                    <a:pt x="745" y="40"/>
                    <a:pt x="805" y="40"/>
                  </a:cubicBezTo>
                  <a:cubicBezTo>
                    <a:pt x="805" y="59"/>
                    <a:pt x="805" y="77"/>
                    <a:pt x="805" y="97"/>
                  </a:cubicBezTo>
                  <a:cubicBezTo>
                    <a:pt x="788" y="97"/>
                    <a:pt x="771" y="98"/>
                    <a:pt x="752" y="99"/>
                  </a:cubicBezTo>
                  <a:cubicBezTo>
                    <a:pt x="752" y="107"/>
                    <a:pt x="751" y="114"/>
                    <a:pt x="751" y="121"/>
                  </a:cubicBezTo>
                  <a:cubicBezTo>
                    <a:pt x="751" y="228"/>
                    <a:pt x="751" y="334"/>
                    <a:pt x="750" y="441"/>
                  </a:cubicBezTo>
                  <a:cubicBezTo>
                    <a:pt x="750" y="457"/>
                    <a:pt x="754" y="465"/>
                    <a:pt x="771" y="463"/>
                  </a:cubicBezTo>
                  <a:cubicBezTo>
                    <a:pt x="782" y="461"/>
                    <a:pt x="793" y="462"/>
                    <a:pt x="804" y="462"/>
                  </a:cubicBezTo>
                  <a:cubicBezTo>
                    <a:pt x="806" y="474"/>
                    <a:pt x="807" y="483"/>
                    <a:pt x="808" y="495"/>
                  </a:cubicBezTo>
                  <a:cubicBezTo>
                    <a:pt x="869" y="495"/>
                    <a:pt x="928" y="495"/>
                    <a:pt x="989" y="495"/>
                  </a:cubicBezTo>
                  <a:cubicBezTo>
                    <a:pt x="989" y="528"/>
                    <a:pt x="989" y="559"/>
                    <a:pt x="989" y="593"/>
                  </a:cubicBezTo>
                  <a:cubicBezTo>
                    <a:pt x="978" y="593"/>
                    <a:pt x="966" y="594"/>
                    <a:pt x="954" y="592"/>
                  </a:cubicBezTo>
                  <a:cubicBezTo>
                    <a:pt x="937" y="591"/>
                    <a:pt x="933" y="598"/>
                    <a:pt x="933" y="614"/>
                  </a:cubicBezTo>
                  <a:cubicBezTo>
                    <a:pt x="934" y="730"/>
                    <a:pt x="933" y="845"/>
                    <a:pt x="933" y="960"/>
                  </a:cubicBezTo>
                  <a:cubicBezTo>
                    <a:pt x="933" y="1419"/>
                    <a:pt x="933" y="1877"/>
                    <a:pt x="933" y="2336"/>
                  </a:cubicBezTo>
                  <a:cubicBezTo>
                    <a:pt x="933" y="2373"/>
                    <a:pt x="933" y="2373"/>
                    <a:pt x="970" y="2373"/>
                  </a:cubicBezTo>
                  <a:cubicBezTo>
                    <a:pt x="976" y="2373"/>
                    <a:pt x="982" y="2374"/>
                    <a:pt x="989" y="2374"/>
                  </a:cubicBezTo>
                  <a:cubicBezTo>
                    <a:pt x="989" y="2396"/>
                    <a:pt x="989" y="2417"/>
                    <a:pt x="989" y="2439"/>
                  </a:cubicBezTo>
                  <a:cubicBezTo>
                    <a:pt x="660" y="2439"/>
                    <a:pt x="331" y="2439"/>
                    <a:pt x="1" y="2439"/>
                  </a:cubicBezTo>
                  <a:cubicBezTo>
                    <a:pt x="1" y="2418"/>
                    <a:pt x="1" y="2397"/>
                    <a:pt x="1" y="2373"/>
                  </a:cubicBezTo>
                  <a:cubicBezTo>
                    <a:pt x="12" y="2373"/>
                    <a:pt x="24" y="2372"/>
                    <a:pt x="35" y="2373"/>
                  </a:cubicBezTo>
                  <a:cubicBezTo>
                    <a:pt x="52" y="2375"/>
                    <a:pt x="57" y="2369"/>
                    <a:pt x="57" y="2352"/>
                  </a:cubicBezTo>
                  <a:cubicBezTo>
                    <a:pt x="56" y="2227"/>
                    <a:pt x="57" y="2102"/>
                    <a:pt x="57" y="1976"/>
                  </a:cubicBezTo>
                  <a:cubicBezTo>
                    <a:pt x="57" y="1530"/>
                    <a:pt x="57" y="1083"/>
                    <a:pt x="57" y="637"/>
                  </a:cubicBezTo>
                  <a:cubicBezTo>
                    <a:pt x="57" y="593"/>
                    <a:pt x="57" y="593"/>
                    <a:pt x="14" y="593"/>
                  </a:cubicBezTo>
                  <a:cubicBezTo>
                    <a:pt x="10" y="593"/>
                    <a:pt x="6" y="592"/>
                    <a:pt x="0" y="592"/>
                  </a:cubicBezTo>
                  <a:close/>
                  <a:moveTo>
                    <a:pt x="283" y="1778"/>
                  </a:moveTo>
                  <a:cubicBezTo>
                    <a:pt x="283" y="1752"/>
                    <a:pt x="284" y="1728"/>
                    <a:pt x="283" y="1704"/>
                  </a:cubicBezTo>
                  <a:cubicBezTo>
                    <a:pt x="282" y="1700"/>
                    <a:pt x="275" y="1693"/>
                    <a:pt x="271" y="1693"/>
                  </a:cubicBezTo>
                  <a:cubicBezTo>
                    <a:pt x="250" y="1691"/>
                    <a:pt x="228" y="1692"/>
                    <a:pt x="207" y="1693"/>
                  </a:cubicBezTo>
                  <a:cubicBezTo>
                    <a:pt x="203" y="1693"/>
                    <a:pt x="196" y="1699"/>
                    <a:pt x="196" y="1702"/>
                  </a:cubicBezTo>
                  <a:cubicBezTo>
                    <a:pt x="195" y="1727"/>
                    <a:pt x="196" y="1752"/>
                    <a:pt x="196" y="1778"/>
                  </a:cubicBezTo>
                  <a:cubicBezTo>
                    <a:pt x="226" y="1778"/>
                    <a:pt x="254" y="1778"/>
                    <a:pt x="283" y="1778"/>
                  </a:cubicBezTo>
                  <a:close/>
                  <a:moveTo>
                    <a:pt x="708" y="851"/>
                  </a:moveTo>
                  <a:cubicBezTo>
                    <a:pt x="708" y="880"/>
                    <a:pt x="708" y="908"/>
                    <a:pt x="708" y="937"/>
                  </a:cubicBezTo>
                  <a:cubicBezTo>
                    <a:pt x="734" y="937"/>
                    <a:pt x="759" y="937"/>
                    <a:pt x="783" y="936"/>
                  </a:cubicBezTo>
                  <a:cubicBezTo>
                    <a:pt x="787" y="936"/>
                    <a:pt x="794" y="930"/>
                    <a:pt x="794" y="926"/>
                  </a:cubicBezTo>
                  <a:cubicBezTo>
                    <a:pt x="795" y="902"/>
                    <a:pt x="794" y="877"/>
                    <a:pt x="794" y="851"/>
                  </a:cubicBezTo>
                  <a:cubicBezTo>
                    <a:pt x="765" y="851"/>
                    <a:pt x="737" y="851"/>
                    <a:pt x="708" y="851"/>
                  </a:cubicBezTo>
                  <a:close/>
                  <a:moveTo>
                    <a:pt x="708" y="768"/>
                  </a:moveTo>
                  <a:cubicBezTo>
                    <a:pt x="734" y="768"/>
                    <a:pt x="759" y="769"/>
                    <a:pt x="784" y="768"/>
                  </a:cubicBezTo>
                  <a:cubicBezTo>
                    <a:pt x="788" y="768"/>
                    <a:pt x="794" y="760"/>
                    <a:pt x="794" y="755"/>
                  </a:cubicBezTo>
                  <a:cubicBezTo>
                    <a:pt x="795" y="735"/>
                    <a:pt x="795" y="715"/>
                    <a:pt x="794" y="695"/>
                  </a:cubicBezTo>
                  <a:cubicBezTo>
                    <a:pt x="794" y="690"/>
                    <a:pt x="789" y="682"/>
                    <a:pt x="786" y="682"/>
                  </a:cubicBezTo>
                  <a:cubicBezTo>
                    <a:pt x="760" y="681"/>
                    <a:pt x="734" y="682"/>
                    <a:pt x="708" y="682"/>
                  </a:cubicBezTo>
                  <a:cubicBezTo>
                    <a:pt x="708" y="712"/>
                    <a:pt x="708" y="739"/>
                    <a:pt x="708" y="768"/>
                  </a:cubicBezTo>
                  <a:close/>
                  <a:moveTo>
                    <a:pt x="282" y="2029"/>
                  </a:moveTo>
                  <a:cubicBezTo>
                    <a:pt x="256" y="2029"/>
                    <a:pt x="231" y="2029"/>
                    <a:pt x="207" y="2030"/>
                  </a:cubicBezTo>
                  <a:cubicBezTo>
                    <a:pt x="203" y="2030"/>
                    <a:pt x="196" y="2036"/>
                    <a:pt x="196" y="2040"/>
                  </a:cubicBezTo>
                  <a:cubicBezTo>
                    <a:pt x="195" y="2062"/>
                    <a:pt x="195" y="2084"/>
                    <a:pt x="196" y="2105"/>
                  </a:cubicBezTo>
                  <a:cubicBezTo>
                    <a:pt x="196" y="2109"/>
                    <a:pt x="203" y="2116"/>
                    <a:pt x="206" y="2116"/>
                  </a:cubicBezTo>
                  <a:cubicBezTo>
                    <a:pt x="231" y="2117"/>
                    <a:pt x="256" y="2116"/>
                    <a:pt x="282" y="2116"/>
                  </a:cubicBezTo>
                  <a:cubicBezTo>
                    <a:pt x="282" y="2086"/>
                    <a:pt x="282" y="2060"/>
                    <a:pt x="282" y="2029"/>
                  </a:cubicBezTo>
                  <a:close/>
                  <a:moveTo>
                    <a:pt x="282" y="768"/>
                  </a:moveTo>
                  <a:cubicBezTo>
                    <a:pt x="282" y="738"/>
                    <a:pt x="282" y="711"/>
                    <a:pt x="282" y="681"/>
                  </a:cubicBezTo>
                  <a:cubicBezTo>
                    <a:pt x="256" y="681"/>
                    <a:pt x="231" y="681"/>
                    <a:pt x="207" y="682"/>
                  </a:cubicBezTo>
                  <a:cubicBezTo>
                    <a:pt x="203" y="682"/>
                    <a:pt x="196" y="689"/>
                    <a:pt x="196" y="694"/>
                  </a:cubicBezTo>
                  <a:cubicBezTo>
                    <a:pt x="195" y="714"/>
                    <a:pt x="195" y="735"/>
                    <a:pt x="196" y="755"/>
                  </a:cubicBezTo>
                  <a:cubicBezTo>
                    <a:pt x="196" y="760"/>
                    <a:pt x="204" y="768"/>
                    <a:pt x="208" y="768"/>
                  </a:cubicBezTo>
                  <a:cubicBezTo>
                    <a:pt x="232" y="769"/>
                    <a:pt x="256" y="768"/>
                    <a:pt x="282" y="768"/>
                  </a:cubicBezTo>
                  <a:close/>
                  <a:moveTo>
                    <a:pt x="708" y="2285"/>
                  </a:moveTo>
                  <a:cubicBezTo>
                    <a:pt x="734" y="2285"/>
                    <a:pt x="757" y="2285"/>
                    <a:pt x="780" y="2285"/>
                  </a:cubicBezTo>
                  <a:cubicBezTo>
                    <a:pt x="790" y="2285"/>
                    <a:pt x="795" y="2282"/>
                    <a:pt x="795" y="2271"/>
                  </a:cubicBezTo>
                  <a:cubicBezTo>
                    <a:pt x="794" y="2251"/>
                    <a:pt x="795" y="2230"/>
                    <a:pt x="794" y="2210"/>
                  </a:cubicBezTo>
                  <a:cubicBezTo>
                    <a:pt x="794" y="2206"/>
                    <a:pt x="789" y="2199"/>
                    <a:pt x="787" y="2199"/>
                  </a:cubicBezTo>
                  <a:cubicBezTo>
                    <a:pt x="760" y="2198"/>
                    <a:pt x="734" y="2198"/>
                    <a:pt x="708" y="2198"/>
                  </a:cubicBezTo>
                  <a:cubicBezTo>
                    <a:pt x="708" y="2228"/>
                    <a:pt x="708" y="2255"/>
                    <a:pt x="708" y="2285"/>
                  </a:cubicBezTo>
                  <a:close/>
                  <a:moveTo>
                    <a:pt x="282" y="1861"/>
                  </a:moveTo>
                  <a:cubicBezTo>
                    <a:pt x="256" y="1861"/>
                    <a:pt x="231" y="1860"/>
                    <a:pt x="207" y="1861"/>
                  </a:cubicBezTo>
                  <a:cubicBezTo>
                    <a:pt x="203" y="1861"/>
                    <a:pt x="196" y="1869"/>
                    <a:pt x="196" y="1873"/>
                  </a:cubicBezTo>
                  <a:cubicBezTo>
                    <a:pt x="195" y="1894"/>
                    <a:pt x="195" y="1916"/>
                    <a:pt x="196" y="1937"/>
                  </a:cubicBezTo>
                  <a:cubicBezTo>
                    <a:pt x="196" y="1941"/>
                    <a:pt x="202" y="1947"/>
                    <a:pt x="206" y="1947"/>
                  </a:cubicBezTo>
                  <a:cubicBezTo>
                    <a:pt x="231" y="1948"/>
                    <a:pt x="256" y="1948"/>
                    <a:pt x="282" y="1948"/>
                  </a:cubicBezTo>
                  <a:cubicBezTo>
                    <a:pt x="282" y="1918"/>
                    <a:pt x="282" y="1891"/>
                    <a:pt x="282" y="1861"/>
                  </a:cubicBezTo>
                  <a:close/>
                  <a:moveTo>
                    <a:pt x="708" y="1861"/>
                  </a:moveTo>
                  <a:cubicBezTo>
                    <a:pt x="708" y="1891"/>
                    <a:pt x="708" y="1919"/>
                    <a:pt x="708" y="1948"/>
                  </a:cubicBezTo>
                  <a:cubicBezTo>
                    <a:pt x="734" y="1948"/>
                    <a:pt x="758" y="1949"/>
                    <a:pt x="781" y="1947"/>
                  </a:cubicBezTo>
                  <a:cubicBezTo>
                    <a:pt x="786" y="1947"/>
                    <a:pt x="794" y="1940"/>
                    <a:pt x="794" y="1935"/>
                  </a:cubicBezTo>
                  <a:cubicBezTo>
                    <a:pt x="795" y="1915"/>
                    <a:pt x="795" y="1894"/>
                    <a:pt x="794" y="1873"/>
                  </a:cubicBezTo>
                  <a:cubicBezTo>
                    <a:pt x="794" y="1869"/>
                    <a:pt x="787" y="1861"/>
                    <a:pt x="783" y="1861"/>
                  </a:cubicBezTo>
                  <a:cubicBezTo>
                    <a:pt x="759" y="1860"/>
                    <a:pt x="735" y="1861"/>
                    <a:pt x="708" y="1861"/>
                  </a:cubicBezTo>
                  <a:close/>
                  <a:moveTo>
                    <a:pt x="195" y="851"/>
                  </a:moveTo>
                  <a:cubicBezTo>
                    <a:pt x="195" y="877"/>
                    <a:pt x="195" y="901"/>
                    <a:pt x="196" y="925"/>
                  </a:cubicBezTo>
                  <a:cubicBezTo>
                    <a:pt x="196" y="929"/>
                    <a:pt x="202" y="936"/>
                    <a:pt x="205" y="936"/>
                  </a:cubicBezTo>
                  <a:cubicBezTo>
                    <a:pt x="231" y="937"/>
                    <a:pt x="256" y="937"/>
                    <a:pt x="282" y="937"/>
                  </a:cubicBezTo>
                  <a:cubicBezTo>
                    <a:pt x="282" y="907"/>
                    <a:pt x="282" y="880"/>
                    <a:pt x="282" y="851"/>
                  </a:cubicBezTo>
                  <a:cubicBezTo>
                    <a:pt x="254" y="851"/>
                    <a:pt x="226" y="851"/>
                    <a:pt x="195" y="851"/>
                  </a:cubicBezTo>
                  <a:close/>
                  <a:moveTo>
                    <a:pt x="707" y="1779"/>
                  </a:moveTo>
                  <a:cubicBezTo>
                    <a:pt x="735" y="1779"/>
                    <a:pt x="759" y="1780"/>
                    <a:pt x="783" y="1779"/>
                  </a:cubicBezTo>
                  <a:cubicBezTo>
                    <a:pt x="787" y="1778"/>
                    <a:pt x="794" y="1771"/>
                    <a:pt x="794" y="1767"/>
                  </a:cubicBezTo>
                  <a:cubicBezTo>
                    <a:pt x="795" y="1746"/>
                    <a:pt x="795" y="1725"/>
                    <a:pt x="794" y="1705"/>
                  </a:cubicBezTo>
                  <a:cubicBezTo>
                    <a:pt x="794" y="1700"/>
                    <a:pt x="786" y="1693"/>
                    <a:pt x="781" y="1693"/>
                  </a:cubicBezTo>
                  <a:cubicBezTo>
                    <a:pt x="761" y="1691"/>
                    <a:pt x="740" y="1691"/>
                    <a:pt x="720" y="1693"/>
                  </a:cubicBezTo>
                  <a:cubicBezTo>
                    <a:pt x="715" y="1693"/>
                    <a:pt x="708" y="1700"/>
                    <a:pt x="707" y="1705"/>
                  </a:cubicBezTo>
                  <a:cubicBezTo>
                    <a:pt x="706" y="1729"/>
                    <a:pt x="707" y="1753"/>
                    <a:pt x="707" y="1779"/>
                  </a:cubicBezTo>
                  <a:close/>
                  <a:moveTo>
                    <a:pt x="708" y="2029"/>
                  </a:moveTo>
                  <a:cubicBezTo>
                    <a:pt x="708" y="2060"/>
                    <a:pt x="708" y="2087"/>
                    <a:pt x="708" y="2116"/>
                  </a:cubicBezTo>
                  <a:cubicBezTo>
                    <a:pt x="734" y="2116"/>
                    <a:pt x="759" y="2117"/>
                    <a:pt x="783" y="2116"/>
                  </a:cubicBezTo>
                  <a:cubicBezTo>
                    <a:pt x="787" y="2116"/>
                    <a:pt x="794" y="2108"/>
                    <a:pt x="794" y="2104"/>
                  </a:cubicBezTo>
                  <a:cubicBezTo>
                    <a:pt x="795" y="2083"/>
                    <a:pt x="795" y="2063"/>
                    <a:pt x="794" y="2042"/>
                  </a:cubicBezTo>
                  <a:cubicBezTo>
                    <a:pt x="794" y="2038"/>
                    <a:pt x="787" y="2030"/>
                    <a:pt x="783" y="2030"/>
                  </a:cubicBezTo>
                  <a:cubicBezTo>
                    <a:pt x="759" y="2029"/>
                    <a:pt x="735" y="2029"/>
                    <a:pt x="708" y="2029"/>
                  </a:cubicBezTo>
                  <a:close/>
                  <a:moveTo>
                    <a:pt x="282" y="2198"/>
                  </a:moveTo>
                  <a:cubicBezTo>
                    <a:pt x="256" y="2198"/>
                    <a:pt x="231" y="2197"/>
                    <a:pt x="207" y="2198"/>
                  </a:cubicBezTo>
                  <a:cubicBezTo>
                    <a:pt x="203" y="2199"/>
                    <a:pt x="196" y="2206"/>
                    <a:pt x="196" y="2210"/>
                  </a:cubicBezTo>
                  <a:cubicBezTo>
                    <a:pt x="195" y="2231"/>
                    <a:pt x="195" y="2253"/>
                    <a:pt x="196" y="2274"/>
                  </a:cubicBezTo>
                  <a:cubicBezTo>
                    <a:pt x="196" y="2278"/>
                    <a:pt x="202" y="2284"/>
                    <a:pt x="206" y="2284"/>
                  </a:cubicBezTo>
                  <a:cubicBezTo>
                    <a:pt x="231" y="2285"/>
                    <a:pt x="256" y="2285"/>
                    <a:pt x="282" y="2285"/>
                  </a:cubicBezTo>
                  <a:cubicBezTo>
                    <a:pt x="282" y="2255"/>
                    <a:pt x="282" y="2228"/>
                    <a:pt x="282" y="2198"/>
                  </a:cubicBezTo>
                  <a:close/>
                  <a:moveTo>
                    <a:pt x="409" y="769"/>
                  </a:moveTo>
                  <a:cubicBezTo>
                    <a:pt x="454" y="769"/>
                    <a:pt x="454" y="769"/>
                    <a:pt x="454" y="725"/>
                  </a:cubicBezTo>
                  <a:cubicBezTo>
                    <a:pt x="454" y="681"/>
                    <a:pt x="454" y="681"/>
                    <a:pt x="410" y="681"/>
                  </a:cubicBezTo>
                  <a:cubicBezTo>
                    <a:pt x="365" y="681"/>
                    <a:pt x="365" y="681"/>
                    <a:pt x="365" y="725"/>
                  </a:cubicBezTo>
                  <a:cubicBezTo>
                    <a:pt x="365" y="769"/>
                    <a:pt x="365" y="769"/>
                    <a:pt x="409" y="769"/>
                  </a:cubicBezTo>
                  <a:close/>
                  <a:moveTo>
                    <a:pt x="580" y="768"/>
                  </a:moveTo>
                  <a:cubicBezTo>
                    <a:pt x="625" y="769"/>
                    <a:pt x="625" y="769"/>
                    <a:pt x="624" y="726"/>
                  </a:cubicBezTo>
                  <a:cubicBezTo>
                    <a:pt x="624" y="681"/>
                    <a:pt x="624" y="681"/>
                    <a:pt x="579" y="681"/>
                  </a:cubicBezTo>
                  <a:cubicBezTo>
                    <a:pt x="536" y="681"/>
                    <a:pt x="536" y="681"/>
                    <a:pt x="536" y="724"/>
                  </a:cubicBezTo>
                  <a:cubicBezTo>
                    <a:pt x="536" y="768"/>
                    <a:pt x="536" y="768"/>
                    <a:pt x="580" y="768"/>
                  </a:cubicBezTo>
                  <a:close/>
                  <a:moveTo>
                    <a:pt x="410" y="937"/>
                  </a:moveTo>
                  <a:cubicBezTo>
                    <a:pt x="454" y="937"/>
                    <a:pt x="454" y="937"/>
                    <a:pt x="454" y="895"/>
                  </a:cubicBezTo>
                  <a:cubicBezTo>
                    <a:pt x="453" y="850"/>
                    <a:pt x="453" y="850"/>
                    <a:pt x="408" y="850"/>
                  </a:cubicBezTo>
                  <a:cubicBezTo>
                    <a:pt x="366" y="850"/>
                    <a:pt x="366" y="850"/>
                    <a:pt x="365" y="892"/>
                  </a:cubicBezTo>
                  <a:cubicBezTo>
                    <a:pt x="365" y="937"/>
                    <a:pt x="365" y="937"/>
                    <a:pt x="410" y="937"/>
                  </a:cubicBezTo>
                  <a:close/>
                  <a:moveTo>
                    <a:pt x="578" y="937"/>
                  </a:moveTo>
                  <a:cubicBezTo>
                    <a:pt x="624" y="937"/>
                    <a:pt x="624" y="937"/>
                    <a:pt x="625" y="892"/>
                  </a:cubicBezTo>
                  <a:cubicBezTo>
                    <a:pt x="625" y="850"/>
                    <a:pt x="625" y="850"/>
                    <a:pt x="582" y="850"/>
                  </a:cubicBezTo>
                  <a:cubicBezTo>
                    <a:pt x="536" y="850"/>
                    <a:pt x="536" y="850"/>
                    <a:pt x="536" y="895"/>
                  </a:cubicBezTo>
                  <a:cubicBezTo>
                    <a:pt x="536" y="937"/>
                    <a:pt x="536" y="937"/>
                    <a:pt x="578" y="937"/>
                  </a:cubicBezTo>
                  <a:close/>
                  <a:moveTo>
                    <a:pt x="283" y="1020"/>
                  </a:moveTo>
                  <a:cubicBezTo>
                    <a:pt x="253" y="1020"/>
                    <a:pt x="225" y="1020"/>
                    <a:pt x="197" y="1020"/>
                  </a:cubicBezTo>
                  <a:cubicBezTo>
                    <a:pt x="197" y="1049"/>
                    <a:pt x="197" y="1076"/>
                    <a:pt x="197" y="1103"/>
                  </a:cubicBezTo>
                  <a:cubicBezTo>
                    <a:pt x="226" y="1103"/>
                    <a:pt x="254" y="1103"/>
                    <a:pt x="283" y="1103"/>
                  </a:cubicBezTo>
                  <a:cubicBezTo>
                    <a:pt x="283" y="1075"/>
                    <a:pt x="283" y="1049"/>
                    <a:pt x="283" y="1020"/>
                  </a:cubicBezTo>
                  <a:close/>
                  <a:moveTo>
                    <a:pt x="454" y="1105"/>
                  </a:moveTo>
                  <a:cubicBezTo>
                    <a:pt x="454" y="1078"/>
                    <a:pt x="454" y="1054"/>
                    <a:pt x="453" y="1031"/>
                  </a:cubicBezTo>
                  <a:cubicBezTo>
                    <a:pt x="453" y="1026"/>
                    <a:pt x="446" y="1019"/>
                    <a:pt x="442" y="1019"/>
                  </a:cubicBezTo>
                  <a:cubicBezTo>
                    <a:pt x="421" y="1018"/>
                    <a:pt x="400" y="1018"/>
                    <a:pt x="378" y="1019"/>
                  </a:cubicBezTo>
                  <a:cubicBezTo>
                    <a:pt x="374" y="1019"/>
                    <a:pt x="366" y="1027"/>
                    <a:pt x="366" y="1031"/>
                  </a:cubicBezTo>
                  <a:cubicBezTo>
                    <a:pt x="365" y="1052"/>
                    <a:pt x="365" y="1073"/>
                    <a:pt x="366" y="1093"/>
                  </a:cubicBezTo>
                  <a:cubicBezTo>
                    <a:pt x="366" y="1097"/>
                    <a:pt x="373" y="1104"/>
                    <a:pt x="377" y="1105"/>
                  </a:cubicBezTo>
                  <a:cubicBezTo>
                    <a:pt x="402" y="1106"/>
                    <a:pt x="426" y="1105"/>
                    <a:pt x="454" y="1105"/>
                  </a:cubicBezTo>
                  <a:close/>
                  <a:moveTo>
                    <a:pt x="536" y="1105"/>
                  </a:moveTo>
                  <a:cubicBezTo>
                    <a:pt x="564" y="1105"/>
                    <a:pt x="589" y="1106"/>
                    <a:pt x="614" y="1104"/>
                  </a:cubicBezTo>
                  <a:cubicBezTo>
                    <a:pt x="618" y="1104"/>
                    <a:pt x="624" y="1096"/>
                    <a:pt x="624" y="1092"/>
                  </a:cubicBezTo>
                  <a:cubicBezTo>
                    <a:pt x="625" y="1072"/>
                    <a:pt x="625" y="1052"/>
                    <a:pt x="624" y="1032"/>
                  </a:cubicBezTo>
                  <a:cubicBezTo>
                    <a:pt x="624" y="1027"/>
                    <a:pt x="616" y="1019"/>
                    <a:pt x="612" y="1019"/>
                  </a:cubicBezTo>
                  <a:cubicBezTo>
                    <a:pt x="591" y="1018"/>
                    <a:pt x="570" y="1018"/>
                    <a:pt x="548" y="1019"/>
                  </a:cubicBezTo>
                  <a:cubicBezTo>
                    <a:pt x="544" y="1019"/>
                    <a:pt x="537" y="1025"/>
                    <a:pt x="537" y="1028"/>
                  </a:cubicBezTo>
                  <a:cubicBezTo>
                    <a:pt x="536" y="1053"/>
                    <a:pt x="536" y="1078"/>
                    <a:pt x="536" y="1105"/>
                  </a:cubicBezTo>
                  <a:close/>
                  <a:moveTo>
                    <a:pt x="795" y="1020"/>
                  </a:moveTo>
                  <a:cubicBezTo>
                    <a:pt x="765" y="1020"/>
                    <a:pt x="736" y="1020"/>
                    <a:pt x="708" y="1020"/>
                  </a:cubicBezTo>
                  <a:cubicBezTo>
                    <a:pt x="708" y="1049"/>
                    <a:pt x="708" y="1076"/>
                    <a:pt x="708" y="1104"/>
                  </a:cubicBezTo>
                  <a:cubicBezTo>
                    <a:pt x="738" y="1104"/>
                    <a:pt x="765" y="1104"/>
                    <a:pt x="794" y="1104"/>
                  </a:cubicBezTo>
                  <a:cubicBezTo>
                    <a:pt x="794" y="1096"/>
                    <a:pt x="795" y="1089"/>
                    <a:pt x="795" y="1083"/>
                  </a:cubicBezTo>
                  <a:cubicBezTo>
                    <a:pt x="795" y="1062"/>
                    <a:pt x="795" y="1042"/>
                    <a:pt x="795" y="1020"/>
                  </a:cubicBezTo>
                  <a:close/>
                  <a:moveTo>
                    <a:pt x="411" y="1861"/>
                  </a:moveTo>
                  <a:cubicBezTo>
                    <a:pt x="365" y="1860"/>
                    <a:pt x="365" y="1860"/>
                    <a:pt x="365" y="1905"/>
                  </a:cubicBezTo>
                  <a:cubicBezTo>
                    <a:pt x="366" y="1948"/>
                    <a:pt x="366" y="1948"/>
                    <a:pt x="409" y="1948"/>
                  </a:cubicBezTo>
                  <a:cubicBezTo>
                    <a:pt x="454" y="1948"/>
                    <a:pt x="454" y="1948"/>
                    <a:pt x="454" y="1902"/>
                  </a:cubicBezTo>
                  <a:cubicBezTo>
                    <a:pt x="454" y="1861"/>
                    <a:pt x="454" y="1861"/>
                    <a:pt x="411" y="1861"/>
                  </a:cubicBezTo>
                  <a:close/>
                  <a:moveTo>
                    <a:pt x="410" y="1779"/>
                  </a:moveTo>
                  <a:cubicBezTo>
                    <a:pt x="453" y="1779"/>
                    <a:pt x="453" y="1779"/>
                    <a:pt x="454" y="1737"/>
                  </a:cubicBezTo>
                  <a:cubicBezTo>
                    <a:pt x="454" y="1692"/>
                    <a:pt x="454" y="1692"/>
                    <a:pt x="409" y="1692"/>
                  </a:cubicBezTo>
                  <a:cubicBezTo>
                    <a:pt x="365" y="1692"/>
                    <a:pt x="365" y="1692"/>
                    <a:pt x="365" y="1735"/>
                  </a:cubicBezTo>
                  <a:cubicBezTo>
                    <a:pt x="365" y="1780"/>
                    <a:pt x="365" y="1780"/>
                    <a:pt x="410" y="1779"/>
                  </a:cubicBezTo>
                  <a:close/>
                  <a:moveTo>
                    <a:pt x="580" y="1948"/>
                  </a:moveTo>
                  <a:cubicBezTo>
                    <a:pt x="625" y="1948"/>
                    <a:pt x="625" y="1948"/>
                    <a:pt x="625" y="1905"/>
                  </a:cubicBezTo>
                  <a:cubicBezTo>
                    <a:pt x="625" y="1861"/>
                    <a:pt x="625" y="1861"/>
                    <a:pt x="580" y="1861"/>
                  </a:cubicBezTo>
                  <a:cubicBezTo>
                    <a:pt x="536" y="1861"/>
                    <a:pt x="536" y="1861"/>
                    <a:pt x="536" y="1905"/>
                  </a:cubicBezTo>
                  <a:cubicBezTo>
                    <a:pt x="536" y="1948"/>
                    <a:pt x="536" y="1948"/>
                    <a:pt x="580" y="1948"/>
                  </a:cubicBezTo>
                  <a:close/>
                  <a:moveTo>
                    <a:pt x="453" y="2116"/>
                  </a:moveTo>
                  <a:cubicBezTo>
                    <a:pt x="453" y="2089"/>
                    <a:pt x="454" y="2063"/>
                    <a:pt x="453" y="2038"/>
                  </a:cubicBezTo>
                  <a:cubicBezTo>
                    <a:pt x="453" y="2035"/>
                    <a:pt x="444" y="2030"/>
                    <a:pt x="440" y="2030"/>
                  </a:cubicBezTo>
                  <a:cubicBezTo>
                    <a:pt x="420" y="2029"/>
                    <a:pt x="400" y="2028"/>
                    <a:pt x="380" y="2030"/>
                  </a:cubicBezTo>
                  <a:cubicBezTo>
                    <a:pt x="375" y="2030"/>
                    <a:pt x="366" y="2038"/>
                    <a:pt x="366" y="2043"/>
                  </a:cubicBezTo>
                  <a:cubicBezTo>
                    <a:pt x="364" y="2063"/>
                    <a:pt x="365" y="2083"/>
                    <a:pt x="366" y="2103"/>
                  </a:cubicBezTo>
                  <a:cubicBezTo>
                    <a:pt x="366" y="2108"/>
                    <a:pt x="374" y="2116"/>
                    <a:pt x="379" y="2116"/>
                  </a:cubicBezTo>
                  <a:cubicBezTo>
                    <a:pt x="403" y="2117"/>
                    <a:pt x="427" y="2116"/>
                    <a:pt x="453" y="2116"/>
                  </a:cubicBezTo>
                  <a:close/>
                  <a:moveTo>
                    <a:pt x="454" y="253"/>
                  </a:moveTo>
                  <a:cubicBezTo>
                    <a:pt x="454" y="226"/>
                    <a:pt x="454" y="201"/>
                    <a:pt x="453" y="176"/>
                  </a:cubicBezTo>
                  <a:cubicBezTo>
                    <a:pt x="453" y="172"/>
                    <a:pt x="445" y="166"/>
                    <a:pt x="440" y="166"/>
                  </a:cubicBezTo>
                  <a:cubicBezTo>
                    <a:pt x="420" y="165"/>
                    <a:pt x="400" y="166"/>
                    <a:pt x="380" y="165"/>
                  </a:cubicBezTo>
                  <a:cubicBezTo>
                    <a:pt x="369" y="165"/>
                    <a:pt x="365" y="170"/>
                    <a:pt x="365" y="181"/>
                  </a:cubicBezTo>
                  <a:cubicBezTo>
                    <a:pt x="366" y="200"/>
                    <a:pt x="365" y="219"/>
                    <a:pt x="366" y="239"/>
                  </a:cubicBezTo>
                  <a:cubicBezTo>
                    <a:pt x="366" y="244"/>
                    <a:pt x="373" y="252"/>
                    <a:pt x="377" y="252"/>
                  </a:cubicBezTo>
                  <a:cubicBezTo>
                    <a:pt x="402" y="254"/>
                    <a:pt x="426" y="253"/>
                    <a:pt x="454" y="253"/>
                  </a:cubicBezTo>
                  <a:close/>
                  <a:moveTo>
                    <a:pt x="536" y="253"/>
                  </a:moveTo>
                  <a:cubicBezTo>
                    <a:pt x="564" y="253"/>
                    <a:pt x="588" y="253"/>
                    <a:pt x="612" y="252"/>
                  </a:cubicBezTo>
                  <a:cubicBezTo>
                    <a:pt x="617" y="252"/>
                    <a:pt x="623" y="245"/>
                    <a:pt x="624" y="241"/>
                  </a:cubicBezTo>
                  <a:cubicBezTo>
                    <a:pt x="625" y="220"/>
                    <a:pt x="625" y="199"/>
                    <a:pt x="624" y="179"/>
                  </a:cubicBezTo>
                  <a:cubicBezTo>
                    <a:pt x="624" y="174"/>
                    <a:pt x="616" y="166"/>
                    <a:pt x="612" y="166"/>
                  </a:cubicBezTo>
                  <a:cubicBezTo>
                    <a:pt x="590" y="165"/>
                    <a:pt x="569" y="165"/>
                    <a:pt x="548" y="166"/>
                  </a:cubicBezTo>
                  <a:cubicBezTo>
                    <a:pt x="544" y="166"/>
                    <a:pt x="537" y="172"/>
                    <a:pt x="537" y="176"/>
                  </a:cubicBezTo>
                  <a:cubicBezTo>
                    <a:pt x="536" y="201"/>
                    <a:pt x="536" y="226"/>
                    <a:pt x="536" y="253"/>
                  </a:cubicBezTo>
                  <a:close/>
                  <a:moveTo>
                    <a:pt x="454" y="2285"/>
                  </a:moveTo>
                  <a:cubicBezTo>
                    <a:pt x="454" y="2258"/>
                    <a:pt x="454" y="2233"/>
                    <a:pt x="453" y="2208"/>
                  </a:cubicBezTo>
                  <a:cubicBezTo>
                    <a:pt x="453" y="2204"/>
                    <a:pt x="444" y="2198"/>
                    <a:pt x="440" y="2198"/>
                  </a:cubicBezTo>
                  <a:cubicBezTo>
                    <a:pt x="420" y="2197"/>
                    <a:pt x="400" y="2197"/>
                    <a:pt x="380" y="2199"/>
                  </a:cubicBezTo>
                  <a:cubicBezTo>
                    <a:pt x="375" y="2199"/>
                    <a:pt x="367" y="2207"/>
                    <a:pt x="366" y="2212"/>
                  </a:cubicBezTo>
                  <a:cubicBezTo>
                    <a:pt x="365" y="2231"/>
                    <a:pt x="365" y="2251"/>
                    <a:pt x="366" y="2271"/>
                  </a:cubicBezTo>
                  <a:cubicBezTo>
                    <a:pt x="366" y="2276"/>
                    <a:pt x="372" y="2284"/>
                    <a:pt x="376" y="2284"/>
                  </a:cubicBezTo>
                  <a:cubicBezTo>
                    <a:pt x="401" y="2285"/>
                    <a:pt x="426" y="2285"/>
                    <a:pt x="454" y="2285"/>
                  </a:cubicBezTo>
                  <a:close/>
                  <a:moveTo>
                    <a:pt x="536" y="2285"/>
                  </a:moveTo>
                  <a:cubicBezTo>
                    <a:pt x="564" y="2285"/>
                    <a:pt x="588" y="2285"/>
                    <a:pt x="613" y="2284"/>
                  </a:cubicBezTo>
                  <a:cubicBezTo>
                    <a:pt x="617" y="2284"/>
                    <a:pt x="624" y="2275"/>
                    <a:pt x="624" y="2270"/>
                  </a:cubicBezTo>
                  <a:cubicBezTo>
                    <a:pt x="625" y="2251"/>
                    <a:pt x="625" y="2232"/>
                    <a:pt x="624" y="2213"/>
                  </a:cubicBezTo>
                  <a:cubicBezTo>
                    <a:pt x="624" y="2207"/>
                    <a:pt x="616" y="2199"/>
                    <a:pt x="611" y="2198"/>
                  </a:cubicBezTo>
                  <a:cubicBezTo>
                    <a:pt x="590" y="2197"/>
                    <a:pt x="569" y="2197"/>
                    <a:pt x="548" y="2198"/>
                  </a:cubicBezTo>
                  <a:cubicBezTo>
                    <a:pt x="544" y="2198"/>
                    <a:pt x="537" y="2205"/>
                    <a:pt x="537" y="2208"/>
                  </a:cubicBezTo>
                  <a:cubicBezTo>
                    <a:pt x="536" y="2233"/>
                    <a:pt x="536" y="2257"/>
                    <a:pt x="536" y="2285"/>
                  </a:cubicBezTo>
                  <a:close/>
                  <a:moveTo>
                    <a:pt x="536" y="2116"/>
                  </a:moveTo>
                  <a:cubicBezTo>
                    <a:pt x="564" y="2116"/>
                    <a:pt x="587" y="2116"/>
                    <a:pt x="611" y="2117"/>
                  </a:cubicBezTo>
                  <a:cubicBezTo>
                    <a:pt x="622" y="2117"/>
                    <a:pt x="625" y="2111"/>
                    <a:pt x="625" y="2101"/>
                  </a:cubicBezTo>
                  <a:cubicBezTo>
                    <a:pt x="624" y="2083"/>
                    <a:pt x="624" y="2064"/>
                    <a:pt x="625" y="2045"/>
                  </a:cubicBezTo>
                  <a:cubicBezTo>
                    <a:pt x="625" y="2033"/>
                    <a:pt x="620" y="2029"/>
                    <a:pt x="608" y="2029"/>
                  </a:cubicBezTo>
                  <a:cubicBezTo>
                    <a:pt x="589" y="2030"/>
                    <a:pt x="570" y="2029"/>
                    <a:pt x="550" y="2030"/>
                  </a:cubicBezTo>
                  <a:cubicBezTo>
                    <a:pt x="545" y="2030"/>
                    <a:pt x="537" y="2036"/>
                    <a:pt x="537" y="2040"/>
                  </a:cubicBezTo>
                  <a:cubicBezTo>
                    <a:pt x="536" y="2064"/>
                    <a:pt x="536" y="2089"/>
                    <a:pt x="536" y="2116"/>
                  </a:cubicBezTo>
                  <a:close/>
                  <a:moveTo>
                    <a:pt x="582" y="1692"/>
                  </a:moveTo>
                  <a:cubicBezTo>
                    <a:pt x="536" y="1692"/>
                    <a:pt x="536" y="1692"/>
                    <a:pt x="536" y="1736"/>
                  </a:cubicBezTo>
                  <a:cubicBezTo>
                    <a:pt x="536" y="1779"/>
                    <a:pt x="536" y="1779"/>
                    <a:pt x="579" y="1779"/>
                  </a:cubicBezTo>
                  <a:cubicBezTo>
                    <a:pt x="625" y="1779"/>
                    <a:pt x="625" y="1779"/>
                    <a:pt x="625" y="1734"/>
                  </a:cubicBezTo>
                  <a:cubicBezTo>
                    <a:pt x="625" y="1692"/>
                    <a:pt x="625" y="1692"/>
                    <a:pt x="582" y="1692"/>
                  </a:cubicBezTo>
                  <a:close/>
                  <a:moveTo>
                    <a:pt x="580" y="422"/>
                  </a:moveTo>
                  <a:cubicBezTo>
                    <a:pt x="625" y="422"/>
                    <a:pt x="625" y="422"/>
                    <a:pt x="625" y="380"/>
                  </a:cubicBezTo>
                  <a:cubicBezTo>
                    <a:pt x="625" y="334"/>
                    <a:pt x="625" y="334"/>
                    <a:pt x="579" y="334"/>
                  </a:cubicBezTo>
                  <a:cubicBezTo>
                    <a:pt x="536" y="334"/>
                    <a:pt x="536" y="334"/>
                    <a:pt x="536" y="377"/>
                  </a:cubicBezTo>
                  <a:cubicBezTo>
                    <a:pt x="536" y="422"/>
                    <a:pt x="536" y="422"/>
                    <a:pt x="580" y="422"/>
                  </a:cubicBezTo>
                  <a:close/>
                  <a:moveTo>
                    <a:pt x="454" y="377"/>
                  </a:moveTo>
                  <a:cubicBezTo>
                    <a:pt x="454" y="334"/>
                    <a:pt x="454" y="334"/>
                    <a:pt x="412" y="334"/>
                  </a:cubicBezTo>
                  <a:cubicBezTo>
                    <a:pt x="365" y="334"/>
                    <a:pt x="365" y="334"/>
                    <a:pt x="365" y="380"/>
                  </a:cubicBezTo>
                  <a:cubicBezTo>
                    <a:pt x="366" y="422"/>
                    <a:pt x="366" y="422"/>
                    <a:pt x="408" y="422"/>
                  </a:cubicBezTo>
                  <a:cubicBezTo>
                    <a:pt x="454" y="422"/>
                    <a:pt x="454" y="422"/>
                    <a:pt x="454" y="377"/>
                  </a:cubicBezTo>
                  <a:close/>
                  <a:moveTo>
                    <a:pt x="452" y="1355"/>
                  </a:moveTo>
                  <a:cubicBezTo>
                    <a:pt x="426" y="1355"/>
                    <a:pt x="402" y="1355"/>
                    <a:pt x="377" y="1356"/>
                  </a:cubicBezTo>
                  <a:cubicBezTo>
                    <a:pt x="373" y="1356"/>
                    <a:pt x="366" y="1363"/>
                    <a:pt x="366" y="1368"/>
                  </a:cubicBezTo>
                  <a:cubicBezTo>
                    <a:pt x="365" y="1388"/>
                    <a:pt x="365" y="1409"/>
                    <a:pt x="366" y="1430"/>
                  </a:cubicBezTo>
                  <a:cubicBezTo>
                    <a:pt x="366" y="1434"/>
                    <a:pt x="373" y="1441"/>
                    <a:pt x="377" y="1441"/>
                  </a:cubicBezTo>
                  <a:cubicBezTo>
                    <a:pt x="402" y="1442"/>
                    <a:pt x="426" y="1442"/>
                    <a:pt x="452" y="1442"/>
                  </a:cubicBezTo>
                  <a:cubicBezTo>
                    <a:pt x="452" y="1412"/>
                    <a:pt x="452" y="1385"/>
                    <a:pt x="452" y="1355"/>
                  </a:cubicBezTo>
                  <a:close/>
                  <a:moveTo>
                    <a:pt x="536" y="1272"/>
                  </a:moveTo>
                  <a:cubicBezTo>
                    <a:pt x="567" y="1272"/>
                    <a:pt x="595" y="1272"/>
                    <a:pt x="624" y="1272"/>
                  </a:cubicBezTo>
                  <a:cubicBezTo>
                    <a:pt x="624" y="1246"/>
                    <a:pt x="625" y="1223"/>
                    <a:pt x="624" y="1199"/>
                  </a:cubicBezTo>
                  <a:cubicBezTo>
                    <a:pt x="623" y="1195"/>
                    <a:pt x="615" y="1188"/>
                    <a:pt x="610" y="1187"/>
                  </a:cubicBezTo>
                  <a:cubicBezTo>
                    <a:pt x="590" y="1186"/>
                    <a:pt x="570" y="1186"/>
                    <a:pt x="550" y="1187"/>
                  </a:cubicBezTo>
                  <a:cubicBezTo>
                    <a:pt x="545" y="1188"/>
                    <a:pt x="537" y="1195"/>
                    <a:pt x="537" y="1199"/>
                  </a:cubicBezTo>
                  <a:cubicBezTo>
                    <a:pt x="536" y="1223"/>
                    <a:pt x="536" y="1247"/>
                    <a:pt x="536" y="1272"/>
                  </a:cubicBezTo>
                  <a:close/>
                  <a:moveTo>
                    <a:pt x="452" y="1187"/>
                  </a:moveTo>
                  <a:cubicBezTo>
                    <a:pt x="426" y="1187"/>
                    <a:pt x="402" y="1186"/>
                    <a:pt x="377" y="1187"/>
                  </a:cubicBezTo>
                  <a:cubicBezTo>
                    <a:pt x="373" y="1187"/>
                    <a:pt x="366" y="1193"/>
                    <a:pt x="366" y="1197"/>
                  </a:cubicBezTo>
                  <a:cubicBezTo>
                    <a:pt x="365" y="1222"/>
                    <a:pt x="366" y="1247"/>
                    <a:pt x="366" y="1272"/>
                  </a:cubicBezTo>
                  <a:cubicBezTo>
                    <a:pt x="396" y="1272"/>
                    <a:pt x="424" y="1272"/>
                    <a:pt x="452" y="1272"/>
                  </a:cubicBezTo>
                  <a:cubicBezTo>
                    <a:pt x="452" y="1244"/>
                    <a:pt x="452" y="1217"/>
                    <a:pt x="452" y="1187"/>
                  </a:cubicBezTo>
                  <a:close/>
                  <a:moveTo>
                    <a:pt x="282" y="1187"/>
                  </a:moveTo>
                  <a:cubicBezTo>
                    <a:pt x="256" y="1187"/>
                    <a:pt x="231" y="1186"/>
                    <a:pt x="207" y="1187"/>
                  </a:cubicBezTo>
                  <a:cubicBezTo>
                    <a:pt x="203" y="1187"/>
                    <a:pt x="196" y="1192"/>
                    <a:pt x="196" y="1195"/>
                  </a:cubicBezTo>
                  <a:cubicBezTo>
                    <a:pt x="195" y="1221"/>
                    <a:pt x="196" y="1246"/>
                    <a:pt x="196" y="1272"/>
                  </a:cubicBezTo>
                  <a:cubicBezTo>
                    <a:pt x="226" y="1272"/>
                    <a:pt x="254" y="1272"/>
                    <a:pt x="282" y="1272"/>
                  </a:cubicBezTo>
                  <a:cubicBezTo>
                    <a:pt x="282" y="1244"/>
                    <a:pt x="282" y="1217"/>
                    <a:pt x="282" y="1187"/>
                  </a:cubicBezTo>
                  <a:close/>
                  <a:moveTo>
                    <a:pt x="537" y="1442"/>
                  </a:moveTo>
                  <a:cubicBezTo>
                    <a:pt x="564" y="1442"/>
                    <a:pt x="589" y="1442"/>
                    <a:pt x="614" y="1441"/>
                  </a:cubicBezTo>
                  <a:cubicBezTo>
                    <a:pt x="618" y="1441"/>
                    <a:pt x="624" y="1434"/>
                    <a:pt x="624" y="1430"/>
                  </a:cubicBezTo>
                  <a:cubicBezTo>
                    <a:pt x="625" y="1409"/>
                    <a:pt x="625" y="1389"/>
                    <a:pt x="624" y="1368"/>
                  </a:cubicBezTo>
                  <a:cubicBezTo>
                    <a:pt x="624" y="1364"/>
                    <a:pt x="616" y="1356"/>
                    <a:pt x="611" y="1356"/>
                  </a:cubicBezTo>
                  <a:cubicBezTo>
                    <a:pt x="591" y="1354"/>
                    <a:pt x="570" y="1355"/>
                    <a:pt x="549" y="1356"/>
                  </a:cubicBezTo>
                  <a:cubicBezTo>
                    <a:pt x="545" y="1356"/>
                    <a:pt x="537" y="1361"/>
                    <a:pt x="537" y="1364"/>
                  </a:cubicBezTo>
                  <a:cubicBezTo>
                    <a:pt x="536" y="1390"/>
                    <a:pt x="537" y="1415"/>
                    <a:pt x="537" y="1442"/>
                  </a:cubicBezTo>
                  <a:close/>
                  <a:moveTo>
                    <a:pt x="708" y="1355"/>
                  </a:moveTo>
                  <a:cubicBezTo>
                    <a:pt x="708" y="1385"/>
                    <a:pt x="708" y="1412"/>
                    <a:pt x="708" y="1440"/>
                  </a:cubicBezTo>
                  <a:cubicBezTo>
                    <a:pt x="737" y="1440"/>
                    <a:pt x="765" y="1440"/>
                    <a:pt x="795" y="1440"/>
                  </a:cubicBezTo>
                  <a:cubicBezTo>
                    <a:pt x="795" y="1414"/>
                    <a:pt x="795" y="1391"/>
                    <a:pt x="794" y="1367"/>
                  </a:cubicBezTo>
                  <a:cubicBezTo>
                    <a:pt x="794" y="1363"/>
                    <a:pt x="788" y="1356"/>
                    <a:pt x="784" y="1356"/>
                  </a:cubicBezTo>
                  <a:cubicBezTo>
                    <a:pt x="759" y="1355"/>
                    <a:pt x="734" y="1355"/>
                    <a:pt x="708" y="1355"/>
                  </a:cubicBezTo>
                  <a:close/>
                  <a:moveTo>
                    <a:pt x="282" y="1355"/>
                  </a:moveTo>
                  <a:cubicBezTo>
                    <a:pt x="256" y="1355"/>
                    <a:pt x="231" y="1355"/>
                    <a:pt x="206" y="1356"/>
                  </a:cubicBezTo>
                  <a:cubicBezTo>
                    <a:pt x="202" y="1356"/>
                    <a:pt x="196" y="1361"/>
                    <a:pt x="196" y="1365"/>
                  </a:cubicBezTo>
                  <a:cubicBezTo>
                    <a:pt x="195" y="1390"/>
                    <a:pt x="195" y="1415"/>
                    <a:pt x="195" y="1440"/>
                  </a:cubicBezTo>
                  <a:cubicBezTo>
                    <a:pt x="226" y="1440"/>
                    <a:pt x="254" y="1440"/>
                    <a:pt x="282" y="1440"/>
                  </a:cubicBezTo>
                  <a:cubicBezTo>
                    <a:pt x="282" y="1411"/>
                    <a:pt x="282" y="1384"/>
                    <a:pt x="282" y="1355"/>
                  </a:cubicBezTo>
                  <a:close/>
                  <a:moveTo>
                    <a:pt x="283" y="1610"/>
                  </a:moveTo>
                  <a:cubicBezTo>
                    <a:pt x="283" y="1583"/>
                    <a:pt x="284" y="1559"/>
                    <a:pt x="282" y="1536"/>
                  </a:cubicBezTo>
                  <a:cubicBezTo>
                    <a:pt x="282" y="1531"/>
                    <a:pt x="274" y="1524"/>
                    <a:pt x="269" y="1524"/>
                  </a:cubicBezTo>
                  <a:cubicBezTo>
                    <a:pt x="249" y="1523"/>
                    <a:pt x="229" y="1523"/>
                    <a:pt x="209" y="1524"/>
                  </a:cubicBezTo>
                  <a:cubicBezTo>
                    <a:pt x="205" y="1524"/>
                    <a:pt x="196" y="1531"/>
                    <a:pt x="196" y="1536"/>
                  </a:cubicBezTo>
                  <a:cubicBezTo>
                    <a:pt x="195" y="1557"/>
                    <a:pt x="195" y="1578"/>
                    <a:pt x="196" y="1600"/>
                  </a:cubicBezTo>
                  <a:cubicBezTo>
                    <a:pt x="196" y="1603"/>
                    <a:pt x="203" y="1610"/>
                    <a:pt x="207" y="1610"/>
                  </a:cubicBezTo>
                  <a:cubicBezTo>
                    <a:pt x="231" y="1611"/>
                    <a:pt x="256" y="1610"/>
                    <a:pt x="283" y="1610"/>
                  </a:cubicBezTo>
                  <a:close/>
                  <a:moveTo>
                    <a:pt x="708" y="1610"/>
                  </a:moveTo>
                  <a:cubicBezTo>
                    <a:pt x="734" y="1610"/>
                    <a:pt x="759" y="1611"/>
                    <a:pt x="783" y="1610"/>
                  </a:cubicBezTo>
                  <a:cubicBezTo>
                    <a:pt x="787" y="1610"/>
                    <a:pt x="794" y="1602"/>
                    <a:pt x="794" y="1598"/>
                  </a:cubicBezTo>
                  <a:cubicBezTo>
                    <a:pt x="795" y="1577"/>
                    <a:pt x="795" y="1557"/>
                    <a:pt x="794" y="1536"/>
                  </a:cubicBezTo>
                  <a:cubicBezTo>
                    <a:pt x="794" y="1532"/>
                    <a:pt x="789" y="1524"/>
                    <a:pt x="785" y="1524"/>
                  </a:cubicBezTo>
                  <a:cubicBezTo>
                    <a:pt x="760" y="1523"/>
                    <a:pt x="734" y="1524"/>
                    <a:pt x="708" y="1524"/>
                  </a:cubicBezTo>
                  <a:cubicBezTo>
                    <a:pt x="708" y="1554"/>
                    <a:pt x="708" y="1580"/>
                    <a:pt x="708" y="1610"/>
                  </a:cubicBezTo>
                  <a:close/>
                  <a:moveTo>
                    <a:pt x="708" y="1188"/>
                  </a:moveTo>
                  <a:cubicBezTo>
                    <a:pt x="708" y="1217"/>
                    <a:pt x="708" y="1244"/>
                    <a:pt x="708" y="1272"/>
                  </a:cubicBezTo>
                  <a:cubicBezTo>
                    <a:pt x="737" y="1272"/>
                    <a:pt x="765" y="1272"/>
                    <a:pt x="793" y="1272"/>
                  </a:cubicBezTo>
                  <a:cubicBezTo>
                    <a:pt x="793" y="1244"/>
                    <a:pt x="793" y="1216"/>
                    <a:pt x="793" y="1188"/>
                  </a:cubicBezTo>
                  <a:cubicBezTo>
                    <a:pt x="764" y="1188"/>
                    <a:pt x="737" y="1188"/>
                    <a:pt x="708" y="1188"/>
                  </a:cubicBezTo>
                  <a:close/>
                  <a:moveTo>
                    <a:pt x="452" y="1524"/>
                  </a:moveTo>
                  <a:cubicBezTo>
                    <a:pt x="426" y="1524"/>
                    <a:pt x="402" y="1523"/>
                    <a:pt x="377" y="1524"/>
                  </a:cubicBezTo>
                  <a:cubicBezTo>
                    <a:pt x="373" y="1524"/>
                    <a:pt x="366" y="1532"/>
                    <a:pt x="366" y="1536"/>
                  </a:cubicBezTo>
                  <a:cubicBezTo>
                    <a:pt x="365" y="1557"/>
                    <a:pt x="365" y="1578"/>
                    <a:pt x="366" y="1598"/>
                  </a:cubicBezTo>
                  <a:cubicBezTo>
                    <a:pt x="366" y="1602"/>
                    <a:pt x="373" y="1610"/>
                    <a:pt x="377" y="1610"/>
                  </a:cubicBezTo>
                  <a:cubicBezTo>
                    <a:pt x="402" y="1611"/>
                    <a:pt x="426" y="1610"/>
                    <a:pt x="452" y="1610"/>
                  </a:cubicBezTo>
                  <a:cubicBezTo>
                    <a:pt x="452" y="1581"/>
                    <a:pt x="452" y="1553"/>
                    <a:pt x="452" y="1524"/>
                  </a:cubicBezTo>
                  <a:close/>
                  <a:moveTo>
                    <a:pt x="580" y="1610"/>
                  </a:moveTo>
                  <a:cubicBezTo>
                    <a:pt x="624" y="1610"/>
                    <a:pt x="625" y="1610"/>
                    <a:pt x="624" y="1565"/>
                  </a:cubicBezTo>
                  <a:cubicBezTo>
                    <a:pt x="624" y="1516"/>
                    <a:pt x="631" y="1524"/>
                    <a:pt x="582" y="1524"/>
                  </a:cubicBezTo>
                  <a:cubicBezTo>
                    <a:pt x="536" y="1523"/>
                    <a:pt x="536" y="1524"/>
                    <a:pt x="536" y="1568"/>
                  </a:cubicBezTo>
                  <a:cubicBezTo>
                    <a:pt x="536" y="1611"/>
                    <a:pt x="536" y="1611"/>
                    <a:pt x="580" y="1610"/>
                  </a:cubicBez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400"/>
            </a:p>
          </p:txBody>
        </p:sp>
        <p:grpSp>
          <p:nvGrpSpPr>
            <p:cNvPr id="8" name="Group 158"/>
            <p:cNvGrpSpPr>
              <a:grpSpLocks noChangeAspect="1"/>
            </p:cNvGrpSpPr>
            <p:nvPr userDrawn="1"/>
          </p:nvGrpSpPr>
          <p:grpSpPr bwMode="auto">
            <a:xfrm>
              <a:off x="4053189" y="731331"/>
              <a:ext cx="845722" cy="846129"/>
              <a:chOff x="1651" y="-118"/>
              <a:chExt cx="2077" cy="2078"/>
            </a:xfrm>
            <a:solidFill>
              <a:schemeClr val="accent4"/>
            </a:solidFill>
          </p:grpSpPr>
          <p:sp>
            <p:nvSpPr>
              <p:cNvPr id="45" name="Freeform 160"/>
              <p:cNvSpPr>
                <a:spLocks noEditPoints="1"/>
              </p:cNvSpPr>
              <p:nvPr/>
            </p:nvSpPr>
            <p:spPr bwMode="auto">
              <a:xfrm>
                <a:off x="1651" y="-118"/>
                <a:ext cx="2077" cy="2078"/>
              </a:xfrm>
              <a:custGeom>
                <a:avLst/>
                <a:gdLst>
                  <a:gd name="T0" fmla="*/ 0 w 2456"/>
                  <a:gd name="T1" fmla="*/ 2454 h 2454"/>
                  <a:gd name="T2" fmla="*/ 0 w 2456"/>
                  <a:gd name="T3" fmla="*/ 2433 h 2454"/>
                  <a:gd name="T4" fmla="*/ 0 w 2456"/>
                  <a:gd name="T5" fmla="*/ 107 h 2454"/>
                  <a:gd name="T6" fmla="*/ 79 w 2456"/>
                  <a:gd name="T7" fmla="*/ 2 h 2454"/>
                  <a:gd name="T8" fmla="*/ 104 w 2456"/>
                  <a:gd name="T9" fmla="*/ 0 h 2454"/>
                  <a:gd name="T10" fmla="*/ 1430 w 2456"/>
                  <a:gd name="T11" fmla="*/ 0 h 2454"/>
                  <a:gd name="T12" fmla="*/ 1535 w 2456"/>
                  <a:gd name="T13" fmla="*/ 105 h 2454"/>
                  <a:gd name="T14" fmla="*/ 1535 w 2456"/>
                  <a:gd name="T15" fmla="*/ 587 h 2454"/>
                  <a:gd name="T16" fmla="*/ 1535 w 2456"/>
                  <a:gd name="T17" fmla="*/ 614 h 2454"/>
                  <a:gd name="T18" fmla="*/ 1562 w 2456"/>
                  <a:gd name="T19" fmla="*/ 614 h 2454"/>
                  <a:gd name="T20" fmla="*/ 2348 w 2456"/>
                  <a:gd name="T21" fmla="*/ 614 h 2454"/>
                  <a:gd name="T22" fmla="*/ 2454 w 2456"/>
                  <a:gd name="T23" fmla="*/ 693 h 2454"/>
                  <a:gd name="T24" fmla="*/ 2456 w 2456"/>
                  <a:gd name="T25" fmla="*/ 715 h 2454"/>
                  <a:gd name="T26" fmla="*/ 2456 w 2456"/>
                  <a:gd name="T27" fmla="*/ 2439 h 2454"/>
                  <a:gd name="T28" fmla="*/ 2456 w 2456"/>
                  <a:gd name="T29" fmla="*/ 2454 h 2454"/>
                  <a:gd name="T30" fmla="*/ 0 w 2456"/>
                  <a:gd name="T31" fmla="*/ 2454 h 2454"/>
                  <a:gd name="T32" fmla="*/ 1329 w 2456"/>
                  <a:gd name="T33" fmla="*/ 204 h 2454"/>
                  <a:gd name="T34" fmla="*/ 1304 w 2456"/>
                  <a:gd name="T35" fmla="*/ 204 h 2454"/>
                  <a:gd name="T36" fmla="*/ 230 w 2456"/>
                  <a:gd name="T37" fmla="*/ 204 h 2454"/>
                  <a:gd name="T38" fmla="*/ 205 w 2456"/>
                  <a:gd name="T39" fmla="*/ 231 h 2454"/>
                  <a:gd name="T40" fmla="*/ 205 w 2456"/>
                  <a:gd name="T41" fmla="*/ 907 h 2454"/>
                  <a:gd name="T42" fmla="*/ 204 w 2456"/>
                  <a:gd name="T43" fmla="*/ 2227 h 2454"/>
                  <a:gd name="T44" fmla="*/ 229 w 2456"/>
                  <a:gd name="T45" fmla="*/ 2251 h 2454"/>
                  <a:gd name="T46" fmla="*/ 489 w 2456"/>
                  <a:gd name="T47" fmla="*/ 2251 h 2454"/>
                  <a:gd name="T48" fmla="*/ 512 w 2456"/>
                  <a:gd name="T49" fmla="*/ 2228 h 2454"/>
                  <a:gd name="T50" fmla="*/ 511 w 2456"/>
                  <a:gd name="T51" fmla="*/ 1764 h 2454"/>
                  <a:gd name="T52" fmla="*/ 535 w 2456"/>
                  <a:gd name="T53" fmla="*/ 1739 h 2454"/>
                  <a:gd name="T54" fmla="*/ 999 w 2456"/>
                  <a:gd name="T55" fmla="*/ 1739 h 2454"/>
                  <a:gd name="T56" fmla="*/ 1024 w 2456"/>
                  <a:gd name="T57" fmla="*/ 1764 h 2454"/>
                  <a:gd name="T58" fmla="*/ 1023 w 2456"/>
                  <a:gd name="T59" fmla="*/ 2230 h 2454"/>
                  <a:gd name="T60" fmla="*/ 1044 w 2456"/>
                  <a:gd name="T61" fmla="*/ 2251 h 2454"/>
                  <a:gd name="T62" fmla="*/ 1310 w 2456"/>
                  <a:gd name="T63" fmla="*/ 2251 h 2454"/>
                  <a:gd name="T64" fmla="*/ 1329 w 2456"/>
                  <a:gd name="T65" fmla="*/ 2249 h 2454"/>
                  <a:gd name="T66" fmla="*/ 1329 w 2456"/>
                  <a:gd name="T67" fmla="*/ 204 h 2454"/>
                  <a:gd name="T68" fmla="*/ 1536 w 2456"/>
                  <a:gd name="T69" fmla="*/ 2250 h 2454"/>
                  <a:gd name="T70" fmla="*/ 1557 w 2456"/>
                  <a:gd name="T71" fmla="*/ 2251 h 2454"/>
                  <a:gd name="T72" fmla="*/ 2229 w 2456"/>
                  <a:gd name="T73" fmla="*/ 2251 h 2454"/>
                  <a:gd name="T74" fmla="*/ 2252 w 2456"/>
                  <a:gd name="T75" fmla="*/ 2229 h 2454"/>
                  <a:gd name="T76" fmla="*/ 2252 w 2456"/>
                  <a:gd name="T77" fmla="*/ 841 h 2454"/>
                  <a:gd name="T78" fmla="*/ 2228 w 2456"/>
                  <a:gd name="T79" fmla="*/ 818 h 2454"/>
                  <a:gd name="T80" fmla="*/ 1558 w 2456"/>
                  <a:gd name="T81" fmla="*/ 819 h 2454"/>
                  <a:gd name="T82" fmla="*/ 1536 w 2456"/>
                  <a:gd name="T83" fmla="*/ 819 h 2454"/>
                  <a:gd name="T84" fmla="*/ 1536 w 2456"/>
                  <a:gd name="T85" fmla="*/ 2250 h 2454"/>
                  <a:gd name="T86" fmla="*/ 615 w 2456"/>
                  <a:gd name="T87" fmla="*/ 2249 h 2454"/>
                  <a:gd name="T88" fmla="*/ 919 w 2456"/>
                  <a:gd name="T89" fmla="*/ 2249 h 2454"/>
                  <a:gd name="T90" fmla="*/ 919 w 2456"/>
                  <a:gd name="T91" fmla="*/ 1843 h 2454"/>
                  <a:gd name="T92" fmla="*/ 615 w 2456"/>
                  <a:gd name="T93" fmla="*/ 1843 h 2454"/>
                  <a:gd name="T94" fmla="*/ 615 w 2456"/>
                  <a:gd name="T95" fmla="*/ 2249 h 245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</a:cxnLst>
                <a:rect l="0" t="0" r="r" b="b"/>
                <a:pathLst>
                  <a:path w="2456" h="2454">
                    <a:moveTo>
                      <a:pt x="0" y="2454"/>
                    </a:moveTo>
                    <a:cubicBezTo>
                      <a:pt x="0" y="2446"/>
                      <a:pt x="0" y="2439"/>
                      <a:pt x="0" y="2433"/>
                    </a:cubicBezTo>
                    <a:cubicBezTo>
                      <a:pt x="0" y="1657"/>
                      <a:pt x="0" y="882"/>
                      <a:pt x="0" y="107"/>
                    </a:cubicBezTo>
                    <a:cubicBezTo>
                      <a:pt x="0" y="49"/>
                      <a:pt x="27" y="13"/>
                      <a:pt x="79" y="2"/>
                    </a:cubicBezTo>
                    <a:cubicBezTo>
                      <a:pt x="87" y="0"/>
                      <a:pt x="96" y="0"/>
                      <a:pt x="104" y="0"/>
                    </a:cubicBezTo>
                    <a:cubicBezTo>
                      <a:pt x="546" y="0"/>
                      <a:pt x="988" y="0"/>
                      <a:pt x="1430" y="0"/>
                    </a:cubicBezTo>
                    <a:cubicBezTo>
                      <a:pt x="1495" y="0"/>
                      <a:pt x="1535" y="39"/>
                      <a:pt x="1535" y="105"/>
                    </a:cubicBezTo>
                    <a:cubicBezTo>
                      <a:pt x="1536" y="265"/>
                      <a:pt x="1535" y="426"/>
                      <a:pt x="1535" y="587"/>
                    </a:cubicBezTo>
                    <a:cubicBezTo>
                      <a:pt x="1535" y="594"/>
                      <a:pt x="1535" y="602"/>
                      <a:pt x="1535" y="614"/>
                    </a:cubicBezTo>
                    <a:cubicBezTo>
                      <a:pt x="1545" y="614"/>
                      <a:pt x="1553" y="614"/>
                      <a:pt x="1562" y="614"/>
                    </a:cubicBezTo>
                    <a:cubicBezTo>
                      <a:pt x="1824" y="614"/>
                      <a:pt x="2086" y="614"/>
                      <a:pt x="2348" y="614"/>
                    </a:cubicBezTo>
                    <a:cubicBezTo>
                      <a:pt x="2407" y="614"/>
                      <a:pt x="2443" y="641"/>
                      <a:pt x="2454" y="693"/>
                    </a:cubicBezTo>
                    <a:cubicBezTo>
                      <a:pt x="2456" y="700"/>
                      <a:pt x="2456" y="707"/>
                      <a:pt x="2456" y="715"/>
                    </a:cubicBezTo>
                    <a:cubicBezTo>
                      <a:pt x="2456" y="1289"/>
                      <a:pt x="2456" y="1864"/>
                      <a:pt x="2456" y="2439"/>
                    </a:cubicBezTo>
                    <a:cubicBezTo>
                      <a:pt x="2456" y="2443"/>
                      <a:pt x="2456" y="2448"/>
                      <a:pt x="2456" y="2454"/>
                    </a:cubicBezTo>
                    <a:cubicBezTo>
                      <a:pt x="1637" y="2454"/>
                      <a:pt x="820" y="2454"/>
                      <a:pt x="0" y="2454"/>
                    </a:cubicBezTo>
                    <a:close/>
                    <a:moveTo>
                      <a:pt x="1329" y="204"/>
                    </a:moveTo>
                    <a:cubicBezTo>
                      <a:pt x="1320" y="204"/>
                      <a:pt x="1312" y="204"/>
                      <a:pt x="1304" y="204"/>
                    </a:cubicBezTo>
                    <a:cubicBezTo>
                      <a:pt x="946" y="204"/>
                      <a:pt x="588" y="204"/>
                      <a:pt x="230" y="204"/>
                    </a:cubicBezTo>
                    <a:cubicBezTo>
                      <a:pt x="205" y="204"/>
                      <a:pt x="205" y="204"/>
                      <a:pt x="205" y="231"/>
                    </a:cubicBezTo>
                    <a:cubicBezTo>
                      <a:pt x="205" y="456"/>
                      <a:pt x="205" y="682"/>
                      <a:pt x="205" y="907"/>
                    </a:cubicBezTo>
                    <a:cubicBezTo>
                      <a:pt x="205" y="1347"/>
                      <a:pt x="205" y="1787"/>
                      <a:pt x="204" y="2227"/>
                    </a:cubicBezTo>
                    <a:cubicBezTo>
                      <a:pt x="204" y="2246"/>
                      <a:pt x="210" y="2251"/>
                      <a:pt x="229" y="2251"/>
                    </a:cubicBezTo>
                    <a:cubicBezTo>
                      <a:pt x="316" y="2250"/>
                      <a:pt x="402" y="2250"/>
                      <a:pt x="489" y="2251"/>
                    </a:cubicBezTo>
                    <a:cubicBezTo>
                      <a:pt x="508" y="2251"/>
                      <a:pt x="512" y="2246"/>
                      <a:pt x="512" y="2228"/>
                    </a:cubicBezTo>
                    <a:cubicBezTo>
                      <a:pt x="511" y="2073"/>
                      <a:pt x="512" y="1918"/>
                      <a:pt x="511" y="1764"/>
                    </a:cubicBezTo>
                    <a:cubicBezTo>
                      <a:pt x="511" y="1745"/>
                      <a:pt x="516" y="1739"/>
                      <a:pt x="535" y="1739"/>
                    </a:cubicBezTo>
                    <a:cubicBezTo>
                      <a:pt x="690" y="1740"/>
                      <a:pt x="845" y="1740"/>
                      <a:pt x="999" y="1739"/>
                    </a:cubicBezTo>
                    <a:cubicBezTo>
                      <a:pt x="1019" y="1739"/>
                      <a:pt x="1024" y="1745"/>
                      <a:pt x="1024" y="1764"/>
                    </a:cubicBezTo>
                    <a:cubicBezTo>
                      <a:pt x="1023" y="1919"/>
                      <a:pt x="1024" y="2074"/>
                      <a:pt x="1023" y="2230"/>
                    </a:cubicBezTo>
                    <a:cubicBezTo>
                      <a:pt x="1023" y="2246"/>
                      <a:pt x="1028" y="2251"/>
                      <a:pt x="1044" y="2251"/>
                    </a:cubicBezTo>
                    <a:cubicBezTo>
                      <a:pt x="1133" y="2250"/>
                      <a:pt x="1222" y="2251"/>
                      <a:pt x="1310" y="2251"/>
                    </a:cubicBezTo>
                    <a:cubicBezTo>
                      <a:pt x="1316" y="2251"/>
                      <a:pt x="1322" y="2250"/>
                      <a:pt x="1329" y="2249"/>
                    </a:cubicBezTo>
                    <a:cubicBezTo>
                      <a:pt x="1329" y="1568"/>
                      <a:pt x="1329" y="887"/>
                      <a:pt x="1329" y="204"/>
                    </a:cubicBezTo>
                    <a:close/>
                    <a:moveTo>
                      <a:pt x="1536" y="2250"/>
                    </a:moveTo>
                    <a:cubicBezTo>
                      <a:pt x="1544" y="2250"/>
                      <a:pt x="1551" y="2251"/>
                      <a:pt x="1557" y="2251"/>
                    </a:cubicBezTo>
                    <a:cubicBezTo>
                      <a:pt x="1781" y="2251"/>
                      <a:pt x="2005" y="2251"/>
                      <a:pt x="2229" y="2251"/>
                    </a:cubicBezTo>
                    <a:cubicBezTo>
                      <a:pt x="2246" y="2251"/>
                      <a:pt x="2252" y="2247"/>
                      <a:pt x="2252" y="2229"/>
                    </a:cubicBezTo>
                    <a:cubicBezTo>
                      <a:pt x="2251" y="1766"/>
                      <a:pt x="2251" y="1304"/>
                      <a:pt x="2252" y="841"/>
                    </a:cubicBezTo>
                    <a:cubicBezTo>
                      <a:pt x="2252" y="822"/>
                      <a:pt x="2246" y="818"/>
                      <a:pt x="2228" y="818"/>
                    </a:cubicBezTo>
                    <a:cubicBezTo>
                      <a:pt x="2005" y="819"/>
                      <a:pt x="1781" y="819"/>
                      <a:pt x="1558" y="819"/>
                    </a:cubicBezTo>
                    <a:cubicBezTo>
                      <a:pt x="1551" y="819"/>
                      <a:pt x="1544" y="819"/>
                      <a:pt x="1536" y="819"/>
                    </a:cubicBezTo>
                    <a:cubicBezTo>
                      <a:pt x="1536" y="1297"/>
                      <a:pt x="1536" y="1773"/>
                      <a:pt x="1536" y="2250"/>
                    </a:cubicBezTo>
                    <a:close/>
                    <a:moveTo>
                      <a:pt x="615" y="2249"/>
                    </a:moveTo>
                    <a:cubicBezTo>
                      <a:pt x="717" y="2249"/>
                      <a:pt x="818" y="2249"/>
                      <a:pt x="919" y="2249"/>
                    </a:cubicBezTo>
                    <a:cubicBezTo>
                      <a:pt x="919" y="2113"/>
                      <a:pt x="919" y="1978"/>
                      <a:pt x="919" y="1843"/>
                    </a:cubicBezTo>
                    <a:cubicBezTo>
                      <a:pt x="817" y="1843"/>
                      <a:pt x="716" y="1843"/>
                      <a:pt x="615" y="1843"/>
                    </a:cubicBezTo>
                    <a:cubicBezTo>
                      <a:pt x="615" y="1980"/>
                      <a:pt x="615" y="2114"/>
                      <a:pt x="615" y="2249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400"/>
              </a:p>
            </p:txBody>
          </p:sp>
          <p:sp>
            <p:nvSpPr>
              <p:cNvPr id="46" name="Freeform 164"/>
              <p:cNvSpPr>
                <a:spLocks noEditPoints="1"/>
              </p:cNvSpPr>
              <p:nvPr/>
            </p:nvSpPr>
            <p:spPr bwMode="auto">
              <a:xfrm>
                <a:off x="1997" y="922"/>
                <a:ext cx="261" cy="259"/>
              </a:xfrm>
              <a:custGeom>
                <a:avLst/>
                <a:gdLst>
                  <a:gd name="T0" fmla="*/ 307 w 308"/>
                  <a:gd name="T1" fmla="*/ 0 h 306"/>
                  <a:gd name="T2" fmla="*/ 307 w 308"/>
                  <a:gd name="T3" fmla="*/ 174 h 306"/>
                  <a:gd name="T4" fmla="*/ 307 w 308"/>
                  <a:gd name="T5" fmla="*/ 287 h 306"/>
                  <a:gd name="T6" fmla="*/ 290 w 308"/>
                  <a:gd name="T7" fmla="*/ 306 h 306"/>
                  <a:gd name="T8" fmla="*/ 16 w 308"/>
                  <a:gd name="T9" fmla="*/ 306 h 306"/>
                  <a:gd name="T10" fmla="*/ 0 w 308"/>
                  <a:gd name="T11" fmla="*/ 292 h 306"/>
                  <a:gd name="T12" fmla="*/ 0 w 308"/>
                  <a:gd name="T13" fmla="*/ 7 h 306"/>
                  <a:gd name="T14" fmla="*/ 2 w 308"/>
                  <a:gd name="T15" fmla="*/ 0 h 306"/>
                  <a:gd name="T16" fmla="*/ 307 w 308"/>
                  <a:gd name="T17" fmla="*/ 0 h 306"/>
                  <a:gd name="T18" fmla="*/ 153 w 308"/>
                  <a:gd name="T19" fmla="*/ 100 h 306"/>
                  <a:gd name="T20" fmla="*/ 103 w 308"/>
                  <a:gd name="T21" fmla="*/ 150 h 306"/>
                  <a:gd name="T22" fmla="*/ 103 w 308"/>
                  <a:gd name="T23" fmla="*/ 152 h 306"/>
                  <a:gd name="T24" fmla="*/ 154 w 308"/>
                  <a:gd name="T25" fmla="*/ 203 h 306"/>
                  <a:gd name="T26" fmla="*/ 205 w 308"/>
                  <a:gd name="T27" fmla="*/ 153 h 306"/>
                  <a:gd name="T28" fmla="*/ 153 w 308"/>
                  <a:gd name="T29" fmla="*/ 100 h 30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308" h="306">
                    <a:moveTo>
                      <a:pt x="307" y="0"/>
                    </a:moveTo>
                    <a:cubicBezTo>
                      <a:pt x="307" y="59"/>
                      <a:pt x="307" y="116"/>
                      <a:pt x="307" y="174"/>
                    </a:cubicBezTo>
                    <a:cubicBezTo>
                      <a:pt x="307" y="212"/>
                      <a:pt x="307" y="249"/>
                      <a:pt x="307" y="287"/>
                    </a:cubicBezTo>
                    <a:cubicBezTo>
                      <a:pt x="308" y="301"/>
                      <a:pt x="305" y="306"/>
                      <a:pt x="290" y="306"/>
                    </a:cubicBezTo>
                    <a:cubicBezTo>
                      <a:pt x="199" y="306"/>
                      <a:pt x="107" y="306"/>
                      <a:pt x="16" y="306"/>
                    </a:cubicBezTo>
                    <a:cubicBezTo>
                      <a:pt x="6" y="306"/>
                      <a:pt x="0" y="305"/>
                      <a:pt x="0" y="292"/>
                    </a:cubicBezTo>
                    <a:cubicBezTo>
                      <a:pt x="0" y="197"/>
                      <a:pt x="0" y="102"/>
                      <a:pt x="0" y="7"/>
                    </a:cubicBezTo>
                    <a:cubicBezTo>
                      <a:pt x="0" y="5"/>
                      <a:pt x="1" y="3"/>
                      <a:pt x="2" y="0"/>
                    </a:cubicBezTo>
                    <a:cubicBezTo>
                      <a:pt x="103" y="0"/>
                      <a:pt x="204" y="0"/>
                      <a:pt x="307" y="0"/>
                    </a:cubicBezTo>
                    <a:close/>
                    <a:moveTo>
                      <a:pt x="153" y="100"/>
                    </a:moveTo>
                    <a:cubicBezTo>
                      <a:pt x="103" y="100"/>
                      <a:pt x="103" y="100"/>
                      <a:pt x="103" y="150"/>
                    </a:cubicBezTo>
                    <a:cubicBezTo>
                      <a:pt x="103" y="151"/>
                      <a:pt x="103" y="151"/>
                      <a:pt x="103" y="152"/>
                    </a:cubicBezTo>
                    <a:cubicBezTo>
                      <a:pt x="103" y="203"/>
                      <a:pt x="103" y="203"/>
                      <a:pt x="154" y="203"/>
                    </a:cubicBezTo>
                    <a:cubicBezTo>
                      <a:pt x="205" y="203"/>
                      <a:pt x="205" y="203"/>
                      <a:pt x="205" y="153"/>
                    </a:cubicBezTo>
                    <a:cubicBezTo>
                      <a:pt x="205" y="100"/>
                      <a:pt x="205" y="100"/>
                      <a:pt x="153" y="10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400"/>
              </a:p>
            </p:txBody>
          </p:sp>
          <p:sp>
            <p:nvSpPr>
              <p:cNvPr id="47" name="Freeform 165"/>
              <p:cNvSpPr>
                <a:spLocks noEditPoints="1"/>
              </p:cNvSpPr>
              <p:nvPr/>
            </p:nvSpPr>
            <p:spPr bwMode="auto">
              <a:xfrm>
                <a:off x="2345" y="922"/>
                <a:ext cx="258" cy="258"/>
              </a:xfrm>
              <a:custGeom>
                <a:avLst/>
                <a:gdLst>
                  <a:gd name="T0" fmla="*/ 0 w 305"/>
                  <a:gd name="T1" fmla="*/ 304 h 304"/>
                  <a:gd name="T2" fmla="*/ 0 w 305"/>
                  <a:gd name="T3" fmla="*/ 0 h 304"/>
                  <a:gd name="T4" fmla="*/ 305 w 305"/>
                  <a:gd name="T5" fmla="*/ 0 h 304"/>
                  <a:gd name="T6" fmla="*/ 305 w 305"/>
                  <a:gd name="T7" fmla="*/ 304 h 304"/>
                  <a:gd name="T8" fmla="*/ 0 w 305"/>
                  <a:gd name="T9" fmla="*/ 304 h 304"/>
                  <a:gd name="T10" fmla="*/ 153 w 305"/>
                  <a:gd name="T11" fmla="*/ 100 h 304"/>
                  <a:gd name="T12" fmla="*/ 119 w 305"/>
                  <a:gd name="T13" fmla="*/ 100 h 304"/>
                  <a:gd name="T14" fmla="*/ 101 w 305"/>
                  <a:gd name="T15" fmla="*/ 118 h 304"/>
                  <a:gd name="T16" fmla="*/ 101 w 305"/>
                  <a:gd name="T17" fmla="*/ 154 h 304"/>
                  <a:gd name="T18" fmla="*/ 150 w 305"/>
                  <a:gd name="T19" fmla="*/ 203 h 304"/>
                  <a:gd name="T20" fmla="*/ 203 w 305"/>
                  <a:gd name="T21" fmla="*/ 150 h 304"/>
                  <a:gd name="T22" fmla="*/ 153 w 305"/>
                  <a:gd name="T23" fmla="*/ 100 h 30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05" h="304">
                    <a:moveTo>
                      <a:pt x="0" y="304"/>
                    </a:moveTo>
                    <a:cubicBezTo>
                      <a:pt x="0" y="202"/>
                      <a:pt x="0" y="102"/>
                      <a:pt x="0" y="0"/>
                    </a:cubicBezTo>
                    <a:cubicBezTo>
                      <a:pt x="101" y="0"/>
                      <a:pt x="202" y="0"/>
                      <a:pt x="305" y="0"/>
                    </a:cubicBezTo>
                    <a:cubicBezTo>
                      <a:pt x="305" y="101"/>
                      <a:pt x="305" y="202"/>
                      <a:pt x="305" y="304"/>
                    </a:cubicBezTo>
                    <a:cubicBezTo>
                      <a:pt x="203" y="304"/>
                      <a:pt x="103" y="304"/>
                      <a:pt x="0" y="304"/>
                    </a:cubicBezTo>
                    <a:close/>
                    <a:moveTo>
                      <a:pt x="153" y="100"/>
                    </a:moveTo>
                    <a:cubicBezTo>
                      <a:pt x="142" y="100"/>
                      <a:pt x="130" y="101"/>
                      <a:pt x="119" y="100"/>
                    </a:cubicBezTo>
                    <a:cubicBezTo>
                      <a:pt x="105" y="99"/>
                      <a:pt x="99" y="104"/>
                      <a:pt x="101" y="118"/>
                    </a:cubicBezTo>
                    <a:cubicBezTo>
                      <a:pt x="102" y="130"/>
                      <a:pt x="101" y="142"/>
                      <a:pt x="101" y="154"/>
                    </a:cubicBezTo>
                    <a:cubicBezTo>
                      <a:pt x="101" y="203"/>
                      <a:pt x="101" y="203"/>
                      <a:pt x="150" y="203"/>
                    </a:cubicBezTo>
                    <a:cubicBezTo>
                      <a:pt x="203" y="203"/>
                      <a:pt x="203" y="203"/>
                      <a:pt x="203" y="150"/>
                    </a:cubicBezTo>
                    <a:cubicBezTo>
                      <a:pt x="203" y="100"/>
                      <a:pt x="203" y="100"/>
                      <a:pt x="153" y="10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400"/>
              </a:p>
            </p:txBody>
          </p:sp>
          <p:sp>
            <p:nvSpPr>
              <p:cNvPr id="48" name="Freeform 166"/>
              <p:cNvSpPr>
                <a:spLocks noEditPoints="1"/>
              </p:cNvSpPr>
              <p:nvPr/>
            </p:nvSpPr>
            <p:spPr bwMode="auto">
              <a:xfrm>
                <a:off x="1996" y="227"/>
                <a:ext cx="262" cy="261"/>
              </a:xfrm>
              <a:custGeom>
                <a:avLst/>
                <a:gdLst>
                  <a:gd name="T0" fmla="*/ 308 w 309"/>
                  <a:gd name="T1" fmla="*/ 156 h 308"/>
                  <a:gd name="T2" fmla="*/ 308 w 309"/>
                  <a:gd name="T3" fmla="*/ 289 h 308"/>
                  <a:gd name="T4" fmla="*/ 291 w 309"/>
                  <a:gd name="T5" fmla="*/ 308 h 308"/>
                  <a:gd name="T6" fmla="*/ 19 w 309"/>
                  <a:gd name="T7" fmla="*/ 308 h 308"/>
                  <a:gd name="T8" fmla="*/ 0 w 309"/>
                  <a:gd name="T9" fmla="*/ 290 h 308"/>
                  <a:gd name="T10" fmla="*/ 1 w 309"/>
                  <a:gd name="T11" fmla="*/ 18 h 308"/>
                  <a:gd name="T12" fmla="*/ 18 w 309"/>
                  <a:gd name="T13" fmla="*/ 0 h 308"/>
                  <a:gd name="T14" fmla="*/ 291 w 309"/>
                  <a:gd name="T15" fmla="*/ 0 h 308"/>
                  <a:gd name="T16" fmla="*/ 308 w 309"/>
                  <a:gd name="T17" fmla="*/ 18 h 308"/>
                  <a:gd name="T18" fmla="*/ 308 w 309"/>
                  <a:gd name="T19" fmla="*/ 156 h 308"/>
                  <a:gd name="T20" fmla="*/ 104 w 309"/>
                  <a:gd name="T21" fmla="*/ 204 h 308"/>
                  <a:gd name="T22" fmla="*/ 205 w 309"/>
                  <a:gd name="T23" fmla="*/ 204 h 308"/>
                  <a:gd name="T24" fmla="*/ 205 w 309"/>
                  <a:gd name="T25" fmla="*/ 104 h 308"/>
                  <a:gd name="T26" fmla="*/ 116 w 309"/>
                  <a:gd name="T27" fmla="*/ 104 h 308"/>
                  <a:gd name="T28" fmla="*/ 105 w 309"/>
                  <a:gd name="T29" fmla="*/ 114 h 308"/>
                  <a:gd name="T30" fmla="*/ 104 w 309"/>
                  <a:gd name="T31" fmla="*/ 204 h 30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309" h="308">
                    <a:moveTo>
                      <a:pt x="308" y="156"/>
                    </a:moveTo>
                    <a:cubicBezTo>
                      <a:pt x="308" y="200"/>
                      <a:pt x="308" y="245"/>
                      <a:pt x="308" y="289"/>
                    </a:cubicBezTo>
                    <a:cubicBezTo>
                      <a:pt x="309" y="303"/>
                      <a:pt x="305" y="308"/>
                      <a:pt x="291" y="308"/>
                    </a:cubicBezTo>
                    <a:cubicBezTo>
                      <a:pt x="200" y="308"/>
                      <a:pt x="109" y="308"/>
                      <a:pt x="19" y="308"/>
                    </a:cubicBezTo>
                    <a:cubicBezTo>
                      <a:pt x="5" y="308"/>
                      <a:pt x="0" y="303"/>
                      <a:pt x="0" y="290"/>
                    </a:cubicBezTo>
                    <a:cubicBezTo>
                      <a:pt x="1" y="199"/>
                      <a:pt x="1" y="108"/>
                      <a:pt x="1" y="18"/>
                    </a:cubicBezTo>
                    <a:cubicBezTo>
                      <a:pt x="1" y="5"/>
                      <a:pt x="4" y="0"/>
                      <a:pt x="18" y="0"/>
                    </a:cubicBezTo>
                    <a:cubicBezTo>
                      <a:pt x="109" y="1"/>
                      <a:pt x="200" y="1"/>
                      <a:pt x="291" y="0"/>
                    </a:cubicBezTo>
                    <a:cubicBezTo>
                      <a:pt x="305" y="0"/>
                      <a:pt x="309" y="5"/>
                      <a:pt x="308" y="18"/>
                    </a:cubicBezTo>
                    <a:cubicBezTo>
                      <a:pt x="308" y="64"/>
                      <a:pt x="308" y="110"/>
                      <a:pt x="308" y="156"/>
                    </a:cubicBezTo>
                    <a:close/>
                    <a:moveTo>
                      <a:pt x="104" y="204"/>
                    </a:moveTo>
                    <a:cubicBezTo>
                      <a:pt x="139" y="204"/>
                      <a:pt x="172" y="204"/>
                      <a:pt x="205" y="204"/>
                    </a:cubicBezTo>
                    <a:cubicBezTo>
                      <a:pt x="205" y="170"/>
                      <a:pt x="205" y="138"/>
                      <a:pt x="205" y="104"/>
                    </a:cubicBezTo>
                    <a:cubicBezTo>
                      <a:pt x="174" y="104"/>
                      <a:pt x="145" y="103"/>
                      <a:pt x="116" y="104"/>
                    </a:cubicBezTo>
                    <a:cubicBezTo>
                      <a:pt x="112" y="104"/>
                      <a:pt x="105" y="110"/>
                      <a:pt x="105" y="114"/>
                    </a:cubicBezTo>
                    <a:cubicBezTo>
                      <a:pt x="104" y="144"/>
                      <a:pt x="104" y="173"/>
                      <a:pt x="104" y="20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400"/>
              </a:p>
            </p:txBody>
          </p:sp>
          <p:sp>
            <p:nvSpPr>
              <p:cNvPr id="49" name="Freeform 167"/>
              <p:cNvSpPr>
                <a:spLocks noEditPoints="1"/>
              </p:cNvSpPr>
              <p:nvPr/>
            </p:nvSpPr>
            <p:spPr bwMode="auto">
              <a:xfrm>
                <a:off x="2343" y="227"/>
                <a:ext cx="260" cy="262"/>
              </a:xfrm>
              <a:custGeom>
                <a:avLst/>
                <a:gdLst>
                  <a:gd name="T0" fmla="*/ 152 w 308"/>
                  <a:gd name="T1" fmla="*/ 308 h 309"/>
                  <a:gd name="T2" fmla="*/ 23 w 308"/>
                  <a:gd name="T3" fmla="*/ 308 h 309"/>
                  <a:gd name="T4" fmla="*/ 1 w 308"/>
                  <a:gd name="T5" fmla="*/ 287 h 309"/>
                  <a:gd name="T6" fmla="*/ 1 w 308"/>
                  <a:gd name="T7" fmla="*/ 20 h 309"/>
                  <a:gd name="T8" fmla="*/ 19 w 308"/>
                  <a:gd name="T9" fmla="*/ 0 h 309"/>
                  <a:gd name="T10" fmla="*/ 289 w 308"/>
                  <a:gd name="T11" fmla="*/ 0 h 309"/>
                  <a:gd name="T12" fmla="*/ 308 w 308"/>
                  <a:gd name="T13" fmla="*/ 20 h 309"/>
                  <a:gd name="T14" fmla="*/ 308 w 308"/>
                  <a:gd name="T15" fmla="*/ 287 h 309"/>
                  <a:gd name="T16" fmla="*/ 288 w 308"/>
                  <a:gd name="T17" fmla="*/ 308 h 309"/>
                  <a:gd name="T18" fmla="*/ 152 w 308"/>
                  <a:gd name="T19" fmla="*/ 308 h 309"/>
                  <a:gd name="T20" fmla="*/ 104 w 308"/>
                  <a:gd name="T21" fmla="*/ 204 h 309"/>
                  <a:gd name="T22" fmla="*/ 205 w 308"/>
                  <a:gd name="T23" fmla="*/ 204 h 309"/>
                  <a:gd name="T24" fmla="*/ 205 w 308"/>
                  <a:gd name="T25" fmla="*/ 115 h 309"/>
                  <a:gd name="T26" fmla="*/ 195 w 308"/>
                  <a:gd name="T27" fmla="*/ 104 h 309"/>
                  <a:gd name="T28" fmla="*/ 104 w 308"/>
                  <a:gd name="T29" fmla="*/ 104 h 309"/>
                  <a:gd name="T30" fmla="*/ 104 w 308"/>
                  <a:gd name="T31" fmla="*/ 204 h 30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308" h="309">
                    <a:moveTo>
                      <a:pt x="152" y="308"/>
                    </a:moveTo>
                    <a:cubicBezTo>
                      <a:pt x="109" y="308"/>
                      <a:pt x="66" y="307"/>
                      <a:pt x="23" y="308"/>
                    </a:cubicBezTo>
                    <a:cubicBezTo>
                      <a:pt x="7" y="308"/>
                      <a:pt x="0" y="305"/>
                      <a:pt x="1" y="287"/>
                    </a:cubicBezTo>
                    <a:cubicBezTo>
                      <a:pt x="1" y="198"/>
                      <a:pt x="1" y="109"/>
                      <a:pt x="1" y="20"/>
                    </a:cubicBezTo>
                    <a:cubicBezTo>
                      <a:pt x="1" y="6"/>
                      <a:pt x="4" y="0"/>
                      <a:pt x="19" y="0"/>
                    </a:cubicBezTo>
                    <a:cubicBezTo>
                      <a:pt x="109" y="1"/>
                      <a:pt x="199" y="1"/>
                      <a:pt x="289" y="0"/>
                    </a:cubicBezTo>
                    <a:cubicBezTo>
                      <a:pt x="304" y="0"/>
                      <a:pt x="308" y="5"/>
                      <a:pt x="308" y="20"/>
                    </a:cubicBezTo>
                    <a:cubicBezTo>
                      <a:pt x="308" y="109"/>
                      <a:pt x="308" y="198"/>
                      <a:pt x="308" y="287"/>
                    </a:cubicBezTo>
                    <a:cubicBezTo>
                      <a:pt x="308" y="303"/>
                      <a:pt x="304" y="309"/>
                      <a:pt x="288" y="308"/>
                    </a:cubicBezTo>
                    <a:cubicBezTo>
                      <a:pt x="243" y="307"/>
                      <a:pt x="198" y="308"/>
                      <a:pt x="152" y="308"/>
                    </a:cubicBezTo>
                    <a:close/>
                    <a:moveTo>
                      <a:pt x="104" y="204"/>
                    </a:moveTo>
                    <a:cubicBezTo>
                      <a:pt x="138" y="204"/>
                      <a:pt x="170" y="204"/>
                      <a:pt x="205" y="204"/>
                    </a:cubicBezTo>
                    <a:cubicBezTo>
                      <a:pt x="205" y="173"/>
                      <a:pt x="205" y="144"/>
                      <a:pt x="205" y="115"/>
                    </a:cubicBezTo>
                    <a:cubicBezTo>
                      <a:pt x="204" y="111"/>
                      <a:pt x="198" y="104"/>
                      <a:pt x="195" y="104"/>
                    </a:cubicBezTo>
                    <a:cubicBezTo>
                      <a:pt x="165" y="103"/>
                      <a:pt x="135" y="104"/>
                      <a:pt x="104" y="104"/>
                    </a:cubicBezTo>
                    <a:cubicBezTo>
                      <a:pt x="104" y="138"/>
                      <a:pt x="104" y="171"/>
                      <a:pt x="104" y="20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400"/>
              </a:p>
            </p:txBody>
          </p:sp>
          <p:sp>
            <p:nvSpPr>
              <p:cNvPr id="50" name="Freeform 168"/>
              <p:cNvSpPr>
                <a:spLocks noEditPoints="1"/>
              </p:cNvSpPr>
              <p:nvPr/>
            </p:nvSpPr>
            <p:spPr bwMode="auto">
              <a:xfrm>
                <a:off x="1996" y="574"/>
                <a:ext cx="262" cy="261"/>
              </a:xfrm>
              <a:custGeom>
                <a:avLst/>
                <a:gdLst>
                  <a:gd name="T0" fmla="*/ 308 w 309"/>
                  <a:gd name="T1" fmla="*/ 154 h 308"/>
                  <a:gd name="T2" fmla="*/ 309 w 309"/>
                  <a:gd name="T3" fmla="*/ 288 h 308"/>
                  <a:gd name="T4" fmla="*/ 290 w 309"/>
                  <a:gd name="T5" fmla="*/ 308 h 308"/>
                  <a:gd name="T6" fmla="*/ 20 w 309"/>
                  <a:gd name="T7" fmla="*/ 308 h 308"/>
                  <a:gd name="T8" fmla="*/ 0 w 309"/>
                  <a:gd name="T9" fmla="*/ 289 h 308"/>
                  <a:gd name="T10" fmla="*/ 0 w 309"/>
                  <a:gd name="T11" fmla="*/ 19 h 308"/>
                  <a:gd name="T12" fmla="*/ 18 w 309"/>
                  <a:gd name="T13" fmla="*/ 0 h 308"/>
                  <a:gd name="T14" fmla="*/ 290 w 309"/>
                  <a:gd name="T15" fmla="*/ 0 h 308"/>
                  <a:gd name="T16" fmla="*/ 309 w 309"/>
                  <a:gd name="T17" fmla="*/ 20 h 308"/>
                  <a:gd name="T18" fmla="*/ 308 w 309"/>
                  <a:gd name="T19" fmla="*/ 154 h 308"/>
                  <a:gd name="T20" fmla="*/ 104 w 309"/>
                  <a:gd name="T21" fmla="*/ 103 h 308"/>
                  <a:gd name="T22" fmla="*/ 104 w 309"/>
                  <a:gd name="T23" fmla="*/ 193 h 308"/>
                  <a:gd name="T24" fmla="*/ 113 w 309"/>
                  <a:gd name="T25" fmla="*/ 204 h 308"/>
                  <a:gd name="T26" fmla="*/ 204 w 309"/>
                  <a:gd name="T27" fmla="*/ 204 h 308"/>
                  <a:gd name="T28" fmla="*/ 204 w 309"/>
                  <a:gd name="T29" fmla="*/ 103 h 308"/>
                  <a:gd name="T30" fmla="*/ 104 w 309"/>
                  <a:gd name="T31" fmla="*/ 103 h 30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309" h="308">
                    <a:moveTo>
                      <a:pt x="308" y="154"/>
                    </a:moveTo>
                    <a:cubicBezTo>
                      <a:pt x="308" y="199"/>
                      <a:pt x="308" y="243"/>
                      <a:pt x="309" y="288"/>
                    </a:cubicBezTo>
                    <a:cubicBezTo>
                      <a:pt x="309" y="302"/>
                      <a:pt x="305" y="308"/>
                      <a:pt x="290" y="308"/>
                    </a:cubicBezTo>
                    <a:cubicBezTo>
                      <a:pt x="200" y="307"/>
                      <a:pt x="110" y="307"/>
                      <a:pt x="20" y="308"/>
                    </a:cubicBezTo>
                    <a:cubicBezTo>
                      <a:pt x="6" y="308"/>
                      <a:pt x="0" y="304"/>
                      <a:pt x="0" y="289"/>
                    </a:cubicBezTo>
                    <a:cubicBezTo>
                      <a:pt x="1" y="199"/>
                      <a:pt x="1" y="109"/>
                      <a:pt x="0" y="19"/>
                    </a:cubicBezTo>
                    <a:cubicBezTo>
                      <a:pt x="0" y="5"/>
                      <a:pt x="4" y="0"/>
                      <a:pt x="18" y="0"/>
                    </a:cubicBezTo>
                    <a:cubicBezTo>
                      <a:pt x="109" y="1"/>
                      <a:pt x="199" y="1"/>
                      <a:pt x="290" y="0"/>
                    </a:cubicBezTo>
                    <a:cubicBezTo>
                      <a:pt x="306" y="0"/>
                      <a:pt x="309" y="6"/>
                      <a:pt x="309" y="20"/>
                    </a:cubicBezTo>
                    <a:cubicBezTo>
                      <a:pt x="308" y="65"/>
                      <a:pt x="308" y="109"/>
                      <a:pt x="308" y="154"/>
                    </a:cubicBezTo>
                    <a:close/>
                    <a:moveTo>
                      <a:pt x="104" y="103"/>
                    </a:moveTo>
                    <a:cubicBezTo>
                      <a:pt x="104" y="135"/>
                      <a:pt x="104" y="164"/>
                      <a:pt x="104" y="193"/>
                    </a:cubicBezTo>
                    <a:cubicBezTo>
                      <a:pt x="105" y="197"/>
                      <a:pt x="110" y="204"/>
                      <a:pt x="113" y="204"/>
                    </a:cubicBezTo>
                    <a:cubicBezTo>
                      <a:pt x="143" y="205"/>
                      <a:pt x="174" y="204"/>
                      <a:pt x="204" y="204"/>
                    </a:cubicBezTo>
                    <a:cubicBezTo>
                      <a:pt x="204" y="169"/>
                      <a:pt x="204" y="136"/>
                      <a:pt x="204" y="103"/>
                    </a:cubicBezTo>
                    <a:cubicBezTo>
                      <a:pt x="170" y="103"/>
                      <a:pt x="139" y="103"/>
                      <a:pt x="104" y="10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400"/>
              </a:p>
            </p:txBody>
          </p:sp>
          <p:sp>
            <p:nvSpPr>
              <p:cNvPr id="51" name="Freeform 169"/>
              <p:cNvSpPr>
                <a:spLocks noEditPoints="1"/>
              </p:cNvSpPr>
              <p:nvPr/>
            </p:nvSpPr>
            <p:spPr bwMode="auto">
              <a:xfrm>
                <a:off x="2345" y="576"/>
                <a:ext cx="258" cy="259"/>
              </a:xfrm>
              <a:custGeom>
                <a:avLst/>
                <a:gdLst>
                  <a:gd name="T0" fmla="*/ 0 w 306"/>
                  <a:gd name="T1" fmla="*/ 0 h 306"/>
                  <a:gd name="T2" fmla="*/ 304 w 306"/>
                  <a:gd name="T3" fmla="*/ 0 h 306"/>
                  <a:gd name="T4" fmla="*/ 306 w 306"/>
                  <a:gd name="T5" fmla="*/ 16 h 306"/>
                  <a:gd name="T6" fmla="*/ 306 w 306"/>
                  <a:gd name="T7" fmla="*/ 288 h 306"/>
                  <a:gd name="T8" fmla="*/ 289 w 306"/>
                  <a:gd name="T9" fmla="*/ 306 h 306"/>
                  <a:gd name="T10" fmla="*/ 13 w 306"/>
                  <a:gd name="T11" fmla="*/ 305 h 306"/>
                  <a:gd name="T12" fmla="*/ 0 w 306"/>
                  <a:gd name="T13" fmla="*/ 303 h 306"/>
                  <a:gd name="T14" fmla="*/ 0 w 306"/>
                  <a:gd name="T15" fmla="*/ 0 h 306"/>
                  <a:gd name="T16" fmla="*/ 102 w 306"/>
                  <a:gd name="T17" fmla="*/ 203 h 306"/>
                  <a:gd name="T18" fmla="*/ 193 w 306"/>
                  <a:gd name="T19" fmla="*/ 202 h 306"/>
                  <a:gd name="T20" fmla="*/ 203 w 306"/>
                  <a:gd name="T21" fmla="*/ 191 h 306"/>
                  <a:gd name="T22" fmla="*/ 203 w 306"/>
                  <a:gd name="T23" fmla="*/ 111 h 306"/>
                  <a:gd name="T24" fmla="*/ 194 w 306"/>
                  <a:gd name="T25" fmla="*/ 101 h 306"/>
                  <a:gd name="T26" fmla="*/ 102 w 306"/>
                  <a:gd name="T27" fmla="*/ 100 h 306"/>
                  <a:gd name="T28" fmla="*/ 102 w 306"/>
                  <a:gd name="T29" fmla="*/ 203 h 30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306" h="306">
                    <a:moveTo>
                      <a:pt x="0" y="0"/>
                    </a:moveTo>
                    <a:cubicBezTo>
                      <a:pt x="102" y="0"/>
                      <a:pt x="203" y="0"/>
                      <a:pt x="304" y="0"/>
                    </a:cubicBezTo>
                    <a:cubicBezTo>
                      <a:pt x="305" y="6"/>
                      <a:pt x="306" y="11"/>
                      <a:pt x="306" y="16"/>
                    </a:cubicBezTo>
                    <a:cubicBezTo>
                      <a:pt x="306" y="107"/>
                      <a:pt x="306" y="198"/>
                      <a:pt x="306" y="288"/>
                    </a:cubicBezTo>
                    <a:cubicBezTo>
                      <a:pt x="306" y="301"/>
                      <a:pt x="302" y="306"/>
                      <a:pt x="289" y="306"/>
                    </a:cubicBezTo>
                    <a:cubicBezTo>
                      <a:pt x="197" y="305"/>
                      <a:pt x="105" y="306"/>
                      <a:pt x="13" y="305"/>
                    </a:cubicBezTo>
                    <a:cubicBezTo>
                      <a:pt x="9" y="305"/>
                      <a:pt x="5" y="304"/>
                      <a:pt x="0" y="303"/>
                    </a:cubicBezTo>
                    <a:cubicBezTo>
                      <a:pt x="0" y="203"/>
                      <a:pt x="0" y="102"/>
                      <a:pt x="0" y="0"/>
                    </a:cubicBezTo>
                    <a:close/>
                    <a:moveTo>
                      <a:pt x="102" y="203"/>
                    </a:moveTo>
                    <a:cubicBezTo>
                      <a:pt x="133" y="203"/>
                      <a:pt x="163" y="203"/>
                      <a:pt x="193" y="202"/>
                    </a:cubicBezTo>
                    <a:cubicBezTo>
                      <a:pt x="196" y="202"/>
                      <a:pt x="202" y="195"/>
                      <a:pt x="203" y="191"/>
                    </a:cubicBezTo>
                    <a:cubicBezTo>
                      <a:pt x="203" y="164"/>
                      <a:pt x="203" y="138"/>
                      <a:pt x="203" y="111"/>
                    </a:cubicBezTo>
                    <a:cubicBezTo>
                      <a:pt x="203" y="108"/>
                      <a:pt x="197" y="101"/>
                      <a:pt x="194" y="101"/>
                    </a:cubicBezTo>
                    <a:cubicBezTo>
                      <a:pt x="163" y="100"/>
                      <a:pt x="133" y="100"/>
                      <a:pt x="102" y="100"/>
                    </a:cubicBezTo>
                    <a:cubicBezTo>
                      <a:pt x="102" y="136"/>
                      <a:pt x="102" y="167"/>
                      <a:pt x="102" y="20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400"/>
              </a:p>
            </p:txBody>
          </p:sp>
          <p:sp>
            <p:nvSpPr>
              <p:cNvPr id="52" name="Freeform 170"/>
              <p:cNvSpPr>
                <a:spLocks noEditPoints="1"/>
              </p:cNvSpPr>
              <p:nvPr/>
            </p:nvSpPr>
            <p:spPr bwMode="auto">
              <a:xfrm>
                <a:off x="3122" y="1094"/>
                <a:ext cx="261" cy="261"/>
              </a:xfrm>
              <a:custGeom>
                <a:avLst/>
                <a:gdLst>
                  <a:gd name="T0" fmla="*/ 1 w 309"/>
                  <a:gd name="T1" fmla="*/ 154 h 308"/>
                  <a:gd name="T2" fmla="*/ 0 w 309"/>
                  <a:gd name="T3" fmla="*/ 18 h 308"/>
                  <a:gd name="T4" fmla="*/ 19 w 309"/>
                  <a:gd name="T5" fmla="*/ 0 h 308"/>
                  <a:gd name="T6" fmla="*/ 289 w 309"/>
                  <a:gd name="T7" fmla="*/ 0 h 308"/>
                  <a:gd name="T8" fmla="*/ 308 w 309"/>
                  <a:gd name="T9" fmla="*/ 19 h 308"/>
                  <a:gd name="T10" fmla="*/ 308 w 309"/>
                  <a:gd name="T11" fmla="*/ 289 h 308"/>
                  <a:gd name="T12" fmla="*/ 289 w 309"/>
                  <a:gd name="T13" fmla="*/ 308 h 308"/>
                  <a:gd name="T14" fmla="*/ 19 w 309"/>
                  <a:gd name="T15" fmla="*/ 308 h 308"/>
                  <a:gd name="T16" fmla="*/ 0 w 309"/>
                  <a:gd name="T17" fmla="*/ 288 h 308"/>
                  <a:gd name="T18" fmla="*/ 1 w 309"/>
                  <a:gd name="T19" fmla="*/ 154 h 308"/>
                  <a:gd name="T20" fmla="*/ 104 w 309"/>
                  <a:gd name="T21" fmla="*/ 104 h 308"/>
                  <a:gd name="T22" fmla="*/ 104 w 309"/>
                  <a:gd name="T23" fmla="*/ 203 h 308"/>
                  <a:gd name="T24" fmla="*/ 203 w 309"/>
                  <a:gd name="T25" fmla="*/ 203 h 308"/>
                  <a:gd name="T26" fmla="*/ 203 w 309"/>
                  <a:gd name="T27" fmla="*/ 104 h 308"/>
                  <a:gd name="T28" fmla="*/ 104 w 309"/>
                  <a:gd name="T29" fmla="*/ 104 h 30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309" h="308">
                    <a:moveTo>
                      <a:pt x="1" y="154"/>
                    </a:moveTo>
                    <a:cubicBezTo>
                      <a:pt x="1" y="109"/>
                      <a:pt x="1" y="63"/>
                      <a:pt x="0" y="18"/>
                    </a:cubicBezTo>
                    <a:cubicBezTo>
                      <a:pt x="0" y="4"/>
                      <a:pt x="5" y="0"/>
                      <a:pt x="19" y="0"/>
                    </a:cubicBezTo>
                    <a:cubicBezTo>
                      <a:pt x="109" y="0"/>
                      <a:pt x="199" y="0"/>
                      <a:pt x="289" y="0"/>
                    </a:cubicBezTo>
                    <a:cubicBezTo>
                      <a:pt x="303" y="0"/>
                      <a:pt x="309" y="3"/>
                      <a:pt x="308" y="19"/>
                    </a:cubicBezTo>
                    <a:cubicBezTo>
                      <a:pt x="308" y="109"/>
                      <a:pt x="308" y="199"/>
                      <a:pt x="308" y="289"/>
                    </a:cubicBezTo>
                    <a:cubicBezTo>
                      <a:pt x="309" y="304"/>
                      <a:pt x="303" y="308"/>
                      <a:pt x="289" y="308"/>
                    </a:cubicBezTo>
                    <a:cubicBezTo>
                      <a:pt x="199" y="307"/>
                      <a:pt x="109" y="307"/>
                      <a:pt x="19" y="308"/>
                    </a:cubicBezTo>
                    <a:cubicBezTo>
                      <a:pt x="3" y="308"/>
                      <a:pt x="0" y="302"/>
                      <a:pt x="0" y="288"/>
                    </a:cubicBezTo>
                    <a:cubicBezTo>
                      <a:pt x="1" y="243"/>
                      <a:pt x="1" y="199"/>
                      <a:pt x="1" y="154"/>
                    </a:cubicBezTo>
                    <a:close/>
                    <a:moveTo>
                      <a:pt x="104" y="104"/>
                    </a:moveTo>
                    <a:cubicBezTo>
                      <a:pt x="104" y="137"/>
                      <a:pt x="104" y="170"/>
                      <a:pt x="104" y="203"/>
                    </a:cubicBezTo>
                    <a:cubicBezTo>
                      <a:pt x="138" y="203"/>
                      <a:pt x="171" y="203"/>
                      <a:pt x="203" y="203"/>
                    </a:cubicBezTo>
                    <a:cubicBezTo>
                      <a:pt x="203" y="169"/>
                      <a:pt x="203" y="136"/>
                      <a:pt x="203" y="104"/>
                    </a:cubicBezTo>
                    <a:cubicBezTo>
                      <a:pt x="170" y="104"/>
                      <a:pt x="138" y="104"/>
                      <a:pt x="104" y="10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400"/>
              </a:p>
            </p:txBody>
          </p:sp>
          <p:sp>
            <p:nvSpPr>
              <p:cNvPr id="53" name="Freeform 171"/>
              <p:cNvSpPr>
                <a:spLocks noEditPoints="1"/>
              </p:cNvSpPr>
              <p:nvPr/>
            </p:nvSpPr>
            <p:spPr bwMode="auto">
              <a:xfrm>
                <a:off x="3122" y="747"/>
                <a:ext cx="260" cy="261"/>
              </a:xfrm>
              <a:custGeom>
                <a:avLst/>
                <a:gdLst>
                  <a:gd name="T0" fmla="*/ 156 w 308"/>
                  <a:gd name="T1" fmla="*/ 1 h 308"/>
                  <a:gd name="T2" fmla="*/ 290 w 308"/>
                  <a:gd name="T3" fmla="*/ 0 h 308"/>
                  <a:gd name="T4" fmla="*/ 308 w 308"/>
                  <a:gd name="T5" fmla="*/ 19 h 308"/>
                  <a:gd name="T6" fmla="*/ 308 w 308"/>
                  <a:gd name="T7" fmla="*/ 289 h 308"/>
                  <a:gd name="T8" fmla="*/ 291 w 308"/>
                  <a:gd name="T9" fmla="*/ 308 h 308"/>
                  <a:gd name="T10" fmla="*/ 17 w 308"/>
                  <a:gd name="T11" fmla="*/ 308 h 308"/>
                  <a:gd name="T12" fmla="*/ 0 w 308"/>
                  <a:gd name="T13" fmla="*/ 291 h 308"/>
                  <a:gd name="T14" fmla="*/ 0 w 308"/>
                  <a:gd name="T15" fmla="*/ 18 h 308"/>
                  <a:gd name="T16" fmla="*/ 18 w 308"/>
                  <a:gd name="T17" fmla="*/ 1 h 308"/>
                  <a:gd name="T18" fmla="*/ 156 w 308"/>
                  <a:gd name="T19" fmla="*/ 1 h 308"/>
                  <a:gd name="T20" fmla="*/ 205 w 308"/>
                  <a:gd name="T21" fmla="*/ 205 h 308"/>
                  <a:gd name="T22" fmla="*/ 204 w 308"/>
                  <a:gd name="T23" fmla="*/ 115 h 308"/>
                  <a:gd name="T24" fmla="*/ 194 w 308"/>
                  <a:gd name="T25" fmla="*/ 104 h 308"/>
                  <a:gd name="T26" fmla="*/ 105 w 308"/>
                  <a:gd name="T27" fmla="*/ 104 h 308"/>
                  <a:gd name="T28" fmla="*/ 105 w 308"/>
                  <a:gd name="T29" fmla="*/ 205 h 308"/>
                  <a:gd name="T30" fmla="*/ 205 w 308"/>
                  <a:gd name="T31" fmla="*/ 205 h 30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308" h="308">
                    <a:moveTo>
                      <a:pt x="156" y="1"/>
                    </a:moveTo>
                    <a:cubicBezTo>
                      <a:pt x="201" y="1"/>
                      <a:pt x="245" y="1"/>
                      <a:pt x="290" y="0"/>
                    </a:cubicBezTo>
                    <a:cubicBezTo>
                      <a:pt x="304" y="0"/>
                      <a:pt x="308" y="5"/>
                      <a:pt x="308" y="19"/>
                    </a:cubicBezTo>
                    <a:cubicBezTo>
                      <a:pt x="308" y="109"/>
                      <a:pt x="308" y="199"/>
                      <a:pt x="308" y="289"/>
                    </a:cubicBezTo>
                    <a:cubicBezTo>
                      <a:pt x="308" y="302"/>
                      <a:pt x="305" y="308"/>
                      <a:pt x="291" y="308"/>
                    </a:cubicBezTo>
                    <a:cubicBezTo>
                      <a:pt x="199" y="307"/>
                      <a:pt x="108" y="307"/>
                      <a:pt x="17" y="308"/>
                    </a:cubicBezTo>
                    <a:cubicBezTo>
                      <a:pt x="5" y="308"/>
                      <a:pt x="0" y="304"/>
                      <a:pt x="0" y="291"/>
                    </a:cubicBezTo>
                    <a:cubicBezTo>
                      <a:pt x="1" y="200"/>
                      <a:pt x="1" y="109"/>
                      <a:pt x="0" y="18"/>
                    </a:cubicBezTo>
                    <a:cubicBezTo>
                      <a:pt x="0" y="4"/>
                      <a:pt x="5" y="0"/>
                      <a:pt x="18" y="1"/>
                    </a:cubicBezTo>
                    <a:cubicBezTo>
                      <a:pt x="64" y="1"/>
                      <a:pt x="110" y="1"/>
                      <a:pt x="156" y="1"/>
                    </a:cubicBezTo>
                    <a:close/>
                    <a:moveTo>
                      <a:pt x="205" y="205"/>
                    </a:moveTo>
                    <a:cubicBezTo>
                      <a:pt x="205" y="173"/>
                      <a:pt x="205" y="144"/>
                      <a:pt x="204" y="115"/>
                    </a:cubicBezTo>
                    <a:cubicBezTo>
                      <a:pt x="204" y="111"/>
                      <a:pt x="198" y="104"/>
                      <a:pt x="194" y="104"/>
                    </a:cubicBezTo>
                    <a:cubicBezTo>
                      <a:pt x="165" y="103"/>
                      <a:pt x="135" y="104"/>
                      <a:pt x="105" y="104"/>
                    </a:cubicBezTo>
                    <a:cubicBezTo>
                      <a:pt x="105" y="139"/>
                      <a:pt x="105" y="172"/>
                      <a:pt x="105" y="205"/>
                    </a:cubicBezTo>
                    <a:cubicBezTo>
                      <a:pt x="138" y="205"/>
                      <a:pt x="170" y="205"/>
                      <a:pt x="205" y="205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400"/>
              </a:p>
            </p:txBody>
          </p:sp>
        </p:grpSp>
        <p:grpSp>
          <p:nvGrpSpPr>
            <p:cNvPr id="9" name="组合 8"/>
            <p:cNvGrpSpPr/>
            <p:nvPr userDrawn="1"/>
          </p:nvGrpSpPr>
          <p:grpSpPr>
            <a:xfrm rot="20985436" flipH="1">
              <a:off x="5636321" y="1449552"/>
              <a:ext cx="880776" cy="748079"/>
              <a:chOff x="3501778" y="1348073"/>
              <a:chExt cx="974202" cy="827430"/>
            </a:xfrm>
            <a:solidFill>
              <a:schemeClr val="accent3"/>
            </a:solidFill>
          </p:grpSpPr>
          <p:sp>
            <p:nvSpPr>
              <p:cNvPr id="30" name="Freeform 6"/>
              <p:cNvSpPr>
                <a:spLocks noEditPoints="1"/>
              </p:cNvSpPr>
              <p:nvPr/>
            </p:nvSpPr>
            <p:spPr bwMode="auto">
              <a:xfrm rot="18468259">
                <a:off x="3575164" y="1274687"/>
                <a:ext cx="827430" cy="974202"/>
              </a:xfrm>
              <a:custGeom>
                <a:avLst/>
                <a:gdLst>
                  <a:gd name="T0" fmla="*/ 1600 w 1600"/>
                  <a:gd name="T1" fmla="*/ 1881 h 1881"/>
                  <a:gd name="T2" fmla="*/ 0 w 1600"/>
                  <a:gd name="T3" fmla="*/ 1881 h 1881"/>
                  <a:gd name="T4" fmla="*/ 0 w 1600"/>
                  <a:gd name="T5" fmla="*/ 1865 h 1881"/>
                  <a:gd name="T6" fmla="*/ 0 w 1600"/>
                  <a:gd name="T7" fmla="*/ 866 h 1881"/>
                  <a:gd name="T8" fmla="*/ 69 w 1600"/>
                  <a:gd name="T9" fmla="*/ 784 h 1881"/>
                  <a:gd name="T10" fmla="*/ 383 w 1600"/>
                  <a:gd name="T11" fmla="*/ 784 h 1881"/>
                  <a:gd name="T12" fmla="*/ 400 w 1600"/>
                  <a:gd name="T13" fmla="*/ 763 h 1881"/>
                  <a:gd name="T14" fmla="*/ 400 w 1600"/>
                  <a:gd name="T15" fmla="*/ 89 h 1881"/>
                  <a:gd name="T16" fmla="*/ 403 w 1600"/>
                  <a:gd name="T17" fmla="*/ 54 h 1881"/>
                  <a:gd name="T18" fmla="*/ 460 w 1600"/>
                  <a:gd name="T19" fmla="*/ 0 h 1881"/>
                  <a:gd name="T20" fmla="*/ 474 w 1600"/>
                  <a:gd name="T21" fmla="*/ 0 h 1881"/>
                  <a:gd name="T22" fmla="*/ 1129 w 1600"/>
                  <a:gd name="T23" fmla="*/ 0 h 1881"/>
                  <a:gd name="T24" fmla="*/ 1200 w 1600"/>
                  <a:gd name="T25" fmla="*/ 83 h 1881"/>
                  <a:gd name="T26" fmla="*/ 1200 w 1600"/>
                  <a:gd name="T27" fmla="*/ 762 h 1881"/>
                  <a:gd name="T28" fmla="*/ 1200 w 1600"/>
                  <a:gd name="T29" fmla="*/ 783 h 1881"/>
                  <a:gd name="T30" fmla="*/ 1216 w 1600"/>
                  <a:gd name="T31" fmla="*/ 784 h 1881"/>
                  <a:gd name="T32" fmla="*/ 1530 w 1600"/>
                  <a:gd name="T33" fmla="*/ 784 h 1881"/>
                  <a:gd name="T34" fmla="*/ 1599 w 1600"/>
                  <a:gd name="T35" fmla="*/ 844 h 1881"/>
                  <a:gd name="T36" fmla="*/ 1600 w 1600"/>
                  <a:gd name="T37" fmla="*/ 862 h 1881"/>
                  <a:gd name="T38" fmla="*/ 1600 w 1600"/>
                  <a:gd name="T39" fmla="*/ 1866 h 1881"/>
                  <a:gd name="T40" fmla="*/ 1600 w 1600"/>
                  <a:gd name="T41" fmla="*/ 1881 h 1881"/>
                  <a:gd name="T42" fmla="*/ 1066 w 1600"/>
                  <a:gd name="T43" fmla="*/ 157 h 1881"/>
                  <a:gd name="T44" fmla="*/ 1054 w 1600"/>
                  <a:gd name="T45" fmla="*/ 157 h 1881"/>
                  <a:gd name="T46" fmla="*/ 547 w 1600"/>
                  <a:gd name="T47" fmla="*/ 156 h 1881"/>
                  <a:gd name="T48" fmla="*/ 533 w 1600"/>
                  <a:gd name="T49" fmla="*/ 173 h 1881"/>
                  <a:gd name="T50" fmla="*/ 533 w 1600"/>
                  <a:gd name="T51" fmla="*/ 1708 h 1881"/>
                  <a:gd name="T52" fmla="*/ 548 w 1600"/>
                  <a:gd name="T53" fmla="*/ 1725 h 1881"/>
                  <a:gd name="T54" fmla="*/ 1052 w 1600"/>
                  <a:gd name="T55" fmla="*/ 1725 h 1881"/>
                  <a:gd name="T56" fmla="*/ 1066 w 1600"/>
                  <a:gd name="T57" fmla="*/ 1724 h 1881"/>
                  <a:gd name="T58" fmla="*/ 1066 w 1600"/>
                  <a:gd name="T59" fmla="*/ 157 h 1881"/>
                  <a:gd name="T60" fmla="*/ 399 w 1600"/>
                  <a:gd name="T61" fmla="*/ 1725 h 1881"/>
                  <a:gd name="T62" fmla="*/ 399 w 1600"/>
                  <a:gd name="T63" fmla="*/ 942 h 1881"/>
                  <a:gd name="T64" fmla="*/ 133 w 1600"/>
                  <a:gd name="T65" fmla="*/ 942 h 1881"/>
                  <a:gd name="T66" fmla="*/ 133 w 1600"/>
                  <a:gd name="T67" fmla="*/ 960 h 1881"/>
                  <a:gd name="T68" fmla="*/ 133 w 1600"/>
                  <a:gd name="T69" fmla="*/ 1705 h 1881"/>
                  <a:gd name="T70" fmla="*/ 149 w 1600"/>
                  <a:gd name="T71" fmla="*/ 1725 h 1881"/>
                  <a:gd name="T72" fmla="*/ 384 w 1600"/>
                  <a:gd name="T73" fmla="*/ 1725 h 1881"/>
                  <a:gd name="T74" fmla="*/ 399 w 1600"/>
                  <a:gd name="T75" fmla="*/ 1725 h 1881"/>
                  <a:gd name="T76" fmla="*/ 1201 w 1600"/>
                  <a:gd name="T77" fmla="*/ 1724 h 1881"/>
                  <a:gd name="T78" fmla="*/ 1214 w 1600"/>
                  <a:gd name="T79" fmla="*/ 1725 h 1881"/>
                  <a:gd name="T80" fmla="*/ 1452 w 1600"/>
                  <a:gd name="T81" fmla="*/ 1725 h 1881"/>
                  <a:gd name="T82" fmla="*/ 1467 w 1600"/>
                  <a:gd name="T83" fmla="*/ 1707 h 1881"/>
                  <a:gd name="T84" fmla="*/ 1467 w 1600"/>
                  <a:gd name="T85" fmla="*/ 958 h 1881"/>
                  <a:gd name="T86" fmla="*/ 1466 w 1600"/>
                  <a:gd name="T87" fmla="*/ 941 h 1881"/>
                  <a:gd name="T88" fmla="*/ 1201 w 1600"/>
                  <a:gd name="T89" fmla="*/ 941 h 1881"/>
                  <a:gd name="T90" fmla="*/ 1201 w 1600"/>
                  <a:gd name="T91" fmla="*/ 1724 h 188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</a:cxnLst>
                <a:rect l="0" t="0" r="r" b="b"/>
                <a:pathLst>
                  <a:path w="1600" h="1881">
                    <a:moveTo>
                      <a:pt x="1600" y="1881"/>
                    </a:moveTo>
                    <a:cubicBezTo>
                      <a:pt x="1066" y="1881"/>
                      <a:pt x="534" y="1881"/>
                      <a:pt x="0" y="1881"/>
                    </a:cubicBezTo>
                    <a:cubicBezTo>
                      <a:pt x="0" y="1876"/>
                      <a:pt x="0" y="1870"/>
                      <a:pt x="0" y="1865"/>
                    </a:cubicBezTo>
                    <a:cubicBezTo>
                      <a:pt x="0" y="1532"/>
                      <a:pt x="0" y="1199"/>
                      <a:pt x="0" y="866"/>
                    </a:cubicBezTo>
                    <a:cubicBezTo>
                      <a:pt x="0" y="814"/>
                      <a:pt x="25" y="784"/>
                      <a:pt x="69" y="784"/>
                    </a:cubicBezTo>
                    <a:cubicBezTo>
                      <a:pt x="174" y="783"/>
                      <a:pt x="279" y="784"/>
                      <a:pt x="383" y="784"/>
                    </a:cubicBezTo>
                    <a:cubicBezTo>
                      <a:pt x="400" y="784"/>
                      <a:pt x="400" y="784"/>
                      <a:pt x="400" y="763"/>
                    </a:cubicBezTo>
                    <a:cubicBezTo>
                      <a:pt x="400" y="539"/>
                      <a:pt x="400" y="314"/>
                      <a:pt x="400" y="89"/>
                    </a:cubicBezTo>
                    <a:cubicBezTo>
                      <a:pt x="400" y="77"/>
                      <a:pt x="401" y="65"/>
                      <a:pt x="403" y="54"/>
                    </a:cubicBezTo>
                    <a:cubicBezTo>
                      <a:pt x="410" y="22"/>
                      <a:pt x="432" y="1"/>
                      <a:pt x="460" y="0"/>
                    </a:cubicBezTo>
                    <a:cubicBezTo>
                      <a:pt x="465" y="0"/>
                      <a:pt x="469" y="0"/>
                      <a:pt x="474" y="0"/>
                    </a:cubicBezTo>
                    <a:cubicBezTo>
                      <a:pt x="692" y="0"/>
                      <a:pt x="910" y="0"/>
                      <a:pt x="1129" y="0"/>
                    </a:cubicBezTo>
                    <a:cubicBezTo>
                      <a:pt x="1175" y="0"/>
                      <a:pt x="1200" y="28"/>
                      <a:pt x="1200" y="83"/>
                    </a:cubicBezTo>
                    <a:cubicBezTo>
                      <a:pt x="1200" y="309"/>
                      <a:pt x="1200" y="535"/>
                      <a:pt x="1200" y="762"/>
                    </a:cubicBezTo>
                    <a:cubicBezTo>
                      <a:pt x="1200" y="768"/>
                      <a:pt x="1200" y="775"/>
                      <a:pt x="1200" y="783"/>
                    </a:cubicBezTo>
                    <a:cubicBezTo>
                      <a:pt x="1206" y="783"/>
                      <a:pt x="1211" y="784"/>
                      <a:pt x="1216" y="784"/>
                    </a:cubicBezTo>
                    <a:cubicBezTo>
                      <a:pt x="1321" y="784"/>
                      <a:pt x="1426" y="784"/>
                      <a:pt x="1530" y="784"/>
                    </a:cubicBezTo>
                    <a:cubicBezTo>
                      <a:pt x="1568" y="784"/>
                      <a:pt x="1592" y="805"/>
                      <a:pt x="1599" y="844"/>
                    </a:cubicBezTo>
                    <a:cubicBezTo>
                      <a:pt x="1600" y="850"/>
                      <a:pt x="1600" y="856"/>
                      <a:pt x="1600" y="862"/>
                    </a:cubicBezTo>
                    <a:cubicBezTo>
                      <a:pt x="1600" y="1197"/>
                      <a:pt x="1600" y="1532"/>
                      <a:pt x="1600" y="1866"/>
                    </a:cubicBezTo>
                    <a:cubicBezTo>
                      <a:pt x="1600" y="1871"/>
                      <a:pt x="1600" y="1875"/>
                      <a:pt x="1600" y="1881"/>
                    </a:cubicBezTo>
                    <a:close/>
                    <a:moveTo>
                      <a:pt x="1066" y="157"/>
                    </a:moveTo>
                    <a:cubicBezTo>
                      <a:pt x="1061" y="157"/>
                      <a:pt x="1057" y="157"/>
                      <a:pt x="1054" y="157"/>
                    </a:cubicBezTo>
                    <a:cubicBezTo>
                      <a:pt x="885" y="157"/>
                      <a:pt x="716" y="157"/>
                      <a:pt x="547" y="156"/>
                    </a:cubicBezTo>
                    <a:cubicBezTo>
                      <a:pt x="536" y="156"/>
                      <a:pt x="533" y="161"/>
                      <a:pt x="533" y="173"/>
                    </a:cubicBezTo>
                    <a:cubicBezTo>
                      <a:pt x="534" y="685"/>
                      <a:pt x="534" y="1196"/>
                      <a:pt x="533" y="1708"/>
                    </a:cubicBezTo>
                    <a:cubicBezTo>
                      <a:pt x="533" y="1722"/>
                      <a:pt x="537" y="1725"/>
                      <a:pt x="548" y="1725"/>
                    </a:cubicBezTo>
                    <a:cubicBezTo>
                      <a:pt x="716" y="1725"/>
                      <a:pt x="884" y="1725"/>
                      <a:pt x="1052" y="1725"/>
                    </a:cubicBezTo>
                    <a:cubicBezTo>
                      <a:pt x="1057" y="1725"/>
                      <a:pt x="1061" y="1724"/>
                      <a:pt x="1066" y="1724"/>
                    </a:cubicBezTo>
                    <a:cubicBezTo>
                      <a:pt x="1066" y="1201"/>
                      <a:pt x="1066" y="680"/>
                      <a:pt x="1066" y="157"/>
                    </a:cubicBezTo>
                    <a:close/>
                    <a:moveTo>
                      <a:pt x="399" y="1725"/>
                    </a:moveTo>
                    <a:cubicBezTo>
                      <a:pt x="399" y="1462"/>
                      <a:pt x="399" y="1202"/>
                      <a:pt x="399" y="942"/>
                    </a:cubicBezTo>
                    <a:cubicBezTo>
                      <a:pt x="310" y="942"/>
                      <a:pt x="223" y="942"/>
                      <a:pt x="133" y="942"/>
                    </a:cubicBezTo>
                    <a:cubicBezTo>
                      <a:pt x="133" y="948"/>
                      <a:pt x="133" y="954"/>
                      <a:pt x="133" y="960"/>
                    </a:cubicBezTo>
                    <a:cubicBezTo>
                      <a:pt x="133" y="1209"/>
                      <a:pt x="133" y="1457"/>
                      <a:pt x="133" y="1705"/>
                    </a:cubicBezTo>
                    <a:cubicBezTo>
                      <a:pt x="133" y="1720"/>
                      <a:pt x="136" y="1725"/>
                      <a:pt x="149" y="1725"/>
                    </a:cubicBezTo>
                    <a:cubicBezTo>
                      <a:pt x="228" y="1724"/>
                      <a:pt x="306" y="1725"/>
                      <a:pt x="384" y="1725"/>
                    </a:cubicBezTo>
                    <a:cubicBezTo>
                      <a:pt x="389" y="1725"/>
                      <a:pt x="393" y="1725"/>
                      <a:pt x="399" y="1725"/>
                    </a:cubicBezTo>
                    <a:close/>
                    <a:moveTo>
                      <a:pt x="1201" y="1724"/>
                    </a:moveTo>
                    <a:cubicBezTo>
                      <a:pt x="1206" y="1724"/>
                      <a:pt x="1210" y="1725"/>
                      <a:pt x="1214" y="1725"/>
                    </a:cubicBezTo>
                    <a:cubicBezTo>
                      <a:pt x="1294" y="1725"/>
                      <a:pt x="1373" y="1724"/>
                      <a:pt x="1452" y="1725"/>
                    </a:cubicBezTo>
                    <a:cubicBezTo>
                      <a:pt x="1464" y="1725"/>
                      <a:pt x="1467" y="1721"/>
                      <a:pt x="1467" y="1707"/>
                    </a:cubicBezTo>
                    <a:cubicBezTo>
                      <a:pt x="1466" y="1457"/>
                      <a:pt x="1467" y="1207"/>
                      <a:pt x="1467" y="958"/>
                    </a:cubicBezTo>
                    <a:cubicBezTo>
                      <a:pt x="1467" y="952"/>
                      <a:pt x="1466" y="947"/>
                      <a:pt x="1466" y="941"/>
                    </a:cubicBezTo>
                    <a:cubicBezTo>
                      <a:pt x="1377" y="941"/>
                      <a:pt x="1289" y="941"/>
                      <a:pt x="1201" y="941"/>
                    </a:cubicBezTo>
                    <a:cubicBezTo>
                      <a:pt x="1201" y="1202"/>
                      <a:pt x="1201" y="1463"/>
                      <a:pt x="1201" y="172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400"/>
              </a:p>
            </p:txBody>
          </p:sp>
          <p:sp>
            <p:nvSpPr>
              <p:cNvPr id="31" name="Freeform 10"/>
              <p:cNvSpPr/>
              <p:nvPr/>
            </p:nvSpPr>
            <p:spPr bwMode="auto">
              <a:xfrm rot="18468259">
                <a:off x="4003491" y="1811313"/>
                <a:ext cx="35470" cy="81948"/>
              </a:xfrm>
              <a:custGeom>
                <a:avLst/>
                <a:gdLst>
                  <a:gd name="T0" fmla="*/ 65 w 68"/>
                  <a:gd name="T1" fmla="*/ 158 h 158"/>
                  <a:gd name="T2" fmla="*/ 10 w 68"/>
                  <a:gd name="T3" fmla="*/ 158 h 158"/>
                  <a:gd name="T4" fmla="*/ 1 w 68"/>
                  <a:gd name="T5" fmla="*/ 147 h 158"/>
                  <a:gd name="T6" fmla="*/ 0 w 68"/>
                  <a:gd name="T7" fmla="*/ 12 h 158"/>
                  <a:gd name="T8" fmla="*/ 10 w 68"/>
                  <a:gd name="T9" fmla="*/ 1 h 158"/>
                  <a:gd name="T10" fmla="*/ 59 w 68"/>
                  <a:gd name="T11" fmla="*/ 1 h 158"/>
                  <a:gd name="T12" fmla="*/ 67 w 68"/>
                  <a:gd name="T13" fmla="*/ 10 h 158"/>
                  <a:gd name="T14" fmla="*/ 67 w 68"/>
                  <a:gd name="T15" fmla="*/ 153 h 158"/>
                  <a:gd name="T16" fmla="*/ 65 w 68"/>
                  <a:gd name="T17" fmla="*/ 158 h 15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68" h="158">
                    <a:moveTo>
                      <a:pt x="65" y="158"/>
                    </a:moveTo>
                    <a:cubicBezTo>
                      <a:pt x="46" y="158"/>
                      <a:pt x="28" y="158"/>
                      <a:pt x="10" y="158"/>
                    </a:cubicBezTo>
                    <a:cubicBezTo>
                      <a:pt x="3" y="158"/>
                      <a:pt x="0" y="155"/>
                      <a:pt x="1" y="147"/>
                    </a:cubicBezTo>
                    <a:cubicBezTo>
                      <a:pt x="1" y="102"/>
                      <a:pt x="1" y="57"/>
                      <a:pt x="0" y="12"/>
                    </a:cubicBezTo>
                    <a:cubicBezTo>
                      <a:pt x="0" y="4"/>
                      <a:pt x="3" y="0"/>
                      <a:pt x="10" y="1"/>
                    </a:cubicBezTo>
                    <a:cubicBezTo>
                      <a:pt x="26" y="1"/>
                      <a:pt x="43" y="0"/>
                      <a:pt x="59" y="1"/>
                    </a:cubicBezTo>
                    <a:cubicBezTo>
                      <a:pt x="62" y="1"/>
                      <a:pt x="67" y="7"/>
                      <a:pt x="67" y="10"/>
                    </a:cubicBezTo>
                    <a:cubicBezTo>
                      <a:pt x="68" y="58"/>
                      <a:pt x="67" y="105"/>
                      <a:pt x="67" y="153"/>
                    </a:cubicBezTo>
                    <a:cubicBezTo>
                      <a:pt x="67" y="154"/>
                      <a:pt x="66" y="156"/>
                      <a:pt x="65" y="158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400"/>
              </a:p>
            </p:txBody>
          </p:sp>
          <p:sp>
            <p:nvSpPr>
              <p:cNvPr id="32" name="Freeform 11"/>
              <p:cNvSpPr/>
              <p:nvPr/>
            </p:nvSpPr>
            <p:spPr bwMode="auto">
              <a:xfrm rot="18468259">
                <a:off x="4067084" y="1729535"/>
                <a:ext cx="35470" cy="82559"/>
              </a:xfrm>
              <a:custGeom>
                <a:avLst/>
                <a:gdLst>
                  <a:gd name="T0" fmla="*/ 67 w 68"/>
                  <a:gd name="T1" fmla="*/ 80 h 159"/>
                  <a:gd name="T2" fmla="*/ 68 w 68"/>
                  <a:gd name="T3" fmla="*/ 145 h 159"/>
                  <a:gd name="T4" fmla="*/ 57 w 68"/>
                  <a:gd name="T5" fmla="*/ 158 h 159"/>
                  <a:gd name="T6" fmla="*/ 11 w 68"/>
                  <a:gd name="T7" fmla="*/ 158 h 159"/>
                  <a:gd name="T8" fmla="*/ 0 w 68"/>
                  <a:gd name="T9" fmla="*/ 146 h 159"/>
                  <a:gd name="T10" fmla="*/ 0 w 68"/>
                  <a:gd name="T11" fmla="*/ 13 h 159"/>
                  <a:gd name="T12" fmla="*/ 11 w 68"/>
                  <a:gd name="T13" fmla="*/ 1 h 159"/>
                  <a:gd name="T14" fmla="*/ 55 w 68"/>
                  <a:gd name="T15" fmla="*/ 1 h 159"/>
                  <a:gd name="T16" fmla="*/ 68 w 68"/>
                  <a:gd name="T17" fmla="*/ 15 h 159"/>
                  <a:gd name="T18" fmla="*/ 67 w 68"/>
                  <a:gd name="T19" fmla="*/ 80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68" h="159">
                    <a:moveTo>
                      <a:pt x="67" y="80"/>
                    </a:moveTo>
                    <a:cubicBezTo>
                      <a:pt x="67" y="102"/>
                      <a:pt x="67" y="123"/>
                      <a:pt x="68" y="145"/>
                    </a:cubicBezTo>
                    <a:cubicBezTo>
                      <a:pt x="68" y="154"/>
                      <a:pt x="66" y="159"/>
                      <a:pt x="57" y="158"/>
                    </a:cubicBezTo>
                    <a:cubicBezTo>
                      <a:pt x="41" y="158"/>
                      <a:pt x="26" y="158"/>
                      <a:pt x="11" y="158"/>
                    </a:cubicBezTo>
                    <a:cubicBezTo>
                      <a:pt x="3" y="159"/>
                      <a:pt x="0" y="156"/>
                      <a:pt x="0" y="146"/>
                    </a:cubicBezTo>
                    <a:cubicBezTo>
                      <a:pt x="1" y="102"/>
                      <a:pt x="1" y="57"/>
                      <a:pt x="0" y="13"/>
                    </a:cubicBezTo>
                    <a:cubicBezTo>
                      <a:pt x="0" y="3"/>
                      <a:pt x="4" y="0"/>
                      <a:pt x="11" y="1"/>
                    </a:cubicBezTo>
                    <a:cubicBezTo>
                      <a:pt x="26" y="1"/>
                      <a:pt x="41" y="1"/>
                      <a:pt x="55" y="1"/>
                    </a:cubicBezTo>
                    <a:cubicBezTo>
                      <a:pt x="64" y="0"/>
                      <a:pt x="68" y="4"/>
                      <a:pt x="68" y="15"/>
                    </a:cubicBezTo>
                    <a:cubicBezTo>
                      <a:pt x="67" y="36"/>
                      <a:pt x="67" y="58"/>
                      <a:pt x="67" y="8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400"/>
              </a:p>
            </p:txBody>
          </p:sp>
          <p:sp>
            <p:nvSpPr>
              <p:cNvPr id="33" name="Freeform 12"/>
              <p:cNvSpPr/>
              <p:nvPr/>
            </p:nvSpPr>
            <p:spPr bwMode="auto">
              <a:xfrm rot="18468259">
                <a:off x="3810456" y="1661862"/>
                <a:ext cx="35470" cy="81336"/>
              </a:xfrm>
              <a:custGeom>
                <a:avLst/>
                <a:gdLst>
                  <a:gd name="T0" fmla="*/ 67 w 68"/>
                  <a:gd name="T1" fmla="*/ 157 h 157"/>
                  <a:gd name="T2" fmla="*/ 1 w 68"/>
                  <a:gd name="T3" fmla="*/ 157 h 157"/>
                  <a:gd name="T4" fmla="*/ 1 w 68"/>
                  <a:gd name="T5" fmla="*/ 105 h 157"/>
                  <a:gd name="T6" fmla="*/ 0 w 68"/>
                  <a:gd name="T7" fmla="*/ 16 h 157"/>
                  <a:gd name="T8" fmla="*/ 13 w 68"/>
                  <a:gd name="T9" fmla="*/ 1 h 157"/>
                  <a:gd name="T10" fmla="*/ 58 w 68"/>
                  <a:gd name="T11" fmla="*/ 2 h 157"/>
                  <a:gd name="T12" fmla="*/ 67 w 68"/>
                  <a:gd name="T13" fmla="*/ 11 h 157"/>
                  <a:gd name="T14" fmla="*/ 67 w 68"/>
                  <a:gd name="T15" fmla="*/ 157 h 1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68" h="157">
                    <a:moveTo>
                      <a:pt x="67" y="157"/>
                    </a:moveTo>
                    <a:cubicBezTo>
                      <a:pt x="45" y="157"/>
                      <a:pt x="23" y="157"/>
                      <a:pt x="1" y="157"/>
                    </a:cubicBezTo>
                    <a:cubicBezTo>
                      <a:pt x="1" y="139"/>
                      <a:pt x="1" y="122"/>
                      <a:pt x="1" y="105"/>
                    </a:cubicBezTo>
                    <a:cubicBezTo>
                      <a:pt x="1" y="75"/>
                      <a:pt x="1" y="46"/>
                      <a:pt x="0" y="16"/>
                    </a:cubicBezTo>
                    <a:cubicBezTo>
                      <a:pt x="0" y="5"/>
                      <a:pt x="3" y="0"/>
                      <a:pt x="13" y="1"/>
                    </a:cubicBezTo>
                    <a:cubicBezTo>
                      <a:pt x="28" y="2"/>
                      <a:pt x="43" y="1"/>
                      <a:pt x="58" y="2"/>
                    </a:cubicBezTo>
                    <a:cubicBezTo>
                      <a:pt x="61" y="2"/>
                      <a:pt x="67" y="7"/>
                      <a:pt x="67" y="11"/>
                    </a:cubicBezTo>
                    <a:cubicBezTo>
                      <a:pt x="68" y="59"/>
                      <a:pt x="67" y="107"/>
                      <a:pt x="67" y="15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400"/>
              </a:p>
            </p:txBody>
          </p:sp>
          <p:sp>
            <p:nvSpPr>
              <p:cNvPr id="34" name="Freeform 13"/>
              <p:cNvSpPr/>
              <p:nvPr/>
            </p:nvSpPr>
            <p:spPr bwMode="auto">
              <a:xfrm rot="18468259">
                <a:off x="3874049" y="1580695"/>
                <a:ext cx="35470" cy="80725"/>
              </a:xfrm>
              <a:custGeom>
                <a:avLst/>
                <a:gdLst>
                  <a:gd name="T0" fmla="*/ 67 w 68"/>
                  <a:gd name="T1" fmla="*/ 156 h 156"/>
                  <a:gd name="T2" fmla="*/ 0 w 68"/>
                  <a:gd name="T3" fmla="*/ 156 h 156"/>
                  <a:gd name="T4" fmla="*/ 0 w 68"/>
                  <a:gd name="T5" fmla="*/ 85 h 156"/>
                  <a:gd name="T6" fmla="*/ 0 w 68"/>
                  <a:gd name="T7" fmla="*/ 13 h 156"/>
                  <a:gd name="T8" fmla="*/ 12 w 68"/>
                  <a:gd name="T9" fmla="*/ 0 h 156"/>
                  <a:gd name="T10" fmla="*/ 57 w 68"/>
                  <a:gd name="T11" fmla="*/ 1 h 156"/>
                  <a:gd name="T12" fmla="*/ 67 w 68"/>
                  <a:gd name="T13" fmla="*/ 10 h 156"/>
                  <a:gd name="T14" fmla="*/ 67 w 68"/>
                  <a:gd name="T15" fmla="*/ 156 h 1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68" h="156">
                    <a:moveTo>
                      <a:pt x="67" y="156"/>
                    </a:moveTo>
                    <a:cubicBezTo>
                      <a:pt x="44" y="156"/>
                      <a:pt x="23" y="156"/>
                      <a:pt x="0" y="156"/>
                    </a:cubicBezTo>
                    <a:cubicBezTo>
                      <a:pt x="0" y="132"/>
                      <a:pt x="0" y="109"/>
                      <a:pt x="0" y="85"/>
                    </a:cubicBezTo>
                    <a:cubicBezTo>
                      <a:pt x="0" y="61"/>
                      <a:pt x="1" y="37"/>
                      <a:pt x="0" y="13"/>
                    </a:cubicBezTo>
                    <a:cubicBezTo>
                      <a:pt x="0" y="3"/>
                      <a:pt x="3" y="0"/>
                      <a:pt x="12" y="0"/>
                    </a:cubicBezTo>
                    <a:cubicBezTo>
                      <a:pt x="27" y="1"/>
                      <a:pt x="42" y="0"/>
                      <a:pt x="57" y="1"/>
                    </a:cubicBezTo>
                    <a:cubicBezTo>
                      <a:pt x="61" y="1"/>
                      <a:pt x="67" y="7"/>
                      <a:pt x="67" y="10"/>
                    </a:cubicBezTo>
                    <a:cubicBezTo>
                      <a:pt x="68" y="58"/>
                      <a:pt x="67" y="107"/>
                      <a:pt x="67" y="156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400"/>
              </a:p>
            </p:txBody>
          </p:sp>
          <p:sp>
            <p:nvSpPr>
              <p:cNvPr id="35" name="Freeform 14"/>
              <p:cNvSpPr/>
              <p:nvPr/>
            </p:nvSpPr>
            <p:spPr bwMode="auto">
              <a:xfrm rot="18468259">
                <a:off x="3714660" y="1587388"/>
                <a:ext cx="34858" cy="81948"/>
              </a:xfrm>
              <a:custGeom>
                <a:avLst/>
                <a:gdLst>
                  <a:gd name="T0" fmla="*/ 67 w 67"/>
                  <a:gd name="T1" fmla="*/ 158 h 158"/>
                  <a:gd name="T2" fmla="*/ 8 w 67"/>
                  <a:gd name="T3" fmla="*/ 157 h 158"/>
                  <a:gd name="T4" fmla="*/ 1 w 67"/>
                  <a:gd name="T5" fmla="*/ 148 h 158"/>
                  <a:gd name="T6" fmla="*/ 1 w 67"/>
                  <a:gd name="T7" fmla="*/ 12 h 158"/>
                  <a:gd name="T8" fmla="*/ 10 w 67"/>
                  <a:gd name="T9" fmla="*/ 1 h 158"/>
                  <a:gd name="T10" fmla="*/ 59 w 67"/>
                  <a:gd name="T11" fmla="*/ 1 h 158"/>
                  <a:gd name="T12" fmla="*/ 67 w 67"/>
                  <a:gd name="T13" fmla="*/ 8 h 158"/>
                  <a:gd name="T14" fmla="*/ 67 w 67"/>
                  <a:gd name="T15" fmla="*/ 158 h 15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67" h="158">
                    <a:moveTo>
                      <a:pt x="67" y="158"/>
                    </a:moveTo>
                    <a:cubicBezTo>
                      <a:pt x="46" y="158"/>
                      <a:pt x="27" y="158"/>
                      <a:pt x="8" y="157"/>
                    </a:cubicBezTo>
                    <a:cubicBezTo>
                      <a:pt x="5" y="157"/>
                      <a:pt x="1" y="151"/>
                      <a:pt x="1" y="148"/>
                    </a:cubicBezTo>
                    <a:cubicBezTo>
                      <a:pt x="0" y="103"/>
                      <a:pt x="0" y="57"/>
                      <a:pt x="1" y="12"/>
                    </a:cubicBezTo>
                    <a:cubicBezTo>
                      <a:pt x="1" y="8"/>
                      <a:pt x="7" y="2"/>
                      <a:pt x="10" y="1"/>
                    </a:cubicBezTo>
                    <a:cubicBezTo>
                      <a:pt x="26" y="0"/>
                      <a:pt x="43" y="1"/>
                      <a:pt x="59" y="1"/>
                    </a:cubicBezTo>
                    <a:cubicBezTo>
                      <a:pt x="62" y="1"/>
                      <a:pt x="67" y="6"/>
                      <a:pt x="67" y="8"/>
                    </a:cubicBezTo>
                    <a:cubicBezTo>
                      <a:pt x="67" y="57"/>
                      <a:pt x="67" y="107"/>
                      <a:pt x="67" y="158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400"/>
              </a:p>
            </p:txBody>
          </p:sp>
          <p:sp>
            <p:nvSpPr>
              <p:cNvPr id="36" name="Freeform 15"/>
              <p:cNvSpPr/>
              <p:nvPr/>
            </p:nvSpPr>
            <p:spPr bwMode="auto">
              <a:xfrm rot="18468259">
                <a:off x="3777894" y="1505486"/>
                <a:ext cx="35470" cy="81948"/>
              </a:xfrm>
              <a:custGeom>
                <a:avLst/>
                <a:gdLst>
                  <a:gd name="T0" fmla="*/ 0 w 68"/>
                  <a:gd name="T1" fmla="*/ 158 h 158"/>
                  <a:gd name="T2" fmla="*/ 0 w 68"/>
                  <a:gd name="T3" fmla="*/ 111 h 158"/>
                  <a:gd name="T4" fmla="*/ 0 w 68"/>
                  <a:gd name="T5" fmla="*/ 14 h 158"/>
                  <a:gd name="T6" fmla="*/ 11 w 68"/>
                  <a:gd name="T7" fmla="*/ 1 h 158"/>
                  <a:gd name="T8" fmla="*/ 57 w 68"/>
                  <a:gd name="T9" fmla="*/ 1 h 158"/>
                  <a:gd name="T10" fmla="*/ 67 w 68"/>
                  <a:gd name="T11" fmla="*/ 13 h 158"/>
                  <a:gd name="T12" fmla="*/ 67 w 68"/>
                  <a:gd name="T13" fmla="*/ 146 h 158"/>
                  <a:gd name="T14" fmla="*/ 60 w 68"/>
                  <a:gd name="T15" fmla="*/ 157 h 158"/>
                  <a:gd name="T16" fmla="*/ 0 w 68"/>
                  <a:gd name="T17" fmla="*/ 158 h 15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68" h="158">
                    <a:moveTo>
                      <a:pt x="0" y="158"/>
                    </a:moveTo>
                    <a:cubicBezTo>
                      <a:pt x="0" y="141"/>
                      <a:pt x="0" y="126"/>
                      <a:pt x="0" y="111"/>
                    </a:cubicBezTo>
                    <a:cubicBezTo>
                      <a:pt x="0" y="78"/>
                      <a:pt x="1" y="46"/>
                      <a:pt x="0" y="14"/>
                    </a:cubicBezTo>
                    <a:cubicBezTo>
                      <a:pt x="0" y="4"/>
                      <a:pt x="3" y="0"/>
                      <a:pt x="11" y="1"/>
                    </a:cubicBezTo>
                    <a:cubicBezTo>
                      <a:pt x="27" y="1"/>
                      <a:pt x="42" y="1"/>
                      <a:pt x="57" y="1"/>
                    </a:cubicBezTo>
                    <a:cubicBezTo>
                      <a:pt x="65" y="0"/>
                      <a:pt x="68" y="4"/>
                      <a:pt x="67" y="13"/>
                    </a:cubicBezTo>
                    <a:cubicBezTo>
                      <a:pt x="67" y="58"/>
                      <a:pt x="68" y="102"/>
                      <a:pt x="67" y="146"/>
                    </a:cubicBezTo>
                    <a:cubicBezTo>
                      <a:pt x="67" y="150"/>
                      <a:pt x="63" y="157"/>
                      <a:pt x="60" y="157"/>
                    </a:cubicBezTo>
                    <a:cubicBezTo>
                      <a:pt x="41" y="158"/>
                      <a:pt x="21" y="158"/>
                      <a:pt x="0" y="158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400"/>
              </a:p>
            </p:txBody>
          </p:sp>
          <p:sp>
            <p:nvSpPr>
              <p:cNvPr id="37" name="Freeform 16"/>
              <p:cNvSpPr/>
              <p:nvPr/>
            </p:nvSpPr>
            <p:spPr bwMode="auto">
              <a:xfrm rot="18468259">
                <a:off x="3907094" y="1736834"/>
                <a:ext cx="35470" cy="81336"/>
              </a:xfrm>
              <a:custGeom>
                <a:avLst/>
                <a:gdLst>
                  <a:gd name="T0" fmla="*/ 67 w 68"/>
                  <a:gd name="T1" fmla="*/ 157 h 157"/>
                  <a:gd name="T2" fmla="*/ 2 w 68"/>
                  <a:gd name="T3" fmla="*/ 157 h 157"/>
                  <a:gd name="T4" fmla="*/ 1 w 68"/>
                  <a:gd name="T5" fmla="*/ 147 h 157"/>
                  <a:gd name="T6" fmla="*/ 0 w 68"/>
                  <a:gd name="T7" fmla="*/ 15 h 157"/>
                  <a:gd name="T8" fmla="*/ 12 w 68"/>
                  <a:gd name="T9" fmla="*/ 0 h 157"/>
                  <a:gd name="T10" fmla="*/ 58 w 68"/>
                  <a:gd name="T11" fmla="*/ 1 h 157"/>
                  <a:gd name="T12" fmla="*/ 67 w 68"/>
                  <a:gd name="T13" fmla="*/ 9 h 157"/>
                  <a:gd name="T14" fmla="*/ 67 w 68"/>
                  <a:gd name="T15" fmla="*/ 157 h 1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68" h="157">
                    <a:moveTo>
                      <a:pt x="67" y="157"/>
                    </a:moveTo>
                    <a:cubicBezTo>
                      <a:pt x="45" y="157"/>
                      <a:pt x="24" y="157"/>
                      <a:pt x="2" y="157"/>
                    </a:cubicBezTo>
                    <a:cubicBezTo>
                      <a:pt x="2" y="153"/>
                      <a:pt x="1" y="150"/>
                      <a:pt x="1" y="147"/>
                    </a:cubicBezTo>
                    <a:cubicBezTo>
                      <a:pt x="1" y="103"/>
                      <a:pt x="1" y="59"/>
                      <a:pt x="0" y="15"/>
                    </a:cubicBezTo>
                    <a:cubicBezTo>
                      <a:pt x="0" y="5"/>
                      <a:pt x="3" y="0"/>
                      <a:pt x="12" y="0"/>
                    </a:cubicBezTo>
                    <a:cubicBezTo>
                      <a:pt x="27" y="1"/>
                      <a:pt x="43" y="0"/>
                      <a:pt x="58" y="1"/>
                    </a:cubicBezTo>
                    <a:cubicBezTo>
                      <a:pt x="61" y="1"/>
                      <a:pt x="67" y="6"/>
                      <a:pt x="67" y="9"/>
                    </a:cubicBezTo>
                    <a:cubicBezTo>
                      <a:pt x="68" y="58"/>
                      <a:pt x="67" y="107"/>
                      <a:pt x="67" y="15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400"/>
              </a:p>
            </p:txBody>
          </p:sp>
          <p:sp>
            <p:nvSpPr>
              <p:cNvPr id="38" name="Freeform 17"/>
              <p:cNvSpPr/>
              <p:nvPr/>
            </p:nvSpPr>
            <p:spPr bwMode="auto">
              <a:xfrm rot="18468259">
                <a:off x="3970446" y="1655174"/>
                <a:ext cx="35470" cy="81336"/>
              </a:xfrm>
              <a:custGeom>
                <a:avLst/>
                <a:gdLst>
                  <a:gd name="T0" fmla="*/ 67 w 68"/>
                  <a:gd name="T1" fmla="*/ 157 h 157"/>
                  <a:gd name="T2" fmla="*/ 1 w 68"/>
                  <a:gd name="T3" fmla="*/ 157 h 157"/>
                  <a:gd name="T4" fmla="*/ 0 w 68"/>
                  <a:gd name="T5" fmla="*/ 143 h 157"/>
                  <a:gd name="T6" fmla="*/ 0 w 68"/>
                  <a:gd name="T7" fmla="*/ 16 h 157"/>
                  <a:gd name="T8" fmla="*/ 14 w 68"/>
                  <a:gd name="T9" fmla="*/ 0 h 157"/>
                  <a:gd name="T10" fmla="*/ 58 w 68"/>
                  <a:gd name="T11" fmla="*/ 1 h 157"/>
                  <a:gd name="T12" fmla="*/ 67 w 68"/>
                  <a:gd name="T13" fmla="*/ 11 h 157"/>
                  <a:gd name="T14" fmla="*/ 67 w 68"/>
                  <a:gd name="T15" fmla="*/ 157 h 1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68" h="157">
                    <a:moveTo>
                      <a:pt x="67" y="157"/>
                    </a:moveTo>
                    <a:cubicBezTo>
                      <a:pt x="44" y="157"/>
                      <a:pt x="23" y="157"/>
                      <a:pt x="1" y="157"/>
                    </a:cubicBezTo>
                    <a:cubicBezTo>
                      <a:pt x="1" y="152"/>
                      <a:pt x="0" y="148"/>
                      <a:pt x="0" y="143"/>
                    </a:cubicBezTo>
                    <a:cubicBezTo>
                      <a:pt x="0" y="101"/>
                      <a:pt x="1" y="58"/>
                      <a:pt x="0" y="16"/>
                    </a:cubicBezTo>
                    <a:cubicBezTo>
                      <a:pt x="0" y="4"/>
                      <a:pt x="4" y="0"/>
                      <a:pt x="14" y="0"/>
                    </a:cubicBezTo>
                    <a:cubicBezTo>
                      <a:pt x="28" y="1"/>
                      <a:pt x="43" y="0"/>
                      <a:pt x="58" y="1"/>
                    </a:cubicBezTo>
                    <a:cubicBezTo>
                      <a:pt x="61" y="1"/>
                      <a:pt x="67" y="8"/>
                      <a:pt x="67" y="11"/>
                    </a:cubicBezTo>
                    <a:cubicBezTo>
                      <a:pt x="68" y="59"/>
                      <a:pt x="67" y="107"/>
                      <a:pt x="67" y="15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400"/>
              </a:p>
            </p:txBody>
          </p:sp>
          <p:sp>
            <p:nvSpPr>
              <p:cNvPr id="39" name="Freeform 18"/>
              <p:cNvSpPr/>
              <p:nvPr/>
            </p:nvSpPr>
            <p:spPr bwMode="auto">
              <a:xfrm rot="18468259">
                <a:off x="4099888" y="1885792"/>
                <a:ext cx="35470" cy="82559"/>
              </a:xfrm>
              <a:custGeom>
                <a:avLst/>
                <a:gdLst>
                  <a:gd name="T0" fmla="*/ 68 w 68"/>
                  <a:gd name="T1" fmla="*/ 79 h 159"/>
                  <a:gd name="T2" fmla="*/ 68 w 68"/>
                  <a:gd name="T3" fmla="*/ 145 h 159"/>
                  <a:gd name="T4" fmla="*/ 57 w 68"/>
                  <a:gd name="T5" fmla="*/ 158 h 159"/>
                  <a:gd name="T6" fmla="*/ 11 w 68"/>
                  <a:gd name="T7" fmla="*/ 158 h 159"/>
                  <a:gd name="T8" fmla="*/ 0 w 68"/>
                  <a:gd name="T9" fmla="*/ 146 h 159"/>
                  <a:gd name="T10" fmla="*/ 0 w 68"/>
                  <a:gd name="T11" fmla="*/ 13 h 159"/>
                  <a:gd name="T12" fmla="*/ 11 w 68"/>
                  <a:gd name="T13" fmla="*/ 1 h 159"/>
                  <a:gd name="T14" fmla="*/ 57 w 68"/>
                  <a:gd name="T15" fmla="*/ 1 h 159"/>
                  <a:gd name="T16" fmla="*/ 68 w 68"/>
                  <a:gd name="T17" fmla="*/ 13 h 159"/>
                  <a:gd name="T18" fmla="*/ 68 w 68"/>
                  <a:gd name="T19" fmla="*/ 79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68" h="159">
                    <a:moveTo>
                      <a:pt x="68" y="79"/>
                    </a:moveTo>
                    <a:cubicBezTo>
                      <a:pt x="68" y="101"/>
                      <a:pt x="67" y="123"/>
                      <a:pt x="68" y="145"/>
                    </a:cubicBezTo>
                    <a:cubicBezTo>
                      <a:pt x="68" y="154"/>
                      <a:pt x="65" y="159"/>
                      <a:pt x="57" y="158"/>
                    </a:cubicBezTo>
                    <a:cubicBezTo>
                      <a:pt x="42" y="158"/>
                      <a:pt x="26" y="158"/>
                      <a:pt x="11" y="158"/>
                    </a:cubicBezTo>
                    <a:cubicBezTo>
                      <a:pt x="4" y="158"/>
                      <a:pt x="0" y="156"/>
                      <a:pt x="0" y="146"/>
                    </a:cubicBezTo>
                    <a:cubicBezTo>
                      <a:pt x="1" y="102"/>
                      <a:pt x="1" y="57"/>
                      <a:pt x="0" y="13"/>
                    </a:cubicBezTo>
                    <a:cubicBezTo>
                      <a:pt x="0" y="3"/>
                      <a:pt x="4" y="1"/>
                      <a:pt x="11" y="1"/>
                    </a:cubicBezTo>
                    <a:cubicBezTo>
                      <a:pt x="27" y="1"/>
                      <a:pt x="42" y="1"/>
                      <a:pt x="57" y="1"/>
                    </a:cubicBezTo>
                    <a:cubicBezTo>
                      <a:pt x="65" y="0"/>
                      <a:pt x="68" y="4"/>
                      <a:pt x="68" y="13"/>
                    </a:cubicBezTo>
                    <a:cubicBezTo>
                      <a:pt x="67" y="35"/>
                      <a:pt x="68" y="57"/>
                      <a:pt x="68" y="79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400"/>
              </a:p>
            </p:txBody>
          </p:sp>
          <p:sp>
            <p:nvSpPr>
              <p:cNvPr id="40" name="Freeform 19"/>
              <p:cNvSpPr/>
              <p:nvPr/>
            </p:nvSpPr>
            <p:spPr bwMode="auto">
              <a:xfrm rot="18468259">
                <a:off x="4163239" y="1804132"/>
                <a:ext cx="35470" cy="82559"/>
              </a:xfrm>
              <a:custGeom>
                <a:avLst/>
                <a:gdLst>
                  <a:gd name="T0" fmla="*/ 67 w 68"/>
                  <a:gd name="T1" fmla="*/ 80 h 159"/>
                  <a:gd name="T2" fmla="*/ 68 w 68"/>
                  <a:gd name="T3" fmla="*/ 145 h 159"/>
                  <a:gd name="T4" fmla="*/ 57 w 68"/>
                  <a:gd name="T5" fmla="*/ 158 h 159"/>
                  <a:gd name="T6" fmla="*/ 11 w 68"/>
                  <a:gd name="T7" fmla="*/ 158 h 159"/>
                  <a:gd name="T8" fmla="*/ 0 w 68"/>
                  <a:gd name="T9" fmla="*/ 146 h 159"/>
                  <a:gd name="T10" fmla="*/ 0 w 68"/>
                  <a:gd name="T11" fmla="*/ 13 h 159"/>
                  <a:gd name="T12" fmla="*/ 11 w 68"/>
                  <a:gd name="T13" fmla="*/ 1 h 159"/>
                  <a:gd name="T14" fmla="*/ 57 w 68"/>
                  <a:gd name="T15" fmla="*/ 1 h 159"/>
                  <a:gd name="T16" fmla="*/ 68 w 68"/>
                  <a:gd name="T17" fmla="*/ 14 h 159"/>
                  <a:gd name="T18" fmla="*/ 67 w 68"/>
                  <a:gd name="T19" fmla="*/ 80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68" h="159">
                    <a:moveTo>
                      <a:pt x="67" y="80"/>
                    </a:moveTo>
                    <a:cubicBezTo>
                      <a:pt x="67" y="102"/>
                      <a:pt x="67" y="123"/>
                      <a:pt x="68" y="145"/>
                    </a:cubicBezTo>
                    <a:cubicBezTo>
                      <a:pt x="68" y="154"/>
                      <a:pt x="66" y="159"/>
                      <a:pt x="57" y="158"/>
                    </a:cubicBezTo>
                    <a:cubicBezTo>
                      <a:pt x="42" y="158"/>
                      <a:pt x="26" y="158"/>
                      <a:pt x="11" y="158"/>
                    </a:cubicBezTo>
                    <a:cubicBezTo>
                      <a:pt x="4" y="158"/>
                      <a:pt x="0" y="156"/>
                      <a:pt x="0" y="146"/>
                    </a:cubicBezTo>
                    <a:cubicBezTo>
                      <a:pt x="1" y="102"/>
                      <a:pt x="1" y="57"/>
                      <a:pt x="0" y="13"/>
                    </a:cubicBezTo>
                    <a:cubicBezTo>
                      <a:pt x="0" y="4"/>
                      <a:pt x="3" y="0"/>
                      <a:pt x="11" y="1"/>
                    </a:cubicBezTo>
                    <a:cubicBezTo>
                      <a:pt x="26" y="1"/>
                      <a:pt x="41" y="1"/>
                      <a:pt x="57" y="1"/>
                    </a:cubicBezTo>
                    <a:cubicBezTo>
                      <a:pt x="66" y="0"/>
                      <a:pt x="68" y="5"/>
                      <a:pt x="68" y="14"/>
                    </a:cubicBezTo>
                    <a:cubicBezTo>
                      <a:pt x="67" y="36"/>
                      <a:pt x="67" y="58"/>
                      <a:pt x="67" y="8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400"/>
              </a:p>
            </p:txBody>
          </p:sp>
          <p:sp>
            <p:nvSpPr>
              <p:cNvPr id="41" name="Freeform 20"/>
              <p:cNvSpPr/>
              <p:nvPr/>
            </p:nvSpPr>
            <p:spPr bwMode="auto">
              <a:xfrm rot="18468259">
                <a:off x="3877148" y="1974755"/>
                <a:ext cx="34858" cy="82559"/>
              </a:xfrm>
              <a:custGeom>
                <a:avLst/>
                <a:gdLst>
                  <a:gd name="T0" fmla="*/ 68 w 68"/>
                  <a:gd name="T1" fmla="*/ 80 h 159"/>
                  <a:gd name="T2" fmla="*/ 68 w 68"/>
                  <a:gd name="T3" fmla="*/ 145 h 159"/>
                  <a:gd name="T4" fmla="*/ 57 w 68"/>
                  <a:gd name="T5" fmla="*/ 158 h 159"/>
                  <a:gd name="T6" fmla="*/ 10 w 68"/>
                  <a:gd name="T7" fmla="*/ 158 h 159"/>
                  <a:gd name="T8" fmla="*/ 0 w 68"/>
                  <a:gd name="T9" fmla="*/ 147 h 159"/>
                  <a:gd name="T10" fmla="*/ 0 w 68"/>
                  <a:gd name="T11" fmla="*/ 12 h 159"/>
                  <a:gd name="T12" fmla="*/ 10 w 68"/>
                  <a:gd name="T13" fmla="*/ 1 h 159"/>
                  <a:gd name="T14" fmla="*/ 57 w 68"/>
                  <a:gd name="T15" fmla="*/ 1 h 159"/>
                  <a:gd name="T16" fmla="*/ 68 w 68"/>
                  <a:gd name="T17" fmla="*/ 13 h 159"/>
                  <a:gd name="T18" fmla="*/ 68 w 68"/>
                  <a:gd name="T19" fmla="*/ 80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68" h="159">
                    <a:moveTo>
                      <a:pt x="68" y="80"/>
                    </a:moveTo>
                    <a:cubicBezTo>
                      <a:pt x="68" y="102"/>
                      <a:pt x="67" y="123"/>
                      <a:pt x="68" y="145"/>
                    </a:cubicBezTo>
                    <a:cubicBezTo>
                      <a:pt x="68" y="154"/>
                      <a:pt x="66" y="159"/>
                      <a:pt x="57" y="158"/>
                    </a:cubicBezTo>
                    <a:cubicBezTo>
                      <a:pt x="41" y="158"/>
                      <a:pt x="26" y="158"/>
                      <a:pt x="10" y="158"/>
                    </a:cubicBezTo>
                    <a:cubicBezTo>
                      <a:pt x="3" y="158"/>
                      <a:pt x="0" y="156"/>
                      <a:pt x="0" y="147"/>
                    </a:cubicBezTo>
                    <a:cubicBezTo>
                      <a:pt x="0" y="102"/>
                      <a:pt x="0" y="57"/>
                      <a:pt x="0" y="12"/>
                    </a:cubicBezTo>
                    <a:cubicBezTo>
                      <a:pt x="0" y="4"/>
                      <a:pt x="3" y="1"/>
                      <a:pt x="10" y="1"/>
                    </a:cubicBezTo>
                    <a:cubicBezTo>
                      <a:pt x="26" y="1"/>
                      <a:pt x="41" y="1"/>
                      <a:pt x="57" y="1"/>
                    </a:cubicBezTo>
                    <a:cubicBezTo>
                      <a:pt x="65" y="0"/>
                      <a:pt x="68" y="4"/>
                      <a:pt x="68" y="13"/>
                    </a:cubicBezTo>
                    <a:cubicBezTo>
                      <a:pt x="67" y="36"/>
                      <a:pt x="67" y="58"/>
                      <a:pt x="68" y="8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400"/>
              </a:p>
            </p:txBody>
          </p:sp>
          <p:sp>
            <p:nvSpPr>
              <p:cNvPr id="42" name="Freeform 21"/>
              <p:cNvSpPr/>
              <p:nvPr/>
            </p:nvSpPr>
            <p:spPr bwMode="auto">
              <a:xfrm rot="18468259">
                <a:off x="3973062" y="2049471"/>
                <a:ext cx="34858" cy="81948"/>
              </a:xfrm>
              <a:custGeom>
                <a:avLst/>
                <a:gdLst>
                  <a:gd name="T0" fmla="*/ 0 w 68"/>
                  <a:gd name="T1" fmla="*/ 78 h 158"/>
                  <a:gd name="T2" fmla="*/ 0 w 68"/>
                  <a:gd name="T3" fmla="*/ 14 h 158"/>
                  <a:gd name="T4" fmla="*/ 11 w 68"/>
                  <a:gd name="T5" fmla="*/ 1 h 158"/>
                  <a:gd name="T6" fmla="*/ 57 w 68"/>
                  <a:gd name="T7" fmla="*/ 1 h 158"/>
                  <a:gd name="T8" fmla="*/ 68 w 68"/>
                  <a:gd name="T9" fmla="*/ 13 h 158"/>
                  <a:gd name="T10" fmla="*/ 68 w 68"/>
                  <a:gd name="T11" fmla="*/ 147 h 158"/>
                  <a:gd name="T12" fmla="*/ 57 w 68"/>
                  <a:gd name="T13" fmla="*/ 158 h 158"/>
                  <a:gd name="T14" fmla="*/ 11 w 68"/>
                  <a:gd name="T15" fmla="*/ 158 h 158"/>
                  <a:gd name="T16" fmla="*/ 0 w 68"/>
                  <a:gd name="T17" fmla="*/ 146 h 158"/>
                  <a:gd name="T18" fmla="*/ 0 w 68"/>
                  <a:gd name="T19" fmla="*/ 78 h 15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68" h="158">
                    <a:moveTo>
                      <a:pt x="0" y="78"/>
                    </a:moveTo>
                    <a:cubicBezTo>
                      <a:pt x="0" y="57"/>
                      <a:pt x="1" y="36"/>
                      <a:pt x="0" y="14"/>
                    </a:cubicBezTo>
                    <a:cubicBezTo>
                      <a:pt x="0" y="5"/>
                      <a:pt x="2" y="0"/>
                      <a:pt x="11" y="1"/>
                    </a:cubicBezTo>
                    <a:cubicBezTo>
                      <a:pt x="26" y="1"/>
                      <a:pt x="41" y="1"/>
                      <a:pt x="57" y="1"/>
                    </a:cubicBezTo>
                    <a:cubicBezTo>
                      <a:pt x="64" y="1"/>
                      <a:pt x="68" y="3"/>
                      <a:pt x="68" y="13"/>
                    </a:cubicBezTo>
                    <a:cubicBezTo>
                      <a:pt x="67" y="58"/>
                      <a:pt x="67" y="102"/>
                      <a:pt x="68" y="147"/>
                    </a:cubicBezTo>
                    <a:cubicBezTo>
                      <a:pt x="68" y="156"/>
                      <a:pt x="64" y="158"/>
                      <a:pt x="57" y="158"/>
                    </a:cubicBezTo>
                    <a:cubicBezTo>
                      <a:pt x="42" y="158"/>
                      <a:pt x="26" y="158"/>
                      <a:pt x="11" y="158"/>
                    </a:cubicBezTo>
                    <a:cubicBezTo>
                      <a:pt x="3" y="158"/>
                      <a:pt x="0" y="155"/>
                      <a:pt x="0" y="146"/>
                    </a:cubicBezTo>
                    <a:cubicBezTo>
                      <a:pt x="1" y="123"/>
                      <a:pt x="0" y="101"/>
                      <a:pt x="0" y="78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400"/>
              </a:p>
            </p:txBody>
          </p:sp>
          <p:sp>
            <p:nvSpPr>
              <p:cNvPr id="43" name="Freeform 22"/>
              <p:cNvSpPr/>
              <p:nvPr/>
            </p:nvSpPr>
            <p:spPr bwMode="auto">
              <a:xfrm rot="18468259">
                <a:off x="4194280" y="1565974"/>
                <a:ext cx="34858" cy="82559"/>
              </a:xfrm>
              <a:custGeom>
                <a:avLst/>
                <a:gdLst>
                  <a:gd name="T0" fmla="*/ 68 w 68"/>
                  <a:gd name="T1" fmla="*/ 79 h 159"/>
                  <a:gd name="T2" fmla="*/ 68 w 68"/>
                  <a:gd name="T3" fmla="*/ 145 h 159"/>
                  <a:gd name="T4" fmla="*/ 57 w 68"/>
                  <a:gd name="T5" fmla="*/ 158 h 159"/>
                  <a:gd name="T6" fmla="*/ 10 w 68"/>
                  <a:gd name="T7" fmla="*/ 158 h 159"/>
                  <a:gd name="T8" fmla="*/ 0 w 68"/>
                  <a:gd name="T9" fmla="*/ 147 h 159"/>
                  <a:gd name="T10" fmla="*/ 0 w 68"/>
                  <a:gd name="T11" fmla="*/ 12 h 159"/>
                  <a:gd name="T12" fmla="*/ 10 w 68"/>
                  <a:gd name="T13" fmla="*/ 1 h 159"/>
                  <a:gd name="T14" fmla="*/ 57 w 68"/>
                  <a:gd name="T15" fmla="*/ 1 h 159"/>
                  <a:gd name="T16" fmla="*/ 68 w 68"/>
                  <a:gd name="T17" fmla="*/ 13 h 159"/>
                  <a:gd name="T18" fmla="*/ 68 w 68"/>
                  <a:gd name="T19" fmla="*/ 79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68" h="159">
                    <a:moveTo>
                      <a:pt x="68" y="79"/>
                    </a:moveTo>
                    <a:cubicBezTo>
                      <a:pt x="68" y="101"/>
                      <a:pt x="67" y="123"/>
                      <a:pt x="68" y="145"/>
                    </a:cubicBezTo>
                    <a:cubicBezTo>
                      <a:pt x="68" y="154"/>
                      <a:pt x="66" y="159"/>
                      <a:pt x="57" y="158"/>
                    </a:cubicBezTo>
                    <a:cubicBezTo>
                      <a:pt x="41" y="158"/>
                      <a:pt x="26" y="158"/>
                      <a:pt x="10" y="158"/>
                    </a:cubicBezTo>
                    <a:cubicBezTo>
                      <a:pt x="3" y="158"/>
                      <a:pt x="0" y="155"/>
                      <a:pt x="0" y="147"/>
                    </a:cubicBezTo>
                    <a:cubicBezTo>
                      <a:pt x="1" y="102"/>
                      <a:pt x="1" y="57"/>
                      <a:pt x="0" y="12"/>
                    </a:cubicBezTo>
                    <a:cubicBezTo>
                      <a:pt x="0" y="4"/>
                      <a:pt x="3" y="0"/>
                      <a:pt x="10" y="1"/>
                    </a:cubicBezTo>
                    <a:cubicBezTo>
                      <a:pt x="26" y="1"/>
                      <a:pt x="42" y="1"/>
                      <a:pt x="57" y="1"/>
                    </a:cubicBezTo>
                    <a:cubicBezTo>
                      <a:pt x="65" y="0"/>
                      <a:pt x="68" y="4"/>
                      <a:pt x="68" y="13"/>
                    </a:cubicBezTo>
                    <a:cubicBezTo>
                      <a:pt x="67" y="35"/>
                      <a:pt x="68" y="57"/>
                      <a:pt x="68" y="79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400"/>
              </a:p>
            </p:txBody>
          </p:sp>
          <p:sp>
            <p:nvSpPr>
              <p:cNvPr id="44" name="Freeform 23"/>
              <p:cNvSpPr/>
              <p:nvPr/>
            </p:nvSpPr>
            <p:spPr bwMode="auto">
              <a:xfrm rot="18468259">
                <a:off x="4290436" y="1641183"/>
                <a:ext cx="34858" cy="81336"/>
              </a:xfrm>
              <a:custGeom>
                <a:avLst/>
                <a:gdLst>
                  <a:gd name="T0" fmla="*/ 68 w 68"/>
                  <a:gd name="T1" fmla="*/ 79 h 157"/>
                  <a:gd name="T2" fmla="*/ 68 w 68"/>
                  <a:gd name="T3" fmla="*/ 145 h 157"/>
                  <a:gd name="T4" fmla="*/ 57 w 68"/>
                  <a:gd name="T5" fmla="*/ 157 h 157"/>
                  <a:gd name="T6" fmla="*/ 9 w 68"/>
                  <a:gd name="T7" fmla="*/ 157 h 157"/>
                  <a:gd name="T8" fmla="*/ 0 w 68"/>
                  <a:gd name="T9" fmla="*/ 146 h 157"/>
                  <a:gd name="T10" fmla="*/ 0 w 68"/>
                  <a:gd name="T11" fmla="*/ 12 h 157"/>
                  <a:gd name="T12" fmla="*/ 10 w 68"/>
                  <a:gd name="T13" fmla="*/ 0 h 157"/>
                  <a:gd name="T14" fmla="*/ 58 w 68"/>
                  <a:gd name="T15" fmla="*/ 0 h 157"/>
                  <a:gd name="T16" fmla="*/ 68 w 68"/>
                  <a:gd name="T17" fmla="*/ 12 h 157"/>
                  <a:gd name="T18" fmla="*/ 68 w 68"/>
                  <a:gd name="T19" fmla="*/ 79 h 1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68" h="157">
                    <a:moveTo>
                      <a:pt x="68" y="79"/>
                    </a:moveTo>
                    <a:cubicBezTo>
                      <a:pt x="68" y="101"/>
                      <a:pt x="67" y="123"/>
                      <a:pt x="68" y="145"/>
                    </a:cubicBezTo>
                    <a:cubicBezTo>
                      <a:pt x="68" y="154"/>
                      <a:pt x="66" y="157"/>
                      <a:pt x="57" y="157"/>
                    </a:cubicBezTo>
                    <a:cubicBezTo>
                      <a:pt x="41" y="157"/>
                      <a:pt x="25" y="157"/>
                      <a:pt x="9" y="157"/>
                    </a:cubicBezTo>
                    <a:cubicBezTo>
                      <a:pt x="3" y="157"/>
                      <a:pt x="0" y="154"/>
                      <a:pt x="0" y="146"/>
                    </a:cubicBezTo>
                    <a:cubicBezTo>
                      <a:pt x="1" y="101"/>
                      <a:pt x="1" y="57"/>
                      <a:pt x="0" y="12"/>
                    </a:cubicBezTo>
                    <a:cubicBezTo>
                      <a:pt x="0" y="4"/>
                      <a:pt x="2" y="0"/>
                      <a:pt x="10" y="0"/>
                    </a:cubicBezTo>
                    <a:cubicBezTo>
                      <a:pt x="26" y="0"/>
                      <a:pt x="42" y="0"/>
                      <a:pt x="58" y="0"/>
                    </a:cubicBezTo>
                    <a:cubicBezTo>
                      <a:pt x="65" y="0"/>
                      <a:pt x="68" y="3"/>
                      <a:pt x="68" y="12"/>
                    </a:cubicBezTo>
                    <a:cubicBezTo>
                      <a:pt x="67" y="34"/>
                      <a:pt x="68" y="56"/>
                      <a:pt x="68" y="79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400"/>
              </a:p>
            </p:txBody>
          </p:sp>
        </p:grpSp>
        <p:grpSp>
          <p:nvGrpSpPr>
            <p:cNvPr id="10" name="组合 9"/>
            <p:cNvGrpSpPr>
              <a:grpSpLocks noChangeAspect="1"/>
            </p:cNvGrpSpPr>
            <p:nvPr userDrawn="1"/>
          </p:nvGrpSpPr>
          <p:grpSpPr>
            <a:xfrm rot="1777598" flipH="1">
              <a:off x="5061403" y="1004568"/>
              <a:ext cx="580600" cy="795783"/>
              <a:chOff x="2869665" y="2321667"/>
              <a:chExt cx="3448984" cy="4727255"/>
            </a:xfrm>
            <a:solidFill>
              <a:schemeClr val="accent3"/>
            </a:solidFill>
          </p:grpSpPr>
          <p:sp>
            <p:nvSpPr>
              <p:cNvPr id="19" name="Freeform 34"/>
              <p:cNvSpPr>
                <a:spLocks noEditPoints="1"/>
              </p:cNvSpPr>
              <p:nvPr/>
            </p:nvSpPr>
            <p:spPr bwMode="auto">
              <a:xfrm>
                <a:off x="2869665" y="3737495"/>
                <a:ext cx="3448984" cy="3311427"/>
              </a:xfrm>
              <a:custGeom>
                <a:avLst/>
                <a:gdLst>
                  <a:gd name="T0" fmla="*/ 118 w 1215"/>
                  <a:gd name="T1" fmla="*/ 912 h 1165"/>
                  <a:gd name="T2" fmla="*/ 1115 w 1215"/>
                  <a:gd name="T3" fmla="*/ 245 h 1165"/>
                  <a:gd name="T4" fmla="*/ 392 w 1215"/>
                  <a:gd name="T5" fmla="*/ 963 h 1165"/>
                  <a:gd name="T6" fmla="*/ 401 w 1215"/>
                  <a:gd name="T7" fmla="*/ 973 h 1165"/>
                  <a:gd name="T8" fmla="*/ 542 w 1215"/>
                  <a:gd name="T9" fmla="*/ 431 h 1165"/>
                  <a:gd name="T10" fmla="*/ 583 w 1215"/>
                  <a:gd name="T11" fmla="*/ 590 h 1165"/>
                  <a:gd name="T12" fmla="*/ 572 w 1215"/>
                  <a:gd name="T13" fmla="*/ 675 h 1165"/>
                  <a:gd name="T14" fmla="*/ 582 w 1215"/>
                  <a:gd name="T15" fmla="*/ 193 h 1165"/>
                  <a:gd name="T16" fmla="*/ 532 w 1215"/>
                  <a:gd name="T17" fmla="*/ 352 h 1165"/>
                  <a:gd name="T18" fmla="*/ 543 w 1215"/>
                  <a:gd name="T19" fmla="*/ 64 h 1165"/>
                  <a:gd name="T20" fmla="*/ 503 w 1215"/>
                  <a:gd name="T21" fmla="*/ 467 h 1165"/>
                  <a:gd name="T22" fmla="*/ 413 w 1215"/>
                  <a:gd name="T23" fmla="*/ 511 h 1165"/>
                  <a:gd name="T24" fmla="*/ 261 w 1215"/>
                  <a:gd name="T25" fmla="*/ 467 h 1165"/>
                  <a:gd name="T26" fmla="*/ 293 w 1215"/>
                  <a:gd name="T27" fmla="*/ 511 h 1165"/>
                  <a:gd name="T28" fmla="*/ 895 w 1215"/>
                  <a:gd name="T29" fmla="*/ 879 h 1165"/>
                  <a:gd name="T30" fmla="*/ 927 w 1215"/>
                  <a:gd name="T31" fmla="*/ 441 h 1165"/>
                  <a:gd name="T32" fmla="*/ 848 w 1215"/>
                  <a:gd name="T33" fmla="*/ 924 h 1165"/>
                  <a:gd name="T34" fmla="*/ 933 w 1215"/>
                  <a:gd name="T35" fmla="*/ 800 h 1165"/>
                  <a:gd name="T36" fmla="*/ 816 w 1215"/>
                  <a:gd name="T37" fmla="*/ 836 h 1165"/>
                  <a:gd name="T38" fmla="*/ 927 w 1215"/>
                  <a:gd name="T39" fmla="*/ 930 h 1165"/>
                  <a:gd name="T40" fmla="*/ 452 w 1215"/>
                  <a:gd name="T41" fmla="*/ 108 h 1165"/>
                  <a:gd name="T42" fmla="*/ 422 w 1215"/>
                  <a:gd name="T43" fmla="*/ 309 h 1165"/>
                  <a:gd name="T44" fmla="*/ 493 w 1215"/>
                  <a:gd name="T45" fmla="*/ 389 h 1165"/>
                  <a:gd name="T46" fmla="*/ 726 w 1215"/>
                  <a:gd name="T47" fmla="*/ 433 h 1165"/>
                  <a:gd name="T48" fmla="*/ 896 w 1215"/>
                  <a:gd name="T49" fmla="*/ 310 h 1165"/>
                  <a:gd name="T50" fmla="*/ 976 w 1215"/>
                  <a:gd name="T51" fmla="*/ 310 h 1165"/>
                  <a:gd name="T52" fmla="*/ 765 w 1215"/>
                  <a:gd name="T53" fmla="*/ 513 h 1165"/>
                  <a:gd name="T54" fmla="*/ 895 w 1215"/>
                  <a:gd name="T55" fmla="*/ 432 h 1165"/>
                  <a:gd name="T56" fmla="*/ 1048 w 1215"/>
                  <a:gd name="T57" fmla="*/ 433 h 1165"/>
                  <a:gd name="T58" fmla="*/ 221 w 1215"/>
                  <a:gd name="T59" fmla="*/ 553 h 1165"/>
                  <a:gd name="T60" fmla="*/ 293 w 1215"/>
                  <a:gd name="T61" fmla="*/ 552 h 1165"/>
                  <a:gd name="T62" fmla="*/ 373 w 1215"/>
                  <a:gd name="T63" fmla="*/ 552 h 1165"/>
                  <a:gd name="T64" fmla="*/ 685 w 1215"/>
                  <a:gd name="T65" fmla="*/ 588 h 1165"/>
                  <a:gd name="T66" fmla="*/ 778 w 1215"/>
                  <a:gd name="T67" fmla="*/ 555 h 1165"/>
                  <a:gd name="T68" fmla="*/ 846 w 1215"/>
                  <a:gd name="T69" fmla="*/ 627 h 1165"/>
                  <a:gd name="T70" fmla="*/ 927 w 1215"/>
                  <a:gd name="T71" fmla="*/ 627 h 1165"/>
                  <a:gd name="T72" fmla="*/ 777 w 1215"/>
                  <a:gd name="T73" fmla="*/ 677 h 1165"/>
                  <a:gd name="T74" fmla="*/ 854 w 1215"/>
                  <a:gd name="T75" fmla="*/ 757 h 1165"/>
                  <a:gd name="T76" fmla="*/ 968 w 1215"/>
                  <a:gd name="T77" fmla="*/ 758 h 1165"/>
                  <a:gd name="T78" fmla="*/ 1016 w 1215"/>
                  <a:gd name="T79" fmla="*/ 757 h 1165"/>
                  <a:gd name="T80" fmla="*/ 685 w 1215"/>
                  <a:gd name="T81" fmla="*/ 879 h 1165"/>
                  <a:gd name="T82" fmla="*/ 1057 w 1215"/>
                  <a:gd name="T83" fmla="*/ 880 h 1165"/>
                  <a:gd name="T84" fmla="*/ 806 w 1215"/>
                  <a:gd name="T85" fmla="*/ 1002 h 1165"/>
                  <a:gd name="T86" fmla="*/ 298 w 1215"/>
                  <a:gd name="T87" fmla="*/ 64 h 1165"/>
                  <a:gd name="T88" fmla="*/ 1017 w 1215"/>
                  <a:gd name="T89" fmla="*/ 1002 h 1165"/>
                  <a:gd name="T90" fmla="*/ 373 w 1215"/>
                  <a:gd name="T91" fmla="*/ 64 h 1165"/>
                  <a:gd name="T92" fmla="*/ 685 w 1215"/>
                  <a:gd name="T93" fmla="*/ 712 h 1165"/>
                  <a:gd name="T94" fmla="*/ 1007 w 1215"/>
                  <a:gd name="T95" fmla="*/ 354 h 1165"/>
                  <a:gd name="T96" fmla="*/ 772 w 1215"/>
                  <a:gd name="T97" fmla="*/ 391 h 1165"/>
                  <a:gd name="T98" fmla="*/ 334 w 1215"/>
                  <a:gd name="T99" fmla="*/ 309 h 1165"/>
                  <a:gd name="T100" fmla="*/ 1057 w 1215"/>
                  <a:gd name="T101" fmla="*/ 590 h 1165"/>
                  <a:gd name="T102" fmla="*/ 414 w 1215"/>
                  <a:gd name="T103" fmla="*/ 186 h 1165"/>
                  <a:gd name="T104" fmla="*/ 221 w 1215"/>
                  <a:gd name="T105" fmla="*/ 144 h 1165"/>
                  <a:gd name="T106" fmla="*/ 333 w 1215"/>
                  <a:gd name="T107" fmla="*/ 186 h 1165"/>
                  <a:gd name="T108" fmla="*/ 211 w 1215"/>
                  <a:gd name="T109" fmla="*/ 675 h 1165"/>
                  <a:gd name="T110" fmla="*/ 735 w 1215"/>
                  <a:gd name="T111" fmla="*/ 992 h 1165"/>
                  <a:gd name="T112" fmla="*/ 261 w 1215"/>
                  <a:gd name="T113" fmla="*/ 266 h 1165"/>
                  <a:gd name="T114" fmla="*/ 211 w 1215"/>
                  <a:gd name="T115" fmla="*/ 349 h 1165"/>
                  <a:gd name="T116" fmla="*/ 735 w 1215"/>
                  <a:gd name="T117" fmla="*/ 350 h 1165"/>
                  <a:gd name="T118" fmla="*/ 292 w 1215"/>
                  <a:gd name="T119" fmla="*/ 678 h 1165"/>
                  <a:gd name="T120" fmla="*/ 492 w 1215"/>
                  <a:gd name="T121" fmla="*/ 266 h 1165"/>
                  <a:gd name="T122" fmla="*/ 491 w 1215"/>
                  <a:gd name="T123" fmla="*/ 756 h 116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1215" h="1165">
                    <a:moveTo>
                      <a:pt x="1214" y="1165"/>
                    </a:moveTo>
                    <a:cubicBezTo>
                      <a:pt x="809" y="1165"/>
                      <a:pt x="406" y="1165"/>
                      <a:pt x="1" y="1165"/>
                    </a:cubicBezTo>
                    <a:cubicBezTo>
                      <a:pt x="1" y="1150"/>
                      <a:pt x="0" y="1136"/>
                      <a:pt x="1" y="1121"/>
                    </a:cubicBezTo>
                    <a:cubicBezTo>
                      <a:pt x="2" y="1119"/>
                      <a:pt x="8" y="1115"/>
                      <a:pt x="12" y="1115"/>
                    </a:cubicBezTo>
                    <a:cubicBezTo>
                      <a:pt x="36" y="1114"/>
                      <a:pt x="59" y="1114"/>
                      <a:pt x="83" y="1115"/>
                    </a:cubicBezTo>
                    <a:cubicBezTo>
                      <a:pt x="95" y="1115"/>
                      <a:pt x="98" y="1111"/>
                      <a:pt x="98" y="1099"/>
                    </a:cubicBezTo>
                    <a:cubicBezTo>
                      <a:pt x="98" y="1044"/>
                      <a:pt x="98" y="988"/>
                      <a:pt x="98" y="932"/>
                    </a:cubicBezTo>
                    <a:cubicBezTo>
                      <a:pt x="98" y="912"/>
                      <a:pt x="98" y="912"/>
                      <a:pt x="118" y="912"/>
                    </a:cubicBezTo>
                    <a:cubicBezTo>
                      <a:pt x="125" y="912"/>
                      <a:pt x="132" y="911"/>
                      <a:pt x="138" y="912"/>
                    </a:cubicBezTo>
                    <a:cubicBezTo>
                      <a:pt x="150" y="913"/>
                      <a:pt x="153" y="909"/>
                      <a:pt x="153" y="898"/>
                    </a:cubicBezTo>
                    <a:cubicBezTo>
                      <a:pt x="152" y="834"/>
                      <a:pt x="152" y="771"/>
                      <a:pt x="152" y="707"/>
                    </a:cubicBezTo>
                    <a:cubicBezTo>
                      <a:pt x="152" y="477"/>
                      <a:pt x="152" y="247"/>
                      <a:pt x="152" y="18"/>
                    </a:cubicBezTo>
                    <a:cubicBezTo>
                      <a:pt x="152" y="12"/>
                      <a:pt x="152" y="7"/>
                      <a:pt x="152" y="0"/>
                    </a:cubicBezTo>
                    <a:cubicBezTo>
                      <a:pt x="316" y="0"/>
                      <a:pt x="478" y="0"/>
                      <a:pt x="641" y="0"/>
                    </a:cubicBezTo>
                    <a:cubicBezTo>
                      <a:pt x="641" y="82"/>
                      <a:pt x="641" y="163"/>
                      <a:pt x="641" y="245"/>
                    </a:cubicBezTo>
                    <a:cubicBezTo>
                      <a:pt x="800" y="245"/>
                      <a:pt x="956" y="245"/>
                      <a:pt x="1115" y="245"/>
                    </a:cubicBezTo>
                    <a:cubicBezTo>
                      <a:pt x="1115" y="253"/>
                      <a:pt x="1115" y="259"/>
                      <a:pt x="1115" y="265"/>
                    </a:cubicBezTo>
                    <a:cubicBezTo>
                      <a:pt x="1115" y="542"/>
                      <a:pt x="1115" y="819"/>
                      <a:pt x="1116" y="1096"/>
                    </a:cubicBezTo>
                    <a:cubicBezTo>
                      <a:pt x="1116" y="1114"/>
                      <a:pt x="1116" y="1114"/>
                      <a:pt x="1134" y="1114"/>
                    </a:cubicBezTo>
                    <a:cubicBezTo>
                      <a:pt x="1157" y="1114"/>
                      <a:pt x="1179" y="1115"/>
                      <a:pt x="1202" y="1114"/>
                    </a:cubicBezTo>
                    <a:cubicBezTo>
                      <a:pt x="1211" y="1114"/>
                      <a:pt x="1215" y="1117"/>
                      <a:pt x="1214" y="1126"/>
                    </a:cubicBezTo>
                    <a:cubicBezTo>
                      <a:pt x="1214" y="1139"/>
                      <a:pt x="1214" y="1152"/>
                      <a:pt x="1214" y="1165"/>
                    </a:cubicBezTo>
                    <a:close/>
                    <a:moveTo>
                      <a:pt x="392" y="1109"/>
                    </a:moveTo>
                    <a:cubicBezTo>
                      <a:pt x="392" y="1059"/>
                      <a:pt x="392" y="1011"/>
                      <a:pt x="392" y="963"/>
                    </a:cubicBezTo>
                    <a:cubicBezTo>
                      <a:pt x="354" y="963"/>
                      <a:pt x="317" y="963"/>
                      <a:pt x="279" y="963"/>
                    </a:cubicBezTo>
                    <a:cubicBezTo>
                      <a:pt x="279" y="1012"/>
                      <a:pt x="279" y="1060"/>
                      <a:pt x="279" y="1109"/>
                    </a:cubicBezTo>
                    <a:cubicBezTo>
                      <a:pt x="317" y="1109"/>
                      <a:pt x="354" y="1109"/>
                      <a:pt x="392" y="1109"/>
                    </a:cubicBezTo>
                    <a:close/>
                    <a:moveTo>
                      <a:pt x="515" y="1036"/>
                    </a:moveTo>
                    <a:cubicBezTo>
                      <a:pt x="515" y="1015"/>
                      <a:pt x="515" y="994"/>
                      <a:pt x="515" y="973"/>
                    </a:cubicBezTo>
                    <a:cubicBezTo>
                      <a:pt x="516" y="964"/>
                      <a:pt x="512" y="961"/>
                      <a:pt x="503" y="962"/>
                    </a:cubicBezTo>
                    <a:cubicBezTo>
                      <a:pt x="473" y="962"/>
                      <a:pt x="443" y="962"/>
                      <a:pt x="413" y="961"/>
                    </a:cubicBezTo>
                    <a:cubicBezTo>
                      <a:pt x="404" y="961"/>
                      <a:pt x="401" y="964"/>
                      <a:pt x="401" y="973"/>
                    </a:cubicBezTo>
                    <a:cubicBezTo>
                      <a:pt x="401" y="1015"/>
                      <a:pt x="401" y="1056"/>
                      <a:pt x="401" y="1098"/>
                    </a:cubicBezTo>
                    <a:cubicBezTo>
                      <a:pt x="401" y="1107"/>
                      <a:pt x="404" y="1110"/>
                      <a:pt x="413" y="1110"/>
                    </a:cubicBezTo>
                    <a:cubicBezTo>
                      <a:pt x="443" y="1110"/>
                      <a:pt x="473" y="1110"/>
                      <a:pt x="503" y="1110"/>
                    </a:cubicBezTo>
                    <a:cubicBezTo>
                      <a:pt x="513" y="1110"/>
                      <a:pt x="516" y="1106"/>
                      <a:pt x="515" y="1097"/>
                    </a:cubicBezTo>
                    <a:cubicBezTo>
                      <a:pt x="515" y="1077"/>
                      <a:pt x="515" y="1056"/>
                      <a:pt x="515" y="1036"/>
                    </a:cubicBezTo>
                    <a:close/>
                    <a:moveTo>
                      <a:pt x="583" y="471"/>
                    </a:moveTo>
                    <a:cubicBezTo>
                      <a:pt x="583" y="470"/>
                      <a:pt x="583" y="469"/>
                      <a:pt x="583" y="467"/>
                    </a:cubicBezTo>
                    <a:cubicBezTo>
                      <a:pt x="583" y="426"/>
                      <a:pt x="583" y="426"/>
                      <a:pt x="542" y="431"/>
                    </a:cubicBezTo>
                    <a:cubicBezTo>
                      <a:pt x="539" y="431"/>
                      <a:pt x="533" y="437"/>
                      <a:pt x="533" y="440"/>
                    </a:cubicBezTo>
                    <a:cubicBezTo>
                      <a:pt x="532" y="461"/>
                      <a:pt x="532" y="481"/>
                      <a:pt x="533" y="501"/>
                    </a:cubicBezTo>
                    <a:cubicBezTo>
                      <a:pt x="533" y="504"/>
                      <a:pt x="537" y="510"/>
                      <a:pt x="539" y="511"/>
                    </a:cubicBezTo>
                    <a:cubicBezTo>
                      <a:pt x="553" y="511"/>
                      <a:pt x="568" y="512"/>
                      <a:pt x="580" y="508"/>
                    </a:cubicBezTo>
                    <a:cubicBezTo>
                      <a:pt x="584" y="507"/>
                      <a:pt x="582" y="489"/>
                      <a:pt x="583" y="478"/>
                    </a:cubicBezTo>
                    <a:cubicBezTo>
                      <a:pt x="583" y="476"/>
                      <a:pt x="583" y="474"/>
                      <a:pt x="583" y="471"/>
                    </a:cubicBezTo>
                    <a:close/>
                    <a:moveTo>
                      <a:pt x="583" y="633"/>
                    </a:moveTo>
                    <a:cubicBezTo>
                      <a:pt x="583" y="617"/>
                      <a:pt x="583" y="603"/>
                      <a:pt x="583" y="590"/>
                    </a:cubicBezTo>
                    <a:cubicBezTo>
                      <a:pt x="583" y="550"/>
                      <a:pt x="583" y="550"/>
                      <a:pt x="544" y="552"/>
                    </a:cubicBezTo>
                    <a:cubicBezTo>
                      <a:pt x="543" y="552"/>
                      <a:pt x="541" y="552"/>
                      <a:pt x="540" y="552"/>
                    </a:cubicBezTo>
                    <a:cubicBezTo>
                      <a:pt x="537" y="554"/>
                      <a:pt x="533" y="557"/>
                      <a:pt x="533" y="559"/>
                    </a:cubicBezTo>
                    <a:cubicBezTo>
                      <a:pt x="532" y="583"/>
                      <a:pt x="533" y="608"/>
                      <a:pt x="533" y="632"/>
                    </a:cubicBezTo>
                    <a:cubicBezTo>
                      <a:pt x="539" y="633"/>
                      <a:pt x="543" y="633"/>
                      <a:pt x="547" y="633"/>
                    </a:cubicBezTo>
                    <a:cubicBezTo>
                      <a:pt x="558" y="633"/>
                      <a:pt x="569" y="633"/>
                      <a:pt x="583" y="633"/>
                    </a:cubicBezTo>
                    <a:close/>
                    <a:moveTo>
                      <a:pt x="583" y="676"/>
                    </a:moveTo>
                    <a:cubicBezTo>
                      <a:pt x="577" y="675"/>
                      <a:pt x="575" y="675"/>
                      <a:pt x="572" y="675"/>
                    </a:cubicBezTo>
                    <a:cubicBezTo>
                      <a:pt x="532" y="674"/>
                      <a:pt x="532" y="674"/>
                      <a:pt x="532" y="714"/>
                    </a:cubicBezTo>
                    <a:cubicBezTo>
                      <a:pt x="532" y="715"/>
                      <a:pt x="532" y="717"/>
                      <a:pt x="532" y="719"/>
                    </a:cubicBezTo>
                    <a:cubicBezTo>
                      <a:pt x="532" y="757"/>
                      <a:pt x="532" y="757"/>
                      <a:pt x="570" y="756"/>
                    </a:cubicBezTo>
                    <a:cubicBezTo>
                      <a:pt x="572" y="756"/>
                      <a:pt x="574" y="756"/>
                      <a:pt x="576" y="755"/>
                    </a:cubicBezTo>
                    <a:cubicBezTo>
                      <a:pt x="578" y="754"/>
                      <a:pt x="582" y="751"/>
                      <a:pt x="582" y="749"/>
                    </a:cubicBezTo>
                    <a:cubicBezTo>
                      <a:pt x="583" y="725"/>
                      <a:pt x="583" y="701"/>
                      <a:pt x="583" y="676"/>
                    </a:cubicBezTo>
                    <a:close/>
                    <a:moveTo>
                      <a:pt x="583" y="266"/>
                    </a:moveTo>
                    <a:cubicBezTo>
                      <a:pt x="583" y="241"/>
                      <a:pt x="583" y="217"/>
                      <a:pt x="582" y="193"/>
                    </a:cubicBezTo>
                    <a:cubicBezTo>
                      <a:pt x="582" y="190"/>
                      <a:pt x="577" y="186"/>
                      <a:pt x="573" y="186"/>
                    </a:cubicBezTo>
                    <a:cubicBezTo>
                      <a:pt x="563" y="185"/>
                      <a:pt x="553" y="185"/>
                      <a:pt x="543" y="186"/>
                    </a:cubicBezTo>
                    <a:cubicBezTo>
                      <a:pt x="539" y="186"/>
                      <a:pt x="533" y="192"/>
                      <a:pt x="533" y="195"/>
                    </a:cubicBezTo>
                    <a:cubicBezTo>
                      <a:pt x="532" y="216"/>
                      <a:pt x="532" y="236"/>
                      <a:pt x="533" y="257"/>
                    </a:cubicBezTo>
                    <a:cubicBezTo>
                      <a:pt x="533" y="260"/>
                      <a:pt x="537" y="266"/>
                      <a:pt x="540" y="266"/>
                    </a:cubicBezTo>
                    <a:cubicBezTo>
                      <a:pt x="554" y="267"/>
                      <a:pt x="568" y="266"/>
                      <a:pt x="583" y="266"/>
                    </a:cubicBezTo>
                    <a:close/>
                    <a:moveTo>
                      <a:pt x="532" y="309"/>
                    </a:moveTo>
                    <a:cubicBezTo>
                      <a:pt x="532" y="324"/>
                      <a:pt x="533" y="338"/>
                      <a:pt x="532" y="352"/>
                    </a:cubicBezTo>
                    <a:cubicBezTo>
                      <a:pt x="532" y="391"/>
                      <a:pt x="532" y="391"/>
                      <a:pt x="572" y="389"/>
                    </a:cubicBezTo>
                    <a:cubicBezTo>
                      <a:pt x="572" y="389"/>
                      <a:pt x="572" y="389"/>
                      <a:pt x="573" y="389"/>
                    </a:cubicBezTo>
                    <a:cubicBezTo>
                      <a:pt x="580" y="390"/>
                      <a:pt x="583" y="387"/>
                      <a:pt x="583" y="380"/>
                    </a:cubicBezTo>
                    <a:cubicBezTo>
                      <a:pt x="583" y="359"/>
                      <a:pt x="583" y="338"/>
                      <a:pt x="583" y="317"/>
                    </a:cubicBezTo>
                    <a:cubicBezTo>
                      <a:pt x="583" y="314"/>
                      <a:pt x="579" y="309"/>
                      <a:pt x="577" y="309"/>
                    </a:cubicBezTo>
                    <a:cubicBezTo>
                      <a:pt x="562" y="308"/>
                      <a:pt x="548" y="309"/>
                      <a:pt x="532" y="309"/>
                    </a:cubicBezTo>
                    <a:close/>
                    <a:moveTo>
                      <a:pt x="583" y="105"/>
                    </a:moveTo>
                    <a:cubicBezTo>
                      <a:pt x="583" y="61"/>
                      <a:pt x="583" y="61"/>
                      <a:pt x="543" y="64"/>
                    </a:cubicBezTo>
                    <a:cubicBezTo>
                      <a:pt x="543" y="64"/>
                      <a:pt x="542" y="64"/>
                      <a:pt x="542" y="64"/>
                    </a:cubicBezTo>
                    <a:cubicBezTo>
                      <a:pt x="539" y="67"/>
                      <a:pt x="533" y="70"/>
                      <a:pt x="533" y="73"/>
                    </a:cubicBezTo>
                    <a:cubicBezTo>
                      <a:pt x="532" y="93"/>
                      <a:pt x="532" y="114"/>
                      <a:pt x="533" y="135"/>
                    </a:cubicBezTo>
                    <a:cubicBezTo>
                      <a:pt x="533" y="138"/>
                      <a:pt x="538" y="144"/>
                      <a:pt x="542" y="144"/>
                    </a:cubicBezTo>
                    <a:cubicBezTo>
                      <a:pt x="582" y="150"/>
                      <a:pt x="583" y="149"/>
                      <a:pt x="583" y="108"/>
                    </a:cubicBezTo>
                    <a:cubicBezTo>
                      <a:pt x="583" y="107"/>
                      <a:pt x="583" y="106"/>
                      <a:pt x="583" y="105"/>
                    </a:cubicBezTo>
                    <a:close/>
                    <a:moveTo>
                      <a:pt x="503" y="471"/>
                    </a:moveTo>
                    <a:cubicBezTo>
                      <a:pt x="503" y="470"/>
                      <a:pt x="503" y="468"/>
                      <a:pt x="503" y="467"/>
                    </a:cubicBezTo>
                    <a:cubicBezTo>
                      <a:pt x="503" y="427"/>
                      <a:pt x="503" y="428"/>
                      <a:pt x="463" y="430"/>
                    </a:cubicBezTo>
                    <a:cubicBezTo>
                      <a:pt x="455" y="430"/>
                      <a:pt x="452" y="434"/>
                      <a:pt x="452" y="442"/>
                    </a:cubicBezTo>
                    <a:cubicBezTo>
                      <a:pt x="452" y="456"/>
                      <a:pt x="452" y="469"/>
                      <a:pt x="452" y="483"/>
                    </a:cubicBezTo>
                    <a:cubicBezTo>
                      <a:pt x="452" y="511"/>
                      <a:pt x="452" y="511"/>
                      <a:pt x="480" y="511"/>
                    </a:cubicBezTo>
                    <a:cubicBezTo>
                      <a:pt x="503" y="511"/>
                      <a:pt x="503" y="511"/>
                      <a:pt x="503" y="489"/>
                    </a:cubicBezTo>
                    <a:cubicBezTo>
                      <a:pt x="503" y="483"/>
                      <a:pt x="503" y="477"/>
                      <a:pt x="503" y="471"/>
                    </a:cubicBezTo>
                    <a:close/>
                    <a:moveTo>
                      <a:pt x="373" y="511"/>
                    </a:moveTo>
                    <a:cubicBezTo>
                      <a:pt x="387" y="511"/>
                      <a:pt x="400" y="512"/>
                      <a:pt x="413" y="511"/>
                    </a:cubicBezTo>
                    <a:cubicBezTo>
                      <a:pt x="417" y="510"/>
                      <a:pt x="422" y="505"/>
                      <a:pt x="422" y="502"/>
                    </a:cubicBezTo>
                    <a:cubicBezTo>
                      <a:pt x="422" y="481"/>
                      <a:pt x="422" y="460"/>
                      <a:pt x="422" y="439"/>
                    </a:cubicBezTo>
                    <a:cubicBezTo>
                      <a:pt x="422" y="436"/>
                      <a:pt x="417" y="431"/>
                      <a:pt x="414" y="431"/>
                    </a:cubicBezTo>
                    <a:cubicBezTo>
                      <a:pt x="401" y="430"/>
                      <a:pt x="387" y="430"/>
                      <a:pt x="373" y="430"/>
                    </a:cubicBezTo>
                    <a:cubicBezTo>
                      <a:pt x="373" y="458"/>
                      <a:pt x="373" y="484"/>
                      <a:pt x="373" y="511"/>
                    </a:cubicBezTo>
                    <a:close/>
                    <a:moveTo>
                      <a:pt x="261" y="470"/>
                    </a:moveTo>
                    <a:cubicBezTo>
                      <a:pt x="261" y="470"/>
                      <a:pt x="261" y="470"/>
                      <a:pt x="261" y="470"/>
                    </a:cubicBezTo>
                    <a:cubicBezTo>
                      <a:pt x="261" y="469"/>
                      <a:pt x="261" y="468"/>
                      <a:pt x="261" y="467"/>
                    </a:cubicBezTo>
                    <a:cubicBezTo>
                      <a:pt x="261" y="428"/>
                      <a:pt x="261" y="428"/>
                      <a:pt x="222" y="430"/>
                    </a:cubicBezTo>
                    <a:cubicBezTo>
                      <a:pt x="213" y="430"/>
                      <a:pt x="211" y="434"/>
                      <a:pt x="211" y="443"/>
                    </a:cubicBezTo>
                    <a:cubicBezTo>
                      <a:pt x="211" y="456"/>
                      <a:pt x="211" y="469"/>
                      <a:pt x="211" y="483"/>
                    </a:cubicBezTo>
                    <a:cubicBezTo>
                      <a:pt x="211" y="511"/>
                      <a:pt x="211" y="511"/>
                      <a:pt x="240" y="511"/>
                    </a:cubicBezTo>
                    <a:cubicBezTo>
                      <a:pt x="242" y="511"/>
                      <a:pt x="245" y="511"/>
                      <a:pt x="248" y="511"/>
                    </a:cubicBezTo>
                    <a:cubicBezTo>
                      <a:pt x="257" y="512"/>
                      <a:pt x="262" y="509"/>
                      <a:pt x="261" y="499"/>
                    </a:cubicBezTo>
                    <a:cubicBezTo>
                      <a:pt x="260" y="489"/>
                      <a:pt x="261" y="479"/>
                      <a:pt x="261" y="470"/>
                    </a:cubicBezTo>
                    <a:close/>
                    <a:moveTo>
                      <a:pt x="293" y="511"/>
                    </a:moveTo>
                    <a:cubicBezTo>
                      <a:pt x="307" y="511"/>
                      <a:pt x="319" y="512"/>
                      <a:pt x="332" y="511"/>
                    </a:cubicBezTo>
                    <a:cubicBezTo>
                      <a:pt x="335" y="510"/>
                      <a:pt x="341" y="505"/>
                      <a:pt x="341" y="501"/>
                    </a:cubicBezTo>
                    <a:cubicBezTo>
                      <a:pt x="342" y="481"/>
                      <a:pt x="342" y="461"/>
                      <a:pt x="341" y="440"/>
                    </a:cubicBezTo>
                    <a:cubicBezTo>
                      <a:pt x="341" y="437"/>
                      <a:pt x="337" y="431"/>
                      <a:pt x="334" y="431"/>
                    </a:cubicBezTo>
                    <a:cubicBezTo>
                      <a:pt x="321" y="430"/>
                      <a:pt x="307" y="430"/>
                      <a:pt x="293" y="430"/>
                    </a:cubicBezTo>
                    <a:cubicBezTo>
                      <a:pt x="293" y="458"/>
                      <a:pt x="293" y="483"/>
                      <a:pt x="293" y="511"/>
                    </a:cubicBezTo>
                    <a:close/>
                    <a:moveTo>
                      <a:pt x="846" y="879"/>
                    </a:moveTo>
                    <a:cubicBezTo>
                      <a:pt x="864" y="879"/>
                      <a:pt x="879" y="879"/>
                      <a:pt x="895" y="879"/>
                    </a:cubicBezTo>
                    <a:cubicBezTo>
                      <a:pt x="895" y="852"/>
                      <a:pt x="895" y="826"/>
                      <a:pt x="895" y="799"/>
                    </a:cubicBezTo>
                    <a:cubicBezTo>
                      <a:pt x="880" y="799"/>
                      <a:pt x="866" y="799"/>
                      <a:pt x="853" y="800"/>
                    </a:cubicBezTo>
                    <a:cubicBezTo>
                      <a:pt x="850" y="800"/>
                      <a:pt x="846" y="804"/>
                      <a:pt x="846" y="806"/>
                    </a:cubicBezTo>
                    <a:cubicBezTo>
                      <a:pt x="846" y="830"/>
                      <a:pt x="846" y="854"/>
                      <a:pt x="846" y="879"/>
                    </a:cubicBezTo>
                    <a:close/>
                    <a:moveTo>
                      <a:pt x="975" y="513"/>
                    </a:moveTo>
                    <a:cubicBezTo>
                      <a:pt x="975" y="485"/>
                      <a:pt x="975" y="459"/>
                      <a:pt x="975" y="432"/>
                    </a:cubicBezTo>
                    <a:cubicBezTo>
                      <a:pt x="961" y="432"/>
                      <a:pt x="947" y="432"/>
                      <a:pt x="934" y="433"/>
                    </a:cubicBezTo>
                    <a:cubicBezTo>
                      <a:pt x="931" y="433"/>
                      <a:pt x="927" y="438"/>
                      <a:pt x="927" y="441"/>
                    </a:cubicBezTo>
                    <a:cubicBezTo>
                      <a:pt x="926" y="462"/>
                      <a:pt x="926" y="483"/>
                      <a:pt x="927" y="505"/>
                    </a:cubicBezTo>
                    <a:cubicBezTo>
                      <a:pt x="927" y="507"/>
                      <a:pt x="932" y="512"/>
                      <a:pt x="935" y="512"/>
                    </a:cubicBezTo>
                    <a:cubicBezTo>
                      <a:pt x="948" y="513"/>
                      <a:pt x="961" y="513"/>
                      <a:pt x="975" y="513"/>
                    </a:cubicBezTo>
                    <a:close/>
                    <a:moveTo>
                      <a:pt x="896" y="962"/>
                    </a:moveTo>
                    <a:cubicBezTo>
                      <a:pt x="896" y="962"/>
                      <a:pt x="896" y="962"/>
                      <a:pt x="896" y="962"/>
                    </a:cubicBezTo>
                    <a:cubicBezTo>
                      <a:pt x="896" y="952"/>
                      <a:pt x="896" y="942"/>
                      <a:pt x="896" y="931"/>
                    </a:cubicBezTo>
                    <a:cubicBezTo>
                      <a:pt x="895" y="928"/>
                      <a:pt x="892" y="922"/>
                      <a:pt x="891" y="922"/>
                    </a:cubicBezTo>
                    <a:cubicBezTo>
                      <a:pt x="876" y="922"/>
                      <a:pt x="862" y="921"/>
                      <a:pt x="848" y="924"/>
                    </a:cubicBezTo>
                    <a:cubicBezTo>
                      <a:pt x="845" y="925"/>
                      <a:pt x="846" y="943"/>
                      <a:pt x="846" y="953"/>
                    </a:cubicBezTo>
                    <a:cubicBezTo>
                      <a:pt x="846" y="957"/>
                      <a:pt x="846" y="961"/>
                      <a:pt x="846" y="965"/>
                    </a:cubicBezTo>
                    <a:cubicBezTo>
                      <a:pt x="846" y="1004"/>
                      <a:pt x="846" y="1004"/>
                      <a:pt x="885" y="1002"/>
                    </a:cubicBezTo>
                    <a:cubicBezTo>
                      <a:pt x="886" y="1002"/>
                      <a:pt x="886" y="1002"/>
                      <a:pt x="886" y="1002"/>
                    </a:cubicBezTo>
                    <a:cubicBezTo>
                      <a:pt x="894" y="1003"/>
                      <a:pt x="896" y="999"/>
                      <a:pt x="896" y="992"/>
                    </a:cubicBezTo>
                    <a:cubicBezTo>
                      <a:pt x="896" y="982"/>
                      <a:pt x="896" y="972"/>
                      <a:pt x="896" y="962"/>
                    </a:cubicBezTo>
                    <a:close/>
                    <a:moveTo>
                      <a:pt x="975" y="799"/>
                    </a:moveTo>
                    <a:cubicBezTo>
                      <a:pt x="961" y="799"/>
                      <a:pt x="947" y="799"/>
                      <a:pt x="933" y="800"/>
                    </a:cubicBezTo>
                    <a:cubicBezTo>
                      <a:pt x="931" y="800"/>
                      <a:pt x="927" y="805"/>
                      <a:pt x="927" y="807"/>
                    </a:cubicBezTo>
                    <a:cubicBezTo>
                      <a:pt x="926" y="829"/>
                      <a:pt x="926" y="850"/>
                      <a:pt x="927" y="871"/>
                    </a:cubicBezTo>
                    <a:cubicBezTo>
                      <a:pt x="927" y="874"/>
                      <a:pt x="931" y="879"/>
                      <a:pt x="933" y="879"/>
                    </a:cubicBezTo>
                    <a:cubicBezTo>
                      <a:pt x="947" y="880"/>
                      <a:pt x="961" y="879"/>
                      <a:pt x="975" y="879"/>
                    </a:cubicBezTo>
                    <a:cubicBezTo>
                      <a:pt x="975" y="852"/>
                      <a:pt x="975" y="826"/>
                      <a:pt x="975" y="799"/>
                    </a:cubicBezTo>
                    <a:close/>
                    <a:moveTo>
                      <a:pt x="765" y="878"/>
                    </a:moveTo>
                    <a:cubicBezTo>
                      <a:pt x="816" y="884"/>
                      <a:pt x="816" y="884"/>
                      <a:pt x="816" y="837"/>
                    </a:cubicBezTo>
                    <a:cubicBezTo>
                      <a:pt x="816" y="837"/>
                      <a:pt x="816" y="837"/>
                      <a:pt x="816" y="836"/>
                    </a:cubicBezTo>
                    <a:cubicBezTo>
                      <a:pt x="816" y="798"/>
                      <a:pt x="816" y="798"/>
                      <a:pt x="778" y="799"/>
                    </a:cubicBezTo>
                    <a:cubicBezTo>
                      <a:pt x="776" y="799"/>
                      <a:pt x="773" y="799"/>
                      <a:pt x="772" y="799"/>
                    </a:cubicBezTo>
                    <a:cubicBezTo>
                      <a:pt x="770" y="801"/>
                      <a:pt x="766" y="804"/>
                      <a:pt x="766" y="806"/>
                    </a:cubicBezTo>
                    <a:cubicBezTo>
                      <a:pt x="765" y="830"/>
                      <a:pt x="765" y="854"/>
                      <a:pt x="765" y="878"/>
                    </a:cubicBezTo>
                    <a:close/>
                    <a:moveTo>
                      <a:pt x="975" y="1002"/>
                    </a:moveTo>
                    <a:cubicBezTo>
                      <a:pt x="975" y="974"/>
                      <a:pt x="975" y="949"/>
                      <a:pt x="975" y="922"/>
                    </a:cubicBezTo>
                    <a:cubicBezTo>
                      <a:pt x="961" y="922"/>
                      <a:pt x="947" y="921"/>
                      <a:pt x="933" y="922"/>
                    </a:cubicBezTo>
                    <a:cubicBezTo>
                      <a:pt x="931" y="922"/>
                      <a:pt x="927" y="927"/>
                      <a:pt x="927" y="930"/>
                    </a:cubicBezTo>
                    <a:cubicBezTo>
                      <a:pt x="926" y="951"/>
                      <a:pt x="926" y="972"/>
                      <a:pt x="927" y="993"/>
                    </a:cubicBezTo>
                    <a:cubicBezTo>
                      <a:pt x="927" y="996"/>
                      <a:pt x="931" y="1002"/>
                      <a:pt x="934" y="1002"/>
                    </a:cubicBezTo>
                    <a:cubicBezTo>
                      <a:pt x="947" y="1003"/>
                      <a:pt x="961" y="1002"/>
                      <a:pt x="975" y="1002"/>
                    </a:cubicBezTo>
                    <a:close/>
                    <a:moveTo>
                      <a:pt x="503" y="104"/>
                    </a:moveTo>
                    <a:cubicBezTo>
                      <a:pt x="503" y="103"/>
                      <a:pt x="503" y="101"/>
                      <a:pt x="503" y="100"/>
                    </a:cubicBezTo>
                    <a:cubicBezTo>
                      <a:pt x="503" y="63"/>
                      <a:pt x="503" y="63"/>
                      <a:pt x="465" y="63"/>
                    </a:cubicBezTo>
                    <a:cubicBezTo>
                      <a:pt x="456" y="64"/>
                      <a:pt x="451" y="66"/>
                      <a:pt x="452" y="76"/>
                    </a:cubicBezTo>
                    <a:cubicBezTo>
                      <a:pt x="453" y="87"/>
                      <a:pt x="452" y="97"/>
                      <a:pt x="452" y="108"/>
                    </a:cubicBezTo>
                    <a:cubicBezTo>
                      <a:pt x="452" y="146"/>
                      <a:pt x="452" y="145"/>
                      <a:pt x="490" y="145"/>
                    </a:cubicBezTo>
                    <a:cubicBezTo>
                      <a:pt x="499" y="145"/>
                      <a:pt x="504" y="142"/>
                      <a:pt x="503" y="132"/>
                    </a:cubicBezTo>
                    <a:cubicBezTo>
                      <a:pt x="502" y="123"/>
                      <a:pt x="503" y="114"/>
                      <a:pt x="503" y="104"/>
                    </a:cubicBezTo>
                    <a:close/>
                    <a:moveTo>
                      <a:pt x="373" y="309"/>
                    </a:moveTo>
                    <a:cubicBezTo>
                      <a:pt x="373" y="336"/>
                      <a:pt x="373" y="362"/>
                      <a:pt x="373" y="389"/>
                    </a:cubicBezTo>
                    <a:cubicBezTo>
                      <a:pt x="388" y="389"/>
                      <a:pt x="401" y="390"/>
                      <a:pt x="414" y="389"/>
                    </a:cubicBezTo>
                    <a:cubicBezTo>
                      <a:pt x="417" y="389"/>
                      <a:pt x="422" y="384"/>
                      <a:pt x="422" y="381"/>
                    </a:cubicBezTo>
                    <a:cubicBezTo>
                      <a:pt x="422" y="358"/>
                      <a:pt x="422" y="334"/>
                      <a:pt x="422" y="309"/>
                    </a:cubicBezTo>
                    <a:cubicBezTo>
                      <a:pt x="405" y="309"/>
                      <a:pt x="389" y="309"/>
                      <a:pt x="373" y="309"/>
                    </a:cubicBezTo>
                    <a:close/>
                    <a:moveTo>
                      <a:pt x="503" y="349"/>
                    </a:moveTo>
                    <a:cubicBezTo>
                      <a:pt x="503" y="306"/>
                      <a:pt x="503" y="306"/>
                      <a:pt x="463" y="308"/>
                    </a:cubicBezTo>
                    <a:cubicBezTo>
                      <a:pt x="462" y="308"/>
                      <a:pt x="461" y="308"/>
                      <a:pt x="461" y="309"/>
                    </a:cubicBezTo>
                    <a:cubicBezTo>
                      <a:pt x="458" y="311"/>
                      <a:pt x="453" y="314"/>
                      <a:pt x="453" y="317"/>
                    </a:cubicBezTo>
                    <a:cubicBezTo>
                      <a:pt x="452" y="329"/>
                      <a:pt x="452" y="341"/>
                      <a:pt x="452" y="353"/>
                    </a:cubicBezTo>
                    <a:cubicBezTo>
                      <a:pt x="453" y="391"/>
                      <a:pt x="453" y="391"/>
                      <a:pt x="490" y="389"/>
                    </a:cubicBezTo>
                    <a:cubicBezTo>
                      <a:pt x="491" y="389"/>
                      <a:pt x="492" y="390"/>
                      <a:pt x="493" y="389"/>
                    </a:cubicBezTo>
                    <a:cubicBezTo>
                      <a:pt x="496" y="386"/>
                      <a:pt x="502" y="383"/>
                      <a:pt x="502" y="379"/>
                    </a:cubicBezTo>
                    <a:cubicBezTo>
                      <a:pt x="503" y="369"/>
                      <a:pt x="503" y="359"/>
                      <a:pt x="503" y="349"/>
                    </a:cubicBezTo>
                    <a:close/>
                    <a:moveTo>
                      <a:pt x="686" y="432"/>
                    </a:moveTo>
                    <a:cubicBezTo>
                      <a:pt x="686" y="460"/>
                      <a:pt x="686" y="486"/>
                      <a:pt x="686" y="513"/>
                    </a:cubicBezTo>
                    <a:cubicBezTo>
                      <a:pt x="700" y="513"/>
                      <a:pt x="714" y="513"/>
                      <a:pt x="727" y="512"/>
                    </a:cubicBezTo>
                    <a:cubicBezTo>
                      <a:pt x="730" y="512"/>
                      <a:pt x="735" y="507"/>
                      <a:pt x="735" y="504"/>
                    </a:cubicBezTo>
                    <a:cubicBezTo>
                      <a:pt x="735" y="483"/>
                      <a:pt x="736" y="463"/>
                      <a:pt x="735" y="442"/>
                    </a:cubicBezTo>
                    <a:cubicBezTo>
                      <a:pt x="735" y="439"/>
                      <a:pt x="729" y="433"/>
                      <a:pt x="726" y="433"/>
                    </a:cubicBezTo>
                    <a:cubicBezTo>
                      <a:pt x="713" y="432"/>
                      <a:pt x="700" y="432"/>
                      <a:pt x="686" y="432"/>
                    </a:cubicBezTo>
                    <a:close/>
                    <a:moveTo>
                      <a:pt x="896" y="310"/>
                    </a:moveTo>
                    <a:cubicBezTo>
                      <a:pt x="882" y="310"/>
                      <a:pt x="870" y="311"/>
                      <a:pt x="858" y="310"/>
                    </a:cubicBezTo>
                    <a:cubicBezTo>
                      <a:pt x="849" y="310"/>
                      <a:pt x="845" y="313"/>
                      <a:pt x="846" y="322"/>
                    </a:cubicBezTo>
                    <a:cubicBezTo>
                      <a:pt x="846" y="333"/>
                      <a:pt x="846" y="344"/>
                      <a:pt x="846" y="355"/>
                    </a:cubicBezTo>
                    <a:cubicBezTo>
                      <a:pt x="846" y="395"/>
                      <a:pt x="846" y="396"/>
                      <a:pt x="887" y="391"/>
                    </a:cubicBezTo>
                    <a:cubicBezTo>
                      <a:pt x="890" y="390"/>
                      <a:pt x="895" y="385"/>
                      <a:pt x="895" y="382"/>
                    </a:cubicBezTo>
                    <a:cubicBezTo>
                      <a:pt x="896" y="359"/>
                      <a:pt x="896" y="336"/>
                      <a:pt x="896" y="310"/>
                    </a:cubicBezTo>
                    <a:close/>
                    <a:moveTo>
                      <a:pt x="976" y="310"/>
                    </a:moveTo>
                    <a:cubicBezTo>
                      <a:pt x="962" y="310"/>
                      <a:pt x="949" y="311"/>
                      <a:pt x="937" y="310"/>
                    </a:cubicBezTo>
                    <a:cubicBezTo>
                      <a:pt x="928" y="310"/>
                      <a:pt x="926" y="314"/>
                      <a:pt x="926" y="322"/>
                    </a:cubicBezTo>
                    <a:cubicBezTo>
                      <a:pt x="927" y="333"/>
                      <a:pt x="926" y="343"/>
                      <a:pt x="926" y="354"/>
                    </a:cubicBezTo>
                    <a:cubicBezTo>
                      <a:pt x="926" y="393"/>
                      <a:pt x="926" y="393"/>
                      <a:pt x="966" y="391"/>
                    </a:cubicBezTo>
                    <a:cubicBezTo>
                      <a:pt x="966" y="391"/>
                      <a:pt x="967" y="391"/>
                      <a:pt x="967" y="391"/>
                    </a:cubicBezTo>
                    <a:cubicBezTo>
                      <a:pt x="970" y="388"/>
                      <a:pt x="976" y="385"/>
                      <a:pt x="976" y="382"/>
                    </a:cubicBezTo>
                    <a:cubicBezTo>
                      <a:pt x="976" y="359"/>
                      <a:pt x="976" y="336"/>
                      <a:pt x="976" y="310"/>
                    </a:cubicBezTo>
                    <a:close/>
                    <a:moveTo>
                      <a:pt x="452" y="632"/>
                    </a:moveTo>
                    <a:cubicBezTo>
                      <a:pt x="470" y="632"/>
                      <a:pt x="486" y="632"/>
                      <a:pt x="503" y="632"/>
                    </a:cubicBezTo>
                    <a:cubicBezTo>
                      <a:pt x="503" y="617"/>
                      <a:pt x="503" y="603"/>
                      <a:pt x="503" y="589"/>
                    </a:cubicBezTo>
                    <a:cubicBezTo>
                      <a:pt x="502" y="550"/>
                      <a:pt x="502" y="550"/>
                      <a:pt x="464" y="552"/>
                    </a:cubicBezTo>
                    <a:cubicBezTo>
                      <a:pt x="463" y="552"/>
                      <a:pt x="461" y="552"/>
                      <a:pt x="460" y="552"/>
                    </a:cubicBezTo>
                    <a:cubicBezTo>
                      <a:pt x="457" y="555"/>
                      <a:pt x="453" y="558"/>
                      <a:pt x="453" y="560"/>
                    </a:cubicBezTo>
                    <a:cubicBezTo>
                      <a:pt x="452" y="584"/>
                      <a:pt x="452" y="607"/>
                      <a:pt x="452" y="632"/>
                    </a:cubicBezTo>
                    <a:close/>
                    <a:moveTo>
                      <a:pt x="765" y="513"/>
                    </a:moveTo>
                    <a:cubicBezTo>
                      <a:pt x="781" y="513"/>
                      <a:pt x="794" y="513"/>
                      <a:pt x="807" y="512"/>
                    </a:cubicBezTo>
                    <a:cubicBezTo>
                      <a:pt x="810" y="512"/>
                      <a:pt x="815" y="507"/>
                      <a:pt x="815" y="503"/>
                    </a:cubicBezTo>
                    <a:cubicBezTo>
                      <a:pt x="816" y="483"/>
                      <a:pt x="816" y="463"/>
                      <a:pt x="815" y="443"/>
                    </a:cubicBezTo>
                    <a:cubicBezTo>
                      <a:pt x="815" y="439"/>
                      <a:pt x="810" y="433"/>
                      <a:pt x="806" y="433"/>
                    </a:cubicBezTo>
                    <a:cubicBezTo>
                      <a:pt x="796" y="431"/>
                      <a:pt x="785" y="432"/>
                      <a:pt x="774" y="433"/>
                    </a:cubicBezTo>
                    <a:cubicBezTo>
                      <a:pt x="771" y="433"/>
                      <a:pt x="766" y="438"/>
                      <a:pt x="766" y="441"/>
                    </a:cubicBezTo>
                    <a:cubicBezTo>
                      <a:pt x="765" y="464"/>
                      <a:pt x="765" y="487"/>
                      <a:pt x="765" y="513"/>
                    </a:cubicBezTo>
                    <a:close/>
                    <a:moveTo>
                      <a:pt x="895" y="432"/>
                    </a:moveTo>
                    <a:cubicBezTo>
                      <a:pt x="880" y="432"/>
                      <a:pt x="867" y="432"/>
                      <a:pt x="855" y="433"/>
                    </a:cubicBezTo>
                    <a:cubicBezTo>
                      <a:pt x="852" y="433"/>
                      <a:pt x="846" y="437"/>
                      <a:pt x="846" y="439"/>
                    </a:cubicBezTo>
                    <a:cubicBezTo>
                      <a:pt x="846" y="463"/>
                      <a:pt x="846" y="488"/>
                      <a:pt x="846" y="512"/>
                    </a:cubicBezTo>
                    <a:cubicBezTo>
                      <a:pt x="864" y="512"/>
                      <a:pt x="879" y="512"/>
                      <a:pt x="895" y="512"/>
                    </a:cubicBezTo>
                    <a:cubicBezTo>
                      <a:pt x="895" y="485"/>
                      <a:pt x="895" y="460"/>
                      <a:pt x="895" y="432"/>
                    </a:cubicBezTo>
                    <a:close/>
                    <a:moveTo>
                      <a:pt x="1057" y="513"/>
                    </a:moveTo>
                    <a:cubicBezTo>
                      <a:pt x="1057" y="487"/>
                      <a:pt x="1057" y="464"/>
                      <a:pt x="1056" y="441"/>
                    </a:cubicBezTo>
                    <a:cubicBezTo>
                      <a:pt x="1056" y="438"/>
                      <a:pt x="1051" y="433"/>
                      <a:pt x="1048" y="433"/>
                    </a:cubicBezTo>
                    <a:cubicBezTo>
                      <a:pt x="1037" y="432"/>
                      <a:pt x="1027" y="431"/>
                      <a:pt x="1017" y="433"/>
                    </a:cubicBezTo>
                    <a:cubicBezTo>
                      <a:pt x="1013" y="433"/>
                      <a:pt x="1008" y="439"/>
                      <a:pt x="1007" y="442"/>
                    </a:cubicBezTo>
                    <a:cubicBezTo>
                      <a:pt x="1007" y="463"/>
                      <a:pt x="1007" y="484"/>
                      <a:pt x="1007" y="504"/>
                    </a:cubicBezTo>
                    <a:cubicBezTo>
                      <a:pt x="1007" y="507"/>
                      <a:pt x="1012" y="512"/>
                      <a:pt x="1015" y="512"/>
                    </a:cubicBezTo>
                    <a:cubicBezTo>
                      <a:pt x="1028" y="513"/>
                      <a:pt x="1042" y="513"/>
                      <a:pt x="1057" y="513"/>
                    </a:cubicBezTo>
                    <a:close/>
                    <a:moveTo>
                      <a:pt x="261" y="633"/>
                    </a:moveTo>
                    <a:cubicBezTo>
                      <a:pt x="261" y="617"/>
                      <a:pt x="261" y="603"/>
                      <a:pt x="261" y="589"/>
                    </a:cubicBezTo>
                    <a:cubicBezTo>
                      <a:pt x="260" y="544"/>
                      <a:pt x="270" y="553"/>
                      <a:pt x="221" y="553"/>
                    </a:cubicBezTo>
                    <a:cubicBezTo>
                      <a:pt x="218" y="553"/>
                      <a:pt x="212" y="558"/>
                      <a:pt x="211" y="562"/>
                    </a:cubicBezTo>
                    <a:cubicBezTo>
                      <a:pt x="211" y="582"/>
                      <a:pt x="211" y="603"/>
                      <a:pt x="211" y="624"/>
                    </a:cubicBezTo>
                    <a:cubicBezTo>
                      <a:pt x="211" y="627"/>
                      <a:pt x="217" y="632"/>
                      <a:pt x="220" y="632"/>
                    </a:cubicBezTo>
                    <a:cubicBezTo>
                      <a:pt x="233" y="633"/>
                      <a:pt x="246" y="633"/>
                      <a:pt x="261" y="633"/>
                    </a:cubicBezTo>
                    <a:close/>
                    <a:moveTo>
                      <a:pt x="341" y="632"/>
                    </a:moveTo>
                    <a:cubicBezTo>
                      <a:pt x="341" y="607"/>
                      <a:pt x="342" y="584"/>
                      <a:pt x="341" y="561"/>
                    </a:cubicBezTo>
                    <a:cubicBezTo>
                      <a:pt x="341" y="558"/>
                      <a:pt x="336" y="553"/>
                      <a:pt x="333" y="553"/>
                    </a:cubicBezTo>
                    <a:cubicBezTo>
                      <a:pt x="320" y="552"/>
                      <a:pt x="307" y="552"/>
                      <a:pt x="293" y="552"/>
                    </a:cubicBezTo>
                    <a:cubicBezTo>
                      <a:pt x="293" y="580"/>
                      <a:pt x="293" y="606"/>
                      <a:pt x="293" y="632"/>
                    </a:cubicBezTo>
                    <a:cubicBezTo>
                      <a:pt x="309" y="632"/>
                      <a:pt x="324" y="632"/>
                      <a:pt x="341" y="632"/>
                    </a:cubicBezTo>
                    <a:close/>
                    <a:moveTo>
                      <a:pt x="373" y="552"/>
                    </a:moveTo>
                    <a:cubicBezTo>
                      <a:pt x="373" y="580"/>
                      <a:pt x="373" y="606"/>
                      <a:pt x="373" y="632"/>
                    </a:cubicBezTo>
                    <a:cubicBezTo>
                      <a:pt x="389" y="632"/>
                      <a:pt x="405" y="632"/>
                      <a:pt x="422" y="632"/>
                    </a:cubicBezTo>
                    <a:cubicBezTo>
                      <a:pt x="422" y="607"/>
                      <a:pt x="422" y="584"/>
                      <a:pt x="422" y="561"/>
                    </a:cubicBezTo>
                    <a:cubicBezTo>
                      <a:pt x="422" y="558"/>
                      <a:pt x="416" y="553"/>
                      <a:pt x="413" y="553"/>
                    </a:cubicBezTo>
                    <a:cubicBezTo>
                      <a:pt x="400" y="552"/>
                      <a:pt x="387" y="552"/>
                      <a:pt x="373" y="552"/>
                    </a:cubicBezTo>
                    <a:close/>
                    <a:moveTo>
                      <a:pt x="685" y="595"/>
                    </a:moveTo>
                    <a:cubicBezTo>
                      <a:pt x="685" y="596"/>
                      <a:pt x="685" y="597"/>
                      <a:pt x="685" y="599"/>
                    </a:cubicBezTo>
                    <a:cubicBezTo>
                      <a:pt x="686" y="644"/>
                      <a:pt x="676" y="634"/>
                      <a:pt x="725" y="636"/>
                    </a:cubicBezTo>
                    <a:cubicBezTo>
                      <a:pt x="732" y="636"/>
                      <a:pt x="735" y="633"/>
                      <a:pt x="735" y="625"/>
                    </a:cubicBezTo>
                    <a:cubicBezTo>
                      <a:pt x="735" y="605"/>
                      <a:pt x="736" y="585"/>
                      <a:pt x="735" y="565"/>
                    </a:cubicBezTo>
                    <a:cubicBezTo>
                      <a:pt x="735" y="562"/>
                      <a:pt x="731" y="556"/>
                      <a:pt x="729" y="556"/>
                    </a:cubicBezTo>
                    <a:cubicBezTo>
                      <a:pt x="715" y="555"/>
                      <a:pt x="700" y="554"/>
                      <a:pt x="688" y="558"/>
                    </a:cubicBezTo>
                    <a:cubicBezTo>
                      <a:pt x="684" y="559"/>
                      <a:pt x="686" y="577"/>
                      <a:pt x="685" y="588"/>
                    </a:cubicBezTo>
                    <a:cubicBezTo>
                      <a:pt x="685" y="590"/>
                      <a:pt x="685" y="592"/>
                      <a:pt x="685" y="595"/>
                    </a:cubicBezTo>
                    <a:close/>
                    <a:moveTo>
                      <a:pt x="765" y="595"/>
                    </a:moveTo>
                    <a:cubicBezTo>
                      <a:pt x="765" y="605"/>
                      <a:pt x="764" y="615"/>
                      <a:pt x="766" y="625"/>
                    </a:cubicBezTo>
                    <a:cubicBezTo>
                      <a:pt x="766" y="629"/>
                      <a:pt x="771" y="635"/>
                      <a:pt x="775" y="635"/>
                    </a:cubicBezTo>
                    <a:cubicBezTo>
                      <a:pt x="785" y="636"/>
                      <a:pt x="795" y="635"/>
                      <a:pt x="805" y="636"/>
                    </a:cubicBezTo>
                    <a:cubicBezTo>
                      <a:pt x="813" y="636"/>
                      <a:pt x="816" y="633"/>
                      <a:pt x="816" y="625"/>
                    </a:cubicBezTo>
                    <a:cubicBezTo>
                      <a:pt x="815" y="614"/>
                      <a:pt x="816" y="603"/>
                      <a:pt x="816" y="592"/>
                    </a:cubicBezTo>
                    <a:cubicBezTo>
                      <a:pt x="816" y="554"/>
                      <a:pt x="816" y="554"/>
                      <a:pt x="778" y="555"/>
                    </a:cubicBezTo>
                    <a:cubicBezTo>
                      <a:pt x="777" y="555"/>
                      <a:pt x="776" y="554"/>
                      <a:pt x="775" y="555"/>
                    </a:cubicBezTo>
                    <a:cubicBezTo>
                      <a:pt x="772" y="558"/>
                      <a:pt x="766" y="561"/>
                      <a:pt x="766" y="565"/>
                    </a:cubicBezTo>
                    <a:cubicBezTo>
                      <a:pt x="764" y="575"/>
                      <a:pt x="765" y="585"/>
                      <a:pt x="765" y="595"/>
                    </a:cubicBezTo>
                    <a:close/>
                    <a:moveTo>
                      <a:pt x="896" y="596"/>
                    </a:moveTo>
                    <a:cubicBezTo>
                      <a:pt x="896" y="553"/>
                      <a:pt x="896" y="553"/>
                      <a:pt x="857" y="555"/>
                    </a:cubicBezTo>
                    <a:cubicBezTo>
                      <a:pt x="856" y="555"/>
                      <a:pt x="855" y="555"/>
                      <a:pt x="854" y="555"/>
                    </a:cubicBezTo>
                    <a:cubicBezTo>
                      <a:pt x="851" y="558"/>
                      <a:pt x="846" y="560"/>
                      <a:pt x="846" y="563"/>
                    </a:cubicBezTo>
                    <a:cubicBezTo>
                      <a:pt x="846" y="584"/>
                      <a:pt x="846" y="606"/>
                      <a:pt x="846" y="627"/>
                    </a:cubicBezTo>
                    <a:cubicBezTo>
                      <a:pt x="846" y="630"/>
                      <a:pt x="850" y="635"/>
                      <a:pt x="853" y="635"/>
                    </a:cubicBezTo>
                    <a:cubicBezTo>
                      <a:pt x="866" y="635"/>
                      <a:pt x="881" y="637"/>
                      <a:pt x="893" y="633"/>
                    </a:cubicBezTo>
                    <a:cubicBezTo>
                      <a:pt x="897" y="631"/>
                      <a:pt x="895" y="612"/>
                      <a:pt x="896" y="601"/>
                    </a:cubicBezTo>
                    <a:cubicBezTo>
                      <a:pt x="896" y="600"/>
                      <a:pt x="896" y="598"/>
                      <a:pt x="896" y="596"/>
                    </a:cubicBezTo>
                    <a:close/>
                    <a:moveTo>
                      <a:pt x="976" y="555"/>
                    </a:moveTo>
                    <a:cubicBezTo>
                      <a:pt x="961" y="555"/>
                      <a:pt x="948" y="554"/>
                      <a:pt x="935" y="555"/>
                    </a:cubicBezTo>
                    <a:cubicBezTo>
                      <a:pt x="932" y="556"/>
                      <a:pt x="927" y="561"/>
                      <a:pt x="927" y="564"/>
                    </a:cubicBezTo>
                    <a:cubicBezTo>
                      <a:pt x="926" y="585"/>
                      <a:pt x="926" y="606"/>
                      <a:pt x="927" y="627"/>
                    </a:cubicBezTo>
                    <a:cubicBezTo>
                      <a:pt x="927" y="630"/>
                      <a:pt x="931" y="635"/>
                      <a:pt x="933" y="635"/>
                    </a:cubicBezTo>
                    <a:cubicBezTo>
                      <a:pt x="947" y="636"/>
                      <a:pt x="961" y="635"/>
                      <a:pt x="976" y="635"/>
                    </a:cubicBezTo>
                    <a:cubicBezTo>
                      <a:pt x="976" y="608"/>
                      <a:pt x="976" y="582"/>
                      <a:pt x="976" y="555"/>
                    </a:cubicBezTo>
                    <a:close/>
                    <a:moveTo>
                      <a:pt x="765" y="717"/>
                    </a:moveTo>
                    <a:cubicBezTo>
                      <a:pt x="765" y="760"/>
                      <a:pt x="765" y="760"/>
                      <a:pt x="804" y="758"/>
                    </a:cubicBezTo>
                    <a:cubicBezTo>
                      <a:pt x="812" y="758"/>
                      <a:pt x="816" y="755"/>
                      <a:pt x="816" y="747"/>
                    </a:cubicBezTo>
                    <a:cubicBezTo>
                      <a:pt x="815" y="735"/>
                      <a:pt x="816" y="724"/>
                      <a:pt x="816" y="713"/>
                    </a:cubicBezTo>
                    <a:cubicBezTo>
                      <a:pt x="816" y="675"/>
                      <a:pt x="816" y="675"/>
                      <a:pt x="777" y="677"/>
                    </a:cubicBezTo>
                    <a:cubicBezTo>
                      <a:pt x="768" y="677"/>
                      <a:pt x="765" y="679"/>
                      <a:pt x="765" y="688"/>
                    </a:cubicBezTo>
                    <a:cubicBezTo>
                      <a:pt x="766" y="698"/>
                      <a:pt x="765" y="707"/>
                      <a:pt x="765" y="717"/>
                    </a:cubicBezTo>
                    <a:close/>
                    <a:moveTo>
                      <a:pt x="896" y="717"/>
                    </a:moveTo>
                    <a:cubicBezTo>
                      <a:pt x="896" y="675"/>
                      <a:pt x="896" y="675"/>
                      <a:pt x="857" y="677"/>
                    </a:cubicBezTo>
                    <a:cubicBezTo>
                      <a:pt x="856" y="677"/>
                      <a:pt x="854" y="676"/>
                      <a:pt x="853" y="677"/>
                    </a:cubicBezTo>
                    <a:cubicBezTo>
                      <a:pt x="851" y="680"/>
                      <a:pt x="846" y="682"/>
                      <a:pt x="846" y="685"/>
                    </a:cubicBezTo>
                    <a:cubicBezTo>
                      <a:pt x="846" y="707"/>
                      <a:pt x="846" y="728"/>
                      <a:pt x="846" y="750"/>
                    </a:cubicBezTo>
                    <a:cubicBezTo>
                      <a:pt x="846" y="753"/>
                      <a:pt x="851" y="757"/>
                      <a:pt x="854" y="757"/>
                    </a:cubicBezTo>
                    <a:cubicBezTo>
                      <a:pt x="891" y="764"/>
                      <a:pt x="896" y="760"/>
                      <a:pt x="896" y="723"/>
                    </a:cubicBezTo>
                    <a:cubicBezTo>
                      <a:pt x="896" y="721"/>
                      <a:pt x="896" y="719"/>
                      <a:pt x="896" y="717"/>
                    </a:cubicBezTo>
                    <a:close/>
                    <a:moveTo>
                      <a:pt x="976" y="677"/>
                    </a:moveTo>
                    <a:cubicBezTo>
                      <a:pt x="969" y="677"/>
                      <a:pt x="965" y="677"/>
                      <a:pt x="960" y="677"/>
                    </a:cubicBezTo>
                    <a:cubicBezTo>
                      <a:pt x="926" y="677"/>
                      <a:pt x="926" y="677"/>
                      <a:pt x="926" y="710"/>
                    </a:cubicBezTo>
                    <a:cubicBezTo>
                      <a:pt x="926" y="714"/>
                      <a:pt x="926" y="717"/>
                      <a:pt x="926" y="721"/>
                    </a:cubicBezTo>
                    <a:cubicBezTo>
                      <a:pt x="926" y="761"/>
                      <a:pt x="926" y="761"/>
                      <a:pt x="966" y="758"/>
                    </a:cubicBezTo>
                    <a:cubicBezTo>
                      <a:pt x="967" y="758"/>
                      <a:pt x="968" y="758"/>
                      <a:pt x="968" y="758"/>
                    </a:cubicBezTo>
                    <a:cubicBezTo>
                      <a:pt x="971" y="755"/>
                      <a:pt x="976" y="752"/>
                      <a:pt x="976" y="750"/>
                    </a:cubicBezTo>
                    <a:cubicBezTo>
                      <a:pt x="976" y="726"/>
                      <a:pt x="976" y="703"/>
                      <a:pt x="976" y="677"/>
                    </a:cubicBezTo>
                    <a:close/>
                    <a:moveTo>
                      <a:pt x="1057" y="718"/>
                    </a:moveTo>
                    <a:cubicBezTo>
                      <a:pt x="1057" y="716"/>
                      <a:pt x="1057" y="715"/>
                      <a:pt x="1057" y="713"/>
                    </a:cubicBezTo>
                    <a:cubicBezTo>
                      <a:pt x="1057" y="674"/>
                      <a:pt x="1057" y="674"/>
                      <a:pt x="1018" y="677"/>
                    </a:cubicBezTo>
                    <a:cubicBezTo>
                      <a:pt x="1010" y="677"/>
                      <a:pt x="1007" y="679"/>
                      <a:pt x="1007" y="687"/>
                    </a:cubicBezTo>
                    <a:cubicBezTo>
                      <a:pt x="1007" y="708"/>
                      <a:pt x="1007" y="728"/>
                      <a:pt x="1007" y="748"/>
                    </a:cubicBezTo>
                    <a:cubicBezTo>
                      <a:pt x="1008" y="751"/>
                      <a:pt x="1012" y="757"/>
                      <a:pt x="1016" y="757"/>
                    </a:cubicBezTo>
                    <a:cubicBezTo>
                      <a:pt x="1055" y="763"/>
                      <a:pt x="1057" y="761"/>
                      <a:pt x="1057" y="722"/>
                    </a:cubicBezTo>
                    <a:cubicBezTo>
                      <a:pt x="1057" y="721"/>
                      <a:pt x="1057" y="720"/>
                      <a:pt x="1057" y="718"/>
                    </a:cubicBezTo>
                    <a:close/>
                    <a:moveTo>
                      <a:pt x="685" y="879"/>
                    </a:moveTo>
                    <a:cubicBezTo>
                      <a:pt x="735" y="884"/>
                      <a:pt x="735" y="884"/>
                      <a:pt x="735" y="837"/>
                    </a:cubicBezTo>
                    <a:cubicBezTo>
                      <a:pt x="735" y="796"/>
                      <a:pt x="735" y="796"/>
                      <a:pt x="695" y="799"/>
                    </a:cubicBezTo>
                    <a:cubicBezTo>
                      <a:pt x="694" y="799"/>
                      <a:pt x="693" y="799"/>
                      <a:pt x="692" y="799"/>
                    </a:cubicBezTo>
                    <a:cubicBezTo>
                      <a:pt x="690" y="801"/>
                      <a:pt x="685" y="804"/>
                      <a:pt x="685" y="806"/>
                    </a:cubicBezTo>
                    <a:cubicBezTo>
                      <a:pt x="685" y="830"/>
                      <a:pt x="685" y="854"/>
                      <a:pt x="685" y="879"/>
                    </a:cubicBezTo>
                    <a:close/>
                    <a:moveTo>
                      <a:pt x="1057" y="880"/>
                    </a:moveTo>
                    <a:cubicBezTo>
                      <a:pt x="1057" y="854"/>
                      <a:pt x="1057" y="831"/>
                      <a:pt x="1056" y="808"/>
                    </a:cubicBezTo>
                    <a:cubicBezTo>
                      <a:pt x="1056" y="805"/>
                      <a:pt x="1052" y="800"/>
                      <a:pt x="1049" y="800"/>
                    </a:cubicBezTo>
                    <a:cubicBezTo>
                      <a:pt x="1038" y="799"/>
                      <a:pt x="1027" y="799"/>
                      <a:pt x="1016" y="800"/>
                    </a:cubicBezTo>
                    <a:cubicBezTo>
                      <a:pt x="1013" y="800"/>
                      <a:pt x="1008" y="805"/>
                      <a:pt x="1007" y="807"/>
                    </a:cubicBezTo>
                    <a:cubicBezTo>
                      <a:pt x="1007" y="829"/>
                      <a:pt x="1007" y="850"/>
                      <a:pt x="1007" y="871"/>
                    </a:cubicBezTo>
                    <a:cubicBezTo>
                      <a:pt x="1008" y="874"/>
                      <a:pt x="1012" y="879"/>
                      <a:pt x="1015" y="879"/>
                    </a:cubicBezTo>
                    <a:cubicBezTo>
                      <a:pt x="1028" y="880"/>
                      <a:pt x="1042" y="880"/>
                      <a:pt x="1057" y="880"/>
                    </a:cubicBezTo>
                    <a:close/>
                    <a:moveTo>
                      <a:pt x="816" y="962"/>
                    </a:moveTo>
                    <a:cubicBezTo>
                      <a:pt x="816" y="952"/>
                      <a:pt x="816" y="942"/>
                      <a:pt x="815" y="932"/>
                    </a:cubicBezTo>
                    <a:cubicBezTo>
                      <a:pt x="815" y="928"/>
                      <a:pt x="811" y="922"/>
                      <a:pt x="809" y="922"/>
                    </a:cubicBezTo>
                    <a:cubicBezTo>
                      <a:pt x="795" y="922"/>
                      <a:pt x="780" y="920"/>
                      <a:pt x="768" y="925"/>
                    </a:cubicBezTo>
                    <a:cubicBezTo>
                      <a:pt x="764" y="926"/>
                      <a:pt x="766" y="945"/>
                      <a:pt x="765" y="956"/>
                    </a:cubicBezTo>
                    <a:cubicBezTo>
                      <a:pt x="765" y="959"/>
                      <a:pt x="765" y="962"/>
                      <a:pt x="765" y="965"/>
                    </a:cubicBezTo>
                    <a:cubicBezTo>
                      <a:pt x="765" y="1005"/>
                      <a:pt x="765" y="1005"/>
                      <a:pt x="804" y="1002"/>
                    </a:cubicBezTo>
                    <a:cubicBezTo>
                      <a:pt x="805" y="1002"/>
                      <a:pt x="805" y="1002"/>
                      <a:pt x="806" y="1002"/>
                    </a:cubicBezTo>
                    <a:cubicBezTo>
                      <a:pt x="809" y="999"/>
                      <a:pt x="815" y="996"/>
                      <a:pt x="815" y="992"/>
                    </a:cubicBezTo>
                    <a:cubicBezTo>
                      <a:pt x="816" y="982"/>
                      <a:pt x="816" y="972"/>
                      <a:pt x="816" y="962"/>
                    </a:cubicBezTo>
                    <a:close/>
                    <a:moveTo>
                      <a:pt x="292" y="144"/>
                    </a:moveTo>
                    <a:cubicBezTo>
                      <a:pt x="307" y="144"/>
                      <a:pt x="321" y="145"/>
                      <a:pt x="334" y="144"/>
                    </a:cubicBezTo>
                    <a:cubicBezTo>
                      <a:pt x="337" y="144"/>
                      <a:pt x="341" y="138"/>
                      <a:pt x="341" y="134"/>
                    </a:cubicBezTo>
                    <a:cubicBezTo>
                      <a:pt x="342" y="123"/>
                      <a:pt x="342" y="111"/>
                      <a:pt x="342" y="100"/>
                    </a:cubicBezTo>
                    <a:cubicBezTo>
                      <a:pt x="342" y="62"/>
                      <a:pt x="342" y="62"/>
                      <a:pt x="304" y="64"/>
                    </a:cubicBezTo>
                    <a:cubicBezTo>
                      <a:pt x="302" y="64"/>
                      <a:pt x="300" y="63"/>
                      <a:pt x="298" y="64"/>
                    </a:cubicBezTo>
                    <a:cubicBezTo>
                      <a:pt x="296" y="66"/>
                      <a:pt x="292" y="69"/>
                      <a:pt x="292" y="71"/>
                    </a:cubicBezTo>
                    <a:cubicBezTo>
                      <a:pt x="292" y="95"/>
                      <a:pt x="292" y="119"/>
                      <a:pt x="292" y="144"/>
                    </a:cubicBezTo>
                    <a:close/>
                    <a:moveTo>
                      <a:pt x="1057" y="962"/>
                    </a:moveTo>
                    <a:cubicBezTo>
                      <a:pt x="1057" y="920"/>
                      <a:pt x="1057" y="920"/>
                      <a:pt x="1018" y="922"/>
                    </a:cubicBezTo>
                    <a:cubicBezTo>
                      <a:pt x="1017" y="922"/>
                      <a:pt x="1016" y="921"/>
                      <a:pt x="1015" y="922"/>
                    </a:cubicBezTo>
                    <a:cubicBezTo>
                      <a:pt x="1012" y="924"/>
                      <a:pt x="1007" y="927"/>
                      <a:pt x="1007" y="930"/>
                    </a:cubicBezTo>
                    <a:cubicBezTo>
                      <a:pt x="1007" y="951"/>
                      <a:pt x="1007" y="972"/>
                      <a:pt x="1007" y="993"/>
                    </a:cubicBezTo>
                    <a:cubicBezTo>
                      <a:pt x="1008" y="996"/>
                      <a:pt x="1013" y="1001"/>
                      <a:pt x="1017" y="1002"/>
                    </a:cubicBezTo>
                    <a:cubicBezTo>
                      <a:pt x="1057" y="1006"/>
                      <a:pt x="1057" y="1005"/>
                      <a:pt x="1057" y="966"/>
                    </a:cubicBezTo>
                    <a:cubicBezTo>
                      <a:pt x="1057" y="964"/>
                      <a:pt x="1057" y="963"/>
                      <a:pt x="1057" y="962"/>
                    </a:cubicBezTo>
                    <a:close/>
                    <a:moveTo>
                      <a:pt x="373" y="144"/>
                    </a:moveTo>
                    <a:cubicBezTo>
                      <a:pt x="387" y="144"/>
                      <a:pt x="400" y="145"/>
                      <a:pt x="413" y="144"/>
                    </a:cubicBezTo>
                    <a:cubicBezTo>
                      <a:pt x="416" y="144"/>
                      <a:pt x="422" y="138"/>
                      <a:pt x="422" y="135"/>
                    </a:cubicBezTo>
                    <a:cubicBezTo>
                      <a:pt x="422" y="114"/>
                      <a:pt x="422" y="94"/>
                      <a:pt x="422" y="73"/>
                    </a:cubicBezTo>
                    <a:cubicBezTo>
                      <a:pt x="422" y="70"/>
                      <a:pt x="418" y="65"/>
                      <a:pt x="415" y="64"/>
                    </a:cubicBezTo>
                    <a:cubicBezTo>
                      <a:pt x="401" y="64"/>
                      <a:pt x="387" y="64"/>
                      <a:pt x="373" y="64"/>
                    </a:cubicBezTo>
                    <a:cubicBezTo>
                      <a:pt x="373" y="92"/>
                      <a:pt x="373" y="117"/>
                      <a:pt x="373" y="144"/>
                    </a:cubicBezTo>
                    <a:close/>
                    <a:moveTo>
                      <a:pt x="685" y="716"/>
                    </a:moveTo>
                    <a:cubicBezTo>
                      <a:pt x="685" y="761"/>
                      <a:pt x="685" y="761"/>
                      <a:pt x="724" y="758"/>
                    </a:cubicBezTo>
                    <a:cubicBezTo>
                      <a:pt x="724" y="758"/>
                      <a:pt x="725" y="758"/>
                      <a:pt x="725" y="758"/>
                    </a:cubicBezTo>
                    <a:cubicBezTo>
                      <a:pt x="729" y="754"/>
                      <a:pt x="734" y="751"/>
                      <a:pt x="735" y="747"/>
                    </a:cubicBezTo>
                    <a:cubicBezTo>
                      <a:pt x="736" y="727"/>
                      <a:pt x="735" y="707"/>
                      <a:pt x="735" y="686"/>
                    </a:cubicBezTo>
                    <a:cubicBezTo>
                      <a:pt x="735" y="683"/>
                      <a:pt x="729" y="678"/>
                      <a:pt x="726" y="677"/>
                    </a:cubicBezTo>
                    <a:cubicBezTo>
                      <a:pt x="687" y="671"/>
                      <a:pt x="685" y="673"/>
                      <a:pt x="685" y="712"/>
                    </a:cubicBezTo>
                    <a:cubicBezTo>
                      <a:pt x="685" y="713"/>
                      <a:pt x="685" y="715"/>
                      <a:pt x="685" y="716"/>
                    </a:cubicBezTo>
                    <a:close/>
                    <a:moveTo>
                      <a:pt x="1007" y="354"/>
                    </a:moveTo>
                    <a:cubicBezTo>
                      <a:pt x="1008" y="400"/>
                      <a:pt x="998" y="390"/>
                      <a:pt x="1046" y="391"/>
                    </a:cubicBezTo>
                    <a:cubicBezTo>
                      <a:pt x="1054" y="391"/>
                      <a:pt x="1057" y="388"/>
                      <a:pt x="1057" y="381"/>
                    </a:cubicBezTo>
                    <a:cubicBezTo>
                      <a:pt x="1057" y="360"/>
                      <a:pt x="1057" y="340"/>
                      <a:pt x="1057" y="320"/>
                    </a:cubicBezTo>
                    <a:cubicBezTo>
                      <a:pt x="1056" y="316"/>
                      <a:pt x="1052" y="311"/>
                      <a:pt x="1049" y="311"/>
                    </a:cubicBezTo>
                    <a:cubicBezTo>
                      <a:pt x="1013" y="304"/>
                      <a:pt x="1007" y="308"/>
                      <a:pt x="1007" y="344"/>
                    </a:cubicBezTo>
                    <a:cubicBezTo>
                      <a:pt x="1007" y="347"/>
                      <a:pt x="1007" y="349"/>
                      <a:pt x="1007" y="354"/>
                    </a:cubicBezTo>
                    <a:close/>
                    <a:moveTo>
                      <a:pt x="816" y="351"/>
                    </a:moveTo>
                    <a:cubicBezTo>
                      <a:pt x="816" y="351"/>
                      <a:pt x="816" y="351"/>
                      <a:pt x="816" y="351"/>
                    </a:cubicBezTo>
                    <a:cubicBezTo>
                      <a:pt x="816" y="341"/>
                      <a:pt x="815" y="331"/>
                      <a:pt x="816" y="321"/>
                    </a:cubicBezTo>
                    <a:cubicBezTo>
                      <a:pt x="816" y="314"/>
                      <a:pt x="814" y="310"/>
                      <a:pt x="806" y="310"/>
                    </a:cubicBezTo>
                    <a:cubicBezTo>
                      <a:pt x="796" y="310"/>
                      <a:pt x="785" y="310"/>
                      <a:pt x="774" y="311"/>
                    </a:cubicBezTo>
                    <a:cubicBezTo>
                      <a:pt x="771" y="311"/>
                      <a:pt x="766" y="316"/>
                      <a:pt x="766" y="320"/>
                    </a:cubicBezTo>
                    <a:cubicBezTo>
                      <a:pt x="765" y="340"/>
                      <a:pt x="765" y="361"/>
                      <a:pt x="766" y="382"/>
                    </a:cubicBezTo>
                    <a:cubicBezTo>
                      <a:pt x="766" y="385"/>
                      <a:pt x="770" y="390"/>
                      <a:pt x="772" y="391"/>
                    </a:cubicBezTo>
                    <a:cubicBezTo>
                      <a:pt x="786" y="391"/>
                      <a:pt x="800" y="392"/>
                      <a:pt x="813" y="388"/>
                    </a:cubicBezTo>
                    <a:cubicBezTo>
                      <a:pt x="817" y="386"/>
                      <a:pt x="815" y="369"/>
                      <a:pt x="816" y="358"/>
                    </a:cubicBezTo>
                    <a:cubicBezTo>
                      <a:pt x="816" y="356"/>
                      <a:pt x="816" y="353"/>
                      <a:pt x="816" y="351"/>
                    </a:cubicBezTo>
                    <a:close/>
                    <a:moveTo>
                      <a:pt x="293" y="389"/>
                    </a:moveTo>
                    <a:cubicBezTo>
                      <a:pt x="307" y="389"/>
                      <a:pt x="321" y="390"/>
                      <a:pt x="335" y="389"/>
                    </a:cubicBezTo>
                    <a:cubicBezTo>
                      <a:pt x="337" y="388"/>
                      <a:pt x="341" y="382"/>
                      <a:pt x="341" y="379"/>
                    </a:cubicBezTo>
                    <a:cubicBezTo>
                      <a:pt x="342" y="359"/>
                      <a:pt x="342" y="338"/>
                      <a:pt x="341" y="318"/>
                    </a:cubicBezTo>
                    <a:cubicBezTo>
                      <a:pt x="341" y="315"/>
                      <a:pt x="337" y="309"/>
                      <a:pt x="334" y="309"/>
                    </a:cubicBezTo>
                    <a:cubicBezTo>
                      <a:pt x="321" y="308"/>
                      <a:pt x="307" y="309"/>
                      <a:pt x="293" y="309"/>
                    </a:cubicBezTo>
                    <a:cubicBezTo>
                      <a:pt x="293" y="336"/>
                      <a:pt x="293" y="362"/>
                      <a:pt x="293" y="389"/>
                    </a:cubicBezTo>
                    <a:close/>
                    <a:moveTo>
                      <a:pt x="1007" y="595"/>
                    </a:moveTo>
                    <a:cubicBezTo>
                      <a:pt x="1007" y="595"/>
                      <a:pt x="1007" y="595"/>
                      <a:pt x="1007" y="595"/>
                    </a:cubicBezTo>
                    <a:cubicBezTo>
                      <a:pt x="1007" y="597"/>
                      <a:pt x="1007" y="598"/>
                      <a:pt x="1007" y="600"/>
                    </a:cubicBezTo>
                    <a:cubicBezTo>
                      <a:pt x="1007" y="637"/>
                      <a:pt x="1007" y="636"/>
                      <a:pt x="1044" y="636"/>
                    </a:cubicBezTo>
                    <a:cubicBezTo>
                      <a:pt x="1055" y="636"/>
                      <a:pt x="1058" y="632"/>
                      <a:pt x="1057" y="622"/>
                    </a:cubicBezTo>
                    <a:cubicBezTo>
                      <a:pt x="1056" y="611"/>
                      <a:pt x="1057" y="601"/>
                      <a:pt x="1057" y="590"/>
                    </a:cubicBezTo>
                    <a:cubicBezTo>
                      <a:pt x="1057" y="554"/>
                      <a:pt x="1057" y="555"/>
                      <a:pt x="1021" y="555"/>
                    </a:cubicBezTo>
                    <a:cubicBezTo>
                      <a:pt x="1011" y="554"/>
                      <a:pt x="1006" y="557"/>
                      <a:pt x="1007" y="568"/>
                    </a:cubicBezTo>
                    <a:cubicBezTo>
                      <a:pt x="1008" y="577"/>
                      <a:pt x="1007" y="586"/>
                      <a:pt x="1007" y="595"/>
                    </a:cubicBezTo>
                    <a:close/>
                    <a:moveTo>
                      <a:pt x="373" y="266"/>
                    </a:moveTo>
                    <a:cubicBezTo>
                      <a:pt x="387" y="266"/>
                      <a:pt x="400" y="267"/>
                      <a:pt x="413" y="266"/>
                    </a:cubicBezTo>
                    <a:cubicBezTo>
                      <a:pt x="416" y="266"/>
                      <a:pt x="421" y="260"/>
                      <a:pt x="422" y="257"/>
                    </a:cubicBezTo>
                    <a:cubicBezTo>
                      <a:pt x="422" y="236"/>
                      <a:pt x="422" y="216"/>
                      <a:pt x="422" y="195"/>
                    </a:cubicBezTo>
                    <a:cubicBezTo>
                      <a:pt x="422" y="192"/>
                      <a:pt x="417" y="186"/>
                      <a:pt x="414" y="186"/>
                    </a:cubicBezTo>
                    <a:cubicBezTo>
                      <a:pt x="401" y="185"/>
                      <a:pt x="387" y="186"/>
                      <a:pt x="373" y="186"/>
                    </a:cubicBezTo>
                    <a:cubicBezTo>
                      <a:pt x="373" y="213"/>
                      <a:pt x="373" y="239"/>
                      <a:pt x="373" y="266"/>
                    </a:cubicBezTo>
                    <a:close/>
                    <a:moveTo>
                      <a:pt x="261" y="105"/>
                    </a:moveTo>
                    <a:cubicBezTo>
                      <a:pt x="261" y="103"/>
                      <a:pt x="261" y="101"/>
                      <a:pt x="261" y="100"/>
                    </a:cubicBezTo>
                    <a:cubicBezTo>
                      <a:pt x="261" y="60"/>
                      <a:pt x="261" y="60"/>
                      <a:pt x="221" y="64"/>
                    </a:cubicBezTo>
                    <a:cubicBezTo>
                      <a:pt x="218" y="64"/>
                      <a:pt x="212" y="70"/>
                      <a:pt x="212" y="73"/>
                    </a:cubicBezTo>
                    <a:cubicBezTo>
                      <a:pt x="211" y="94"/>
                      <a:pt x="211" y="115"/>
                      <a:pt x="212" y="136"/>
                    </a:cubicBezTo>
                    <a:cubicBezTo>
                      <a:pt x="212" y="139"/>
                      <a:pt x="217" y="144"/>
                      <a:pt x="221" y="144"/>
                    </a:cubicBezTo>
                    <a:cubicBezTo>
                      <a:pt x="261" y="149"/>
                      <a:pt x="261" y="148"/>
                      <a:pt x="261" y="108"/>
                    </a:cubicBezTo>
                    <a:cubicBezTo>
                      <a:pt x="261" y="107"/>
                      <a:pt x="261" y="106"/>
                      <a:pt x="261" y="105"/>
                    </a:cubicBezTo>
                    <a:close/>
                    <a:moveTo>
                      <a:pt x="293" y="186"/>
                    </a:moveTo>
                    <a:cubicBezTo>
                      <a:pt x="293" y="213"/>
                      <a:pt x="293" y="239"/>
                      <a:pt x="293" y="266"/>
                    </a:cubicBezTo>
                    <a:cubicBezTo>
                      <a:pt x="307" y="266"/>
                      <a:pt x="319" y="266"/>
                      <a:pt x="332" y="266"/>
                    </a:cubicBezTo>
                    <a:cubicBezTo>
                      <a:pt x="338" y="266"/>
                      <a:pt x="342" y="264"/>
                      <a:pt x="342" y="257"/>
                    </a:cubicBezTo>
                    <a:cubicBezTo>
                      <a:pt x="341" y="236"/>
                      <a:pt x="342" y="216"/>
                      <a:pt x="341" y="196"/>
                    </a:cubicBezTo>
                    <a:cubicBezTo>
                      <a:pt x="341" y="192"/>
                      <a:pt x="336" y="186"/>
                      <a:pt x="333" y="186"/>
                    </a:cubicBezTo>
                    <a:cubicBezTo>
                      <a:pt x="320" y="185"/>
                      <a:pt x="307" y="186"/>
                      <a:pt x="293" y="186"/>
                    </a:cubicBezTo>
                    <a:close/>
                    <a:moveTo>
                      <a:pt x="211" y="675"/>
                    </a:moveTo>
                    <a:cubicBezTo>
                      <a:pt x="211" y="691"/>
                      <a:pt x="211" y="705"/>
                      <a:pt x="211" y="720"/>
                    </a:cubicBezTo>
                    <a:cubicBezTo>
                      <a:pt x="211" y="759"/>
                      <a:pt x="211" y="759"/>
                      <a:pt x="250" y="756"/>
                    </a:cubicBezTo>
                    <a:cubicBezTo>
                      <a:pt x="258" y="755"/>
                      <a:pt x="261" y="753"/>
                      <a:pt x="261" y="745"/>
                    </a:cubicBezTo>
                    <a:cubicBezTo>
                      <a:pt x="261" y="725"/>
                      <a:pt x="261" y="705"/>
                      <a:pt x="260" y="684"/>
                    </a:cubicBezTo>
                    <a:cubicBezTo>
                      <a:pt x="260" y="681"/>
                      <a:pt x="256" y="676"/>
                      <a:pt x="253" y="675"/>
                    </a:cubicBezTo>
                    <a:cubicBezTo>
                      <a:pt x="240" y="675"/>
                      <a:pt x="226" y="675"/>
                      <a:pt x="211" y="675"/>
                    </a:cubicBezTo>
                    <a:close/>
                    <a:moveTo>
                      <a:pt x="735" y="962"/>
                    </a:moveTo>
                    <a:cubicBezTo>
                      <a:pt x="735" y="920"/>
                      <a:pt x="735" y="920"/>
                      <a:pt x="696" y="922"/>
                    </a:cubicBezTo>
                    <a:cubicBezTo>
                      <a:pt x="696" y="922"/>
                      <a:pt x="695" y="922"/>
                      <a:pt x="695" y="922"/>
                    </a:cubicBezTo>
                    <a:cubicBezTo>
                      <a:pt x="688" y="921"/>
                      <a:pt x="685" y="924"/>
                      <a:pt x="685" y="931"/>
                    </a:cubicBezTo>
                    <a:cubicBezTo>
                      <a:pt x="685" y="943"/>
                      <a:pt x="685" y="954"/>
                      <a:pt x="685" y="966"/>
                    </a:cubicBezTo>
                    <a:cubicBezTo>
                      <a:pt x="685" y="1003"/>
                      <a:pt x="685" y="1003"/>
                      <a:pt x="722" y="1002"/>
                    </a:cubicBezTo>
                    <a:cubicBezTo>
                      <a:pt x="723" y="1002"/>
                      <a:pt x="725" y="1003"/>
                      <a:pt x="725" y="1002"/>
                    </a:cubicBezTo>
                    <a:cubicBezTo>
                      <a:pt x="729" y="999"/>
                      <a:pt x="734" y="996"/>
                      <a:pt x="735" y="992"/>
                    </a:cubicBezTo>
                    <a:cubicBezTo>
                      <a:pt x="736" y="982"/>
                      <a:pt x="735" y="972"/>
                      <a:pt x="735" y="962"/>
                    </a:cubicBezTo>
                    <a:close/>
                    <a:moveTo>
                      <a:pt x="261" y="266"/>
                    </a:moveTo>
                    <a:cubicBezTo>
                      <a:pt x="261" y="251"/>
                      <a:pt x="261" y="237"/>
                      <a:pt x="261" y="222"/>
                    </a:cubicBezTo>
                    <a:cubicBezTo>
                      <a:pt x="261" y="183"/>
                      <a:pt x="261" y="182"/>
                      <a:pt x="221" y="186"/>
                    </a:cubicBezTo>
                    <a:cubicBezTo>
                      <a:pt x="218" y="186"/>
                      <a:pt x="212" y="192"/>
                      <a:pt x="211" y="195"/>
                    </a:cubicBezTo>
                    <a:cubicBezTo>
                      <a:pt x="211" y="216"/>
                      <a:pt x="211" y="237"/>
                      <a:pt x="211" y="257"/>
                    </a:cubicBezTo>
                    <a:cubicBezTo>
                      <a:pt x="211" y="260"/>
                      <a:pt x="216" y="266"/>
                      <a:pt x="219" y="266"/>
                    </a:cubicBezTo>
                    <a:cubicBezTo>
                      <a:pt x="232" y="267"/>
                      <a:pt x="245" y="266"/>
                      <a:pt x="261" y="266"/>
                    </a:cubicBezTo>
                    <a:close/>
                    <a:moveTo>
                      <a:pt x="373" y="756"/>
                    </a:moveTo>
                    <a:cubicBezTo>
                      <a:pt x="387" y="756"/>
                      <a:pt x="401" y="756"/>
                      <a:pt x="414" y="755"/>
                    </a:cubicBezTo>
                    <a:cubicBezTo>
                      <a:pt x="417" y="755"/>
                      <a:pt x="422" y="749"/>
                      <a:pt x="422" y="745"/>
                    </a:cubicBezTo>
                    <a:cubicBezTo>
                      <a:pt x="422" y="725"/>
                      <a:pt x="422" y="705"/>
                      <a:pt x="422" y="685"/>
                    </a:cubicBezTo>
                    <a:cubicBezTo>
                      <a:pt x="422" y="681"/>
                      <a:pt x="418" y="676"/>
                      <a:pt x="416" y="676"/>
                    </a:cubicBezTo>
                    <a:cubicBezTo>
                      <a:pt x="402" y="675"/>
                      <a:pt x="387" y="675"/>
                      <a:pt x="373" y="675"/>
                    </a:cubicBezTo>
                    <a:cubicBezTo>
                      <a:pt x="373" y="703"/>
                      <a:pt x="373" y="728"/>
                      <a:pt x="373" y="756"/>
                    </a:cubicBezTo>
                    <a:close/>
                    <a:moveTo>
                      <a:pt x="211" y="349"/>
                    </a:moveTo>
                    <a:cubicBezTo>
                      <a:pt x="211" y="391"/>
                      <a:pt x="211" y="391"/>
                      <a:pt x="250" y="389"/>
                    </a:cubicBezTo>
                    <a:cubicBezTo>
                      <a:pt x="250" y="389"/>
                      <a:pt x="251" y="389"/>
                      <a:pt x="251" y="389"/>
                    </a:cubicBezTo>
                    <a:cubicBezTo>
                      <a:pt x="254" y="386"/>
                      <a:pt x="260" y="383"/>
                      <a:pt x="260" y="379"/>
                    </a:cubicBezTo>
                    <a:cubicBezTo>
                      <a:pt x="262" y="368"/>
                      <a:pt x="261" y="357"/>
                      <a:pt x="261" y="346"/>
                    </a:cubicBezTo>
                    <a:cubicBezTo>
                      <a:pt x="261" y="306"/>
                      <a:pt x="261" y="306"/>
                      <a:pt x="221" y="308"/>
                    </a:cubicBezTo>
                    <a:cubicBezTo>
                      <a:pt x="214" y="309"/>
                      <a:pt x="211" y="311"/>
                      <a:pt x="211" y="318"/>
                    </a:cubicBezTo>
                    <a:cubicBezTo>
                      <a:pt x="211" y="328"/>
                      <a:pt x="211" y="338"/>
                      <a:pt x="211" y="349"/>
                    </a:cubicBezTo>
                    <a:close/>
                    <a:moveTo>
                      <a:pt x="735" y="350"/>
                    </a:moveTo>
                    <a:cubicBezTo>
                      <a:pt x="735" y="308"/>
                      <a:pt x="735" y="308"/>
                      <a:pt x="696" y="310"/>
                    </a:cubicBezTo>
                    <a:cubicBezTo>
                      <a:pt x="695" y="310"/>
                      <a:pt x="695" y="310"/>
                      <a:pt x="694" y="310"/>
                    </a:cubicBezTo>
                    <a:cubicBezTo>
                      <a:pt x="691" y="313"/>
                      <a:pt x="686" y="316"/>
                      <a:pt x="685" y="319"/>
                    </a:cubicBezTo>
                    <a:cubicBezTo>
                      <a:pt x="685" y="340"/>
                      <a:pt x="685" y="361"/>
                      <a:pt x="685" y="382"/>
                    </a:cubicBezTo>
                    <a:cubicBezTo>
                      <a:pt x="685" y="385"/>
                      <a:pt x="691" y="390"/>
                      <a:pt x="694" y="391"/>
                    </a:cubicBezTo>
                    <a:cubicBezTo>
                      <a:pt x="734" y="396"/>
                      <a:pt x="736" y="395"/>
                      <a:pt x="735" y="356"/>
                    </a:cubicBezTo>
                    <a:cubicBezTo>
                      <a:pt x="735" y="354"/>
                      <a:pt x="735" y="352"/>
                      <a:pt x="735" y="350"/>
                    </a:cubicBezTo>
                    <a:close/>
                    <a:moveTo>
                      <a:pt x="292" y="678"/>
                    </a:moveTo>
                    <a:cubicBezTo>
                      <a:pt x="292" y="700"/>
                      <a:pt x="291" y="724"/>
                      <a:pt x="292" y="747"/>
                    </a:cubicBezTo>
                    <a:cubicBezTo>
                      <a:pt x="292" y="750"/>
                      <a:pt x="297" y="755"/>
                      <a:pt x="300" y="755"/>
                    </a:cubicBezTo>
                    <a:cubicBezTo>
                      <a:pt x="339" y="761"/>
                      <a:pt x="342" y="759"/>
                      <a:pt x="342" y="720"/>
                    </a:cubicBezTo>
                    <a:cubicBezTo>
                      <a:pt x="342" y="719"/>
                      <a:pt x="342" y="718"/>
                      <a:pt x="342" y="716"/>
                    </a:cubicBezTo>
                    <a:cubicBezTo>
                      <a:pt x="342" y="670"/>
                      <a:pt x="342" y="670"/>
                      <a:pt x="295" y="676"/>
                    </a:cubicBezTo>
                    <a:cubicBezTo>
                      <a:pt x="295" y="676"/>
                      <a:pt x="294" y="676"/>
                      <a:pt x="292" y="678"/>
                    </a:cubicBezTo>
                    <a:close/>
                    <a:moveTo>
                      <a:pt x="452" y="226"/>
                    </a:moveTo>
                    <a:cubicBezTo>
                      <a:pt x="452" y="269"/>
                      <a:pt x="452" y="269"/>
                      <a:pt x="492" y="266"/>
                    </a:cubicBezTo>
                    <a:cubicBezTo>
                      <a:pt x="493" y="266"/>
                      <a:pt x="493" y="266"/>
                      <a:pt x="494" y="266"/>
                    </a:cubicBezTo>
                    <a:cubicBezTo>
                      <a:pt x="497" y="263"/>
                      <a:pt x="502" y="260"/>
                      <a:pt x="502" y="257"/>
                    </a:cubicBezTo>
                    <a:cubicBezTo>
                      <a:pt x="503" y="246"/>
                      <a:pt x="503" y="234"/>
                      <a:pt x="503" y="223"/>
                    </a:cubicBezTo>
                    <a:cubicBezTo>
                      <a:pt x="503" y="183"/>
                      <a:pt x="503" y="183"/>
                      <a:pt x="463" y="185"/>
                    </a:cubicBezTo>
                    <a:cubicBezTo>
                      <a:pt x="455" y="186"/>
                      <a:pt x="452" y="189"/>
                      <a:pt x="452" y="197"/>
                    </a:cubicBezTo>
                    <a:cubicBezTo>
                      <a:pt x="452" y="207"/>
                      <a:pt x="452" y="216"/>
                      <a:pt x="452" y="226"/>
                    </a:cubicBezTo>
                    <a:close/>
                    <a:moveTo>
                      <a:pt x="452" y="715"/>
                    </a:moveTo>
                    <a:cubicBezTo>
                      <a:pt x="452" y="758"/>
                      <a:pt x="452" y="758"/>
                      <a:pt x="491" y="756"/>
                    </a:cubicBezTo>
                    <a:cubicBezTo>
                      <a:pt x="492" y="756"/>
                      <a:pt x="493" y="756"/>
                      <a:pt x="494" y="756"/>
                    </a:cubicBezTo>
                    <a:cubicBezTo>
                      <a:pt x="497" y="753"/>
                      <a:pt x="502" y="749"/>
                      <a:pt x="502" y="746"/>
                    </a:cubicBezTo>
                    <a:cubicBezTo>
                      <a:pt x="503" y="725"/>
                      <a:pt x="503" y="704"/>
                      <a:pt x="502" y="684"/>
                    </a:cubicBezTo>
                    <a:cubicBezTo>
                      <a:pt x="502" y="681"/>
                      <a:pt x="498" y="676"/>
                      <a:pt x="496" y="675"/>
                    </a:cubicBezTo>
                    <a:cubicBezTo>
                      <a:pt x="482" y="675"/>
                      <a:pt x="467" y="673"/>
                      <a:pt x="455" y="678"/>
                    </a:cubicBezTo>
                    <a:cubicBezTo>
                      <a:pt x="451" y="680"/>
                      <a:pt x="453" y="698"/>
                      <a:pt x="452" y="709"/>
                    </a:cubicBezTo>
                    <a:cubicBezTo>
                      <a:pt x="452" y="711"/>
                      <a:pt x="452" y="713"/>
                      <a:pt x="452" y="715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400"/>
              </a:p>
            </p:txBody>
          </p:sp>
          <p:sp>
            <p:nvSpPr>
              <p:cNvPr id="20" name="Freeform 35"/>
              <p:cNvSpPr/>
              <p:nvPr/>
            </p:nvSpPr>
            <p:spPr bwMode="auto">
              <a:xfrm>
                <a:off x="4765264" y="4301142"/>
                <a:ext cx="1160845" cy="83876"/>
              </a:xfrm>
              <a:custGeom>
                <a:avLst/>
                <a:gdLst>
                  <a:gd name="T0" fmla="*/ 404 w 409"/>
                  <a:gd name="T1" fmla="*/ 30 h 30"/>
                  <a:gd name="T2" fmla="*/ 1 w 409"/>
                  <a:gd name="T3" fmla="*/ 30 h 30"/>
                  <a:gd name="T4" fmla="*/ 2 w 409"/>
                  <a:gd name="T5" fmla="*/ 4 h 30"/>
                  <a:gd name="T6" fmla="*/ 14 w 409"/>
                  <a:gd name="T7" fmla="*/ 0 h 30"/>
                  <a:gd name="T8" fmla="*/ 151 w 409"/>
                  <a:gd name="T9" fmla="*/ 0 h 30"/>
                  <a:gd name="T10" fmla="*/ 380 w 409"/>
                  <a:gd name="T11" fmla="*/ 0 h 30"/>
                  <a:gd name="T12" fmla="*/ 404 w 409"/>
                  <a:gd name="T13" fmla="*/ 30 h 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409" h="30">
                    <a:moveTo>
                      <a:pt x="404" y="30"/>
                    </a:moveTo>
                    <a:cubicBezTo>
                      <a:pt x="270" y="30"/>
                      <a:pt x="137" y="30"/>
                      <a:pt x="1" y="30"/>
                    </a:cubicBezTo>
                    <a:cubicBezTo>
                      <a:pt x="1" y="22"/>
                      <a:pt x="0" y="13"/>
                      <a:pt x="2" y="4"/>
                    </a:cubicBezTo>
                    <a:cubicBezTo>
                      <a:pt x="2" y="2"/>
                      <a:pt x="10" y="0"/>
                      <a:pt x="14" y="0"/>
                    </a:cubicBezTo>
                    <a:cubicBezTo>
                      <a:pt x="60" y="0"/>
                      <a:pt x="105" y="0"/>
                      <a:pt x="151" y="0"/>
                    </a:cubicBezTo>
                    <a:cubicBezTo>
                      <a:pt x="227" y="0"/>
                      <a:pt x="304" y="0"/>
                      <a:pt x="380" y="0"/>
                    </a:cubicBezTo>
                    <a:cubicBezTo>
                      <a:pt x="409" y="0"/>
                      <a:pt x="409" y="0"/>
                      <a:pt x="404" y="3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400"/>
              </a:p>
            </p:txBody>
          </p:sp>
          <p:sp>
            <p:nvSpPr>
              <p:cNvPr id="21" name="Freeform 36"/>
              <p:cNvSpPr/>
              <p:nvPr/>
            </p:nvSpPr>
            <p:spPr bwMode="auto">
              <a:xfrm>
                <a:off x="3419892" y="3599938"/>
                <a:ext cx="1160845" cy="83876"/>
              </a:xfrm>
              <a:custGeom>
                <a:avLst/>
                <a:gdLst>
                  <a:gd name="T0" fmla="*/ 404 w 410"/>
                  <a:gd name="T1" fmla="*/ 30 h 30"/>
                  <a:gd name="T2" fmla="*/ 2 w 410"/>
                  <a:gd name="T3" fmla="*/ 30 h 30"/>
                  <a:gd name="T4" fmla="*/ 1 w 410"/>
                  <a:gd name="T5" fmla="*/ 15 h 30"/>
                  <a:gd name="T6" fmla="*/ 16 w 410"/>
                  <a:gd name="T7" fmla="*/ 0 h 30"/>
                  <a:gd name="T8" fmla="*/ 139 w 410"/>
                  <a:gd name="T9" fmla="*/ 0 h 30"/>
                  <a:gd name="T10" fmla="*/ 382 w 410"/>
                  <a:gd name="T11" fmla="*/ 0 h 30"/>
                  <a:gd name="T12" fmla="*/ 404 w 410"/>
                  <a:gd name="T13" fmla="*/ 30 h 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410" h="30">
                    <a:moveTo>
                      <a:pt x="404" y="30"/>
                    </a:moveTo>
                    <a:cubicBezTo>
                      <a:pt x="271" y="30"/>
                      <a:pt x="137" y="30"/>
                      <a:pt x="2" y="30"/>
                    </a:cubicBezTo>
                    <a:cubicBezTo>
                      <a:pt x="2" y="25"/>
                      <a:pt x="2" y="20"/>
                      <a:pt x="1" y="15"/>
                    </a:cubicBezTo>
                    <a:cubicBezTo>
                      <a:pt x="0" y="4"/>
                      <a:pt x="4" y="0"/>
                      <a:pt x="16" y="0"/>
                    </a:cubicBezTo>
                    <a:cubicBezTo>
                      <a:pt x="57" y="0"/>
                      <a:pt x="98" y="0"/>
                      <a:pt x="139" y="0"/>
                    </a:cubicBezTo>
                    <a:cubicBezTo>
                      <a:pt x="220" y="0"/>
                      <a:pt x="301" y="0"/>
                      <a:pt x="382" y="0"/>
                    </a:cubicBezTo>
                    <a:cubicBezTo>
                      <a:pt x="409" y="0"/>
                      <a:pt x="410" y="1"/>
                      <a:pt x="404" y="3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400"/>
              </a:p>
            </p:txBody>
          </p:sp>
          <p:sp>
            <p:nvSpPr>
              <p:cNvPr id="22" name="Freeform 37"/>
              <p:cNvSpPr/>
              <p:nvPr/>
            </p:nvSpPr>
            <p:spPr bwMode="auto">
              <a:xfrm>
                <a:off x="4849140" y="4166940"/>
                <a:ext cx="989738" cy="83876"/>
              </a:xfrm>
              <a:custGeom>
                <a:avLst/>
                <a:gdLst>
                  <a:gd name="T0" fmla="*/ 345 w 349"/>
                  <a:gd name="T1" fmla="*/ 30 h 30"/>
                  <a:gd name="T2" fmla="*/ 4 w 349"/>
                  <a:gd name="T3" fmla="*/ 30 h 30"/>
                  <a:gd name="T4" fmla="*/ 2 w 349"/>
                  <a:gd name="T5" fmla="*/ 27 h 30"/>
                  <a:gd name="T6" fmla="*/ 26 w 349"/>
                  <a:gd name="T7" fmla="*/ 0 h 30"/>
                  <a:gd name="T8" fmla="*/ 322 w 349"/>
                  <a:gd name="T9" fmla="*/ 0 h 30"/>
                  <a:gd name="T10" fmla="*/ 345 w 349"/>
                  <a:gd name="T11" fmla="*/ 30 h 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349" h="30">
                    <a:moveTo>
                      <a:pt x="345" y="30"/>
                    </a:moveTo>
                    <a:cubicBezTo>
                      <a:pt x="230" y="30"/>
                      <a:pt x="117" y="30"/>
                      <a:pt x="4" y="30"/>
                    </a:cubicBezTo>
                    <a:cubicBezTo>
                      <a:pt x="3" y="29"/>
                      <a:pt x="2" y="28"/>
                      <a:pt x="2" y="27"/>
                    </a:cubicBezTo>
                    <a:cubicBezTo>
                      <a:pt x="0" y="0"/>
                      <a:pt x="0" y="0"/>
                      <a:pt x="26" y="0"/>
                    </a:cubicBezTo>
                    <a:cubicBezTo>
                      <a:pt x="125" y="0"/>
                      <a:pt x="224" y="0"/>
                      <a:pt x="322" y="0"/>
                    </a:cubicBezTo>
                    <a:cubicBezTo>
                      <a:pt x="349" y="0"/>
                      <a:pt x="349" y="1"/>
                      <a:pt x="345" y="3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400"/>
              </a:p>
            </p:txBody>
          </p:sp>
          <p:sp>
            <p:nvSpPr>
              <p:cNvPr id="23" name="Freeform 38"/>
              <p:cNvSpPr/>
              <p:nvPr/>
            </p:nvSpPr>
            <p:spPr bwMode="auto">
              <a:xfrm>
                <a:off x="3507123" y="3465736"/>
                <a:ext cx="979672" cy="87231"/>
              </a:xfrm>
              <a:custGeom>
                <a:avLst/>
                <a:gdLst>
                  <a:gd name="T0" fmla="*/ 172 w 346"/>
                  <a:gd name="T1" fmla="*/ 1 h 31"/>
                  <a:gd name="T2" fmla="*/ 331 w 346"/>
                  <a:gd name="T3" fmla="*/ 0 h 31"/>
                  <a:gd name="T4" fmla="*/ 345 w 346"/>
                  <a:gd name="T5" fmla="*/ 15 h 31"/>
                  <a:gd name="T6" fmla="*/ 330 w 346"/>
                  <a:gd name="T7" fmla="*/ 31 h 31"/>
                  <a:gd name="T8" fmla="*/ 14 w 346"/>
                  <a:gd name="T9" fmla="*/ 31 h 31"/>
                  <a:gd name="T10" fmla="*/ 0 w 346"/>
                  <a:gd name="T11" fmla="*/ 16 h 31"/>
                  <a:gd name="T12" fmla="*/ 14 w 346"/>
                  <a:gd name="T13" fmla="*/ 0 h 31"/>
                  <a:gd name="T14" fmla="*/ 172 w 346"/>
                  <a:gd name="T15" fmla="*/ 1 h 31"/>
                  <a:gd name="T16" fmla="*/ 172 w 346"/>
                  <a:gd name="T17" fmla="*/ 1 h 3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346" h="31">
                    <a:moveTo>
                      <a:pt x="172" y="1"/>
                    </a:moveTo>
                    <a:cubicBezTo>
                      <a:pt x="225" y="1"/>
                      <a:pt x="278" y="1"/>
                      <a:pt x="331" y="0"/>
                    </a:cubicBezTo>
                    <a:cubicBezTo>
                      <a:pt x="342" y="0"/>
                      <a:pt x="346" y="4"/>
                      <a:pt x="345" y="15"/>
                    </a:cubicBezTo>
                    <a:cubicBezTo>
                      <a:pt x="345" y="27"/>
                      <a:pt x="343" y="31"/>
                      <a:pt x="330" y="31"/>
                    </a:cubicBezTo>
                    <a:cubicBezTo>
                      <a:pt x="225" y="31"/>
                      <a:pt x="119" y="31"/>
                      <a:pt x="14" y="31"/>
                    </a:cubicBezTo>
                    <a:cubicBezTo>
                      <a:pt x="2" y="31"/>
                      <a:pt x="0" y="27"/>
                      <a:pt x="0" y="16"/>
                    </a:cubicBezTo>
                    <a:cubicBezTo>
                      <a:pt x="0" y="6"/>
                      <a:pt x="1" y="0"/>
                      <a:pt x="14" y="0"/>
                    </a:cubicBezTo>
                    <a:cubicBezTo>
                      <a:pt x="67" y="1"/>
                      <a:pt x="120" y="1"/>
                      <a:pt x="172" y="1"/>
                    </a:cubicBezTo>
                    <a:cubicBezTo>
                      <a:pt x="172" y="1"/>
                      <a:pt x="172" y="1"/>
                      <a:pt x="172" y="1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400"/>
              </a:p>
            </p:txBody>
          </p:sp>
          <p:sp>
            <p:nvSpPr>
              <p:cNvPr id="24" name="Freeform 39"/>
              <p:cNvSpPr/>
              <p:nvPr/>
            </p:nvSpPr>
            <p:spPr bwMode="auto">
              <a:xfrm>
                <a:off x="3597709" y="3334890"/>
                <a:ext cx="805210" cy="83876"/>
              </a:xfrm>
              <a:custGeom>
                <a:avLst/>
                <a:gdLst>
                  <a:gd name="T0" fmla="*/ 282 w 284"/>
                  <a:gd name="T1" fmla="*/ 30 h 30"/>
                  <a:gd name="T2" fmla="*/ 0 w 284"/>
                  <a:gd name="T3" fmla="*/ 30 h 30"/>
                  <a:gd name="T4" fmla="*/ 0 w 284"/>
                  <a:gd name="T5" fmla="*/ 1 h 30"/>
                  <a:gd name="T6" fmla="*/ 17 w 284"/>
                  <a:gd name="T7" fmla="*/ 0 h 30"/>
                  <a:gd name="T8" fmla="*/ 263 w 284"/>
                  <a:gd name="T9" fmla="*/ 0 h 30"/>
                  <a:gd name="T10" fmla="*/ 283 w 284"/>
                  <a:gd name="T11" fmla="*/ 21 h 30"/>
                  <a:gd name="T12" fmla="*/ 282 w 284"/>
                  <a:gd name="T13" fmla="*/ 30 h 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84" h="30">
                    <a:moveTo>
                      <a:pt x="282" y="30"/>
                    </a:moveTo>
                    <a:cubicBezTo>
                      <a:pt x="188" y="30"/>
                      <a:pt x="94" y="30"/>
                      <a:pt x="0" y="30"/>
                    </a:cubicBezTo>
                    <a:cubicBezTo>
                      <a:pt x="0" y="20"/>
                      <a:pt x="0" y="11"/>
                      <a:pt x="0" y="1"/>
                    </a:cubicBezTo>
                    <a:cubicBezTo>
                      <a:pt x="6" y="0"/>
                      <a:pt x="11" y="0"/>
                      <a:pt x="17" y="0"/>
                    </a:cubicBezTo>
                    <a:cubicBezTo>
                      <a:pt x="99" y="0"/>
                      <a:pt x="181" y="0"/>
                      <a:pt x="263" y="0"/>
                    </a:cubicBezTo>
                    <a:cubicBezTo>
                      <a:pt x="284" y="0"/>
                      <a:pt x="284" y="0"/>
                      <a:pt x="283" y="21"/>
                    </a:cubicBezTo>
                    <a:cubicBezTo>
                      <a:pt x="283" y="24"/>
                      <a:pt x="283" y="26"/>
                      <a:pt x="282" y="3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400"/>
              </a:p>
            </p:txBody>
          </p:sp>
          <p:sp>
            <p:nvSpPr>
              <p:cNvPr id="25" name="Freeform 40"/>
              <p:cNvSpPr/>
              <p:nvPr/>
            </p:nvSpPr>
            <p:spPr bwMode="auto">
              <a:xfrm>
                <a:off x="4943081" y="4039448"/>
                <a:ext cx="798500" cy="80521"/>
              </a:xfrm>
              <a:custGeom>
                <a:avLst/>
                <a:gdLst>
                  <a:gd name="T0" fmla="*/ 0 w 282"/>
                  <a:gd name="T1" fmla="*/ 28 h 28"/>
                  <a:gd name="T2" fmla="*/ 0 w 282"/>
                  <a:gd name="T3" fmla="*/ 0 h 28"/>
                  <a:gd name="T4" fmla="*/ 282 w 282"/>
                  <a:gd name="T5" fmla="*/ 0 h 28"/>
                  <a:gd name="T6" fmla="*/ 282 w 282"/>
                  <a:gd name="T7" fmla="*/ 28 h 28"/>
                  <a:gd name="T8" fmla="*/ 0 w 282"/>
                  <a:gd name="T9" fmla="*/ 28 h 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82" h="28">
                    <a:moveTo>
                      <a:pt x="0" y="28"/>
                    </a:moveTo>
                    <a:cubicBezTo>
                      <a:pt x="0" y="18"/>
                      <a:pt x="0" y="9"/>
                      <a:pt x="0" y="0"/>
                    </a:cubicBezTo>
                    <a:cubicBezTo>
                      <a:pt x="94" y="0"/>
                      <a:pt x="188" y="0"/>
                      <a:pt x="282" y="0"/>
                    </a:cubicBezTo>
                    <a:cubicBezTo>
                      <a:pt x="282" y="9"/>
                      <a:pt x="282" y="18"/>
                      <a:pt x="282" y="28"/>
                    </a:cubicBezTo>
                    <a:cubicBezTo>
                      <a:pt x="188" y="28"/>
                      <a:pt x="95" y="28"/>
                      <a:pt x="0" y="28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400"/>
              </a:p>
            </p:txBody>
          </p:sp>
          <p:sp>
            <p:nvSpPr>
              <p:cNvPr id="26" name="Freeform 41"/>
              <p:cNvSpPr/>
              <p:nvPr/>
            </p:nvSpPr>
            <p:spPr bwMode="auto">
              <a:xfrm>
                <a:off x="3899663" y="2321667"/>
                <a:ext cx="194592" cy="842116"/>
              </a:xfrm>
              <a:custGeom>
                <a:avLst/>
                <a:gdLst>
                  <a:gd name="T0" fmla="*/ 35 w 68"/>
                  <a:gd name="T1" fmla="*/ 0 h 297"/>
                  <a:gd name="T2" fmla="*/ 42 w 68"/>
                  <a:gd name="T3" fmla="*/ 142 h 297"/>
                  <a:gd name="T4" fmla="*/ 46 w 68"/>
                  <a:gd name="T5" fmla="*/ 219 h 297"/>
                  <a:gd name="T6" fmla="*/ 57 w 68"/>
                  <a:gd name="T7" fmla="*/ 230 h 297"/>
                  <a:gd name="T8" fmla="*/ 67 w 68"/>
                  <a:gd name="T9" fmla="*/ 241 h 297"/>
                  <a:gd name="T10" fmla="*/ 67 w 68"/>
                  <a:gd name="T11" fmla="*/ 285 h 297"/>
                  <a:gd name="T12" fmla="*/ 57 w 68"/>
                  <a:gd name="T13" fmla="*/ 296 h 297"/>
                  <a:gd name="T14" fmla="*/ 10 w 68"/>
                  <a:gd name="T15" fmla="*/ 296 h 297"/>
                  <a:gd name="T16" fmla="*/ 0 w 68"/>
                  <a:gd name="T17" fmla="*/ 287 h 297"/>
                  <a:gd name="T18" fmla="*/ 1 w 68"/>
                  <a:gd name="T19" fmla="*/ 241 h 297"/>
                  <a:gd name="T20" fmla="*/ 9 w 68"/>
                  <a:gd name="T21" fmla="*/ 231 h 297"/>
                  <a:gd name="T22" fmla="*/ 22 w 68"/>
                  <a:gd name="T23" fmla="*/ 217 h 297"/>
                  <a:gd name="T24" fmla="*/ 29 w 68"/>
                  <a:gd name="T25" fmla="*/ 61 h 297"/>
                  <a:gd name="T26" fmla="*/ 33 w 68"/>
                  <a:gd name="T27" fmla="*/ 0 h 297"/>
                  <a:gd name="T28" fmla="*/ 35 w 68"/>
                  <a:gd name="T29" fmla="*/ 0 h 29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68" h="297">
                    <a:moveTo>
                      <a:pt x="35" y="0"/>
                    </a:moveTo>
                    <a:cubicBezTo>
                      <a:pt x="37" y="47"/>
                      <a:pt x="40" y="95"/>
                      <a:pt x="42" y="142"/>
                    </a:cubicBezTo>
                    <a:cubicBezTo>
                      <a:pt x="44" y="168"/>
                      <a:pt x="45" y="193"/>
                      <a:pt x="46" y="219"/>
                    </a:cubicBezTo>
                    <a:cubicBezTo>
                      <a:pt x="46" y="227"/>
                      <a:pt x="48" y="231"/>
                      <a:pt x="57" y="230"/>
                    </a:cubicBezTo>
                    <a:cubicBezTo>
                      <a:pt x="65" y="229"/>
                      <a:pt x="67" y="234"/>
                      <a:pt x="67" y="241"/>
                    </a:cubicBezTo>
                    <a:cubicBezTo>
                      <a:pt x="67" y="256"/>
                      <a:pt x="67" y="271"/>
                      <a:pt x="67" y="285"/>
                    </a:cubicBezTo>
                    <a:cubicBezTo>
                      <a:pt x="68" y="293"/>
                      <a:pt x="65" y="297"/>
                      <a:pt x="57" y="296"/>
                    </a:cubicBezTo>
                    <a:cubicBezTo>
                      <a:pt x="41" y="296"/>
                      <a:pt x="26" y="296"/>
                      <a:pt x="10" y="296"/>
                    </a:cubicBezTo>
                    <a:cubicBezTo>
                      <a:pt x="3" y="296"/>
                      <a:pt x="0" y="294"/>
                      <a:pt x="0" y="287"/>
                    </a:cubicBezTo>
                    <a:cubicBezTo>
                      <a:pt x="0" y="271"/>
                      <a:pt x="0" y="256"/>
                      <a:pt x="1" y="241"/>
                    </a:cubicBezTo>
                    <a:cubicBezTo>
                      <a:pt x="1" y="237"/>
                      <a:pt x="6" y="231"/>
                      <a:pt x="9" y="231"/>
                    </a:cubicBezTo>
                    <a:cubicBezTo>
                      <a:pt x="20" y="231"/>
                      <a:pt x="22" y="225"/>
                      <a:pt x="22" y="217"/>
                    </a:cubicBezTo>
                    <a:cubicBezTo>
                      <a:pt x="24" y="165"/>
                      <a:pt x="27" y="113"/>
                      <a:pt x="29" y="61"/>
                    </a:cubicBezTo>
                    <a:cubicBezTo>
                      <a:pt x="30" y="41"/>
                      <a:pt x="31" y="20"/>
                      <a:pt x="33" y="0"/>
                    </a:cubicBezTo>
                    <a:cubicBezTo>
                      <a:pt x="33" y="0"/>
                      <a:pt x="34" y="0"/>
                      <a:pt x="35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400"/>
              </a:p>
            </p:txBody>
          </p:sp>
          <p:sp>
            <p:nvSpPr>
              <p:cNvPr id="27" name="Freeform 42"/>
              <p:cNvSpPr/>
              <p:nvPr/>
            </p:nvSpPr>
            <p:spPr bwMode="auto">
              <a:xfrm>
                <a:off x="5245035" y="3009450"/>
                <a:ext cx="194592" cy="852181"/>
              </a:xfrm>
              <a:custGeom>
                <a:avLst/>
                <a:gdLst>
                  <a:gd name="T0" fmla="*/ 68 w 68"/>
                  <a:gd name="T1" fmla="*/ 236 h 300"/>
                  <a:gd name="T2" fmla="*/ 67 w 68"/>
                  <a:gd name="T3" fmla="*/ 292 h 300"/>
                  <a:gd name="T4" fmla="*/ 59 w 68"/>
                  <a:gd name="T5" fmla="*/ 300 h 300"/>
                  <a:gd name="T6" fmla="*/ 9 w 68"/>
                  <a:gd name="T7" fmla="*/ 300 h 300"/>
                  <a:gd name="T8" fmla="*/ 1 w 68"/>
                  <a:gd name="T9" fmla="*/ 293 h 300"/>
                  <a:gd name="T10" fmla="*/ 1 w 68"/>
                  <a:gd name="T11" fmla="*/ 236 h 300"/>
                  <a:gd name="T12" fmla="*/ 22 w 68"/>
                  <a:gd name="T13" fmla="*/ 212 h 300"/>
                  <a:gd name="T14" fmla="*/ 35 w 68"/>
                  <a:gd name="T15" fmla="*/ 0 h 300"/>
                  <a:gd name="T16" fmla="*/ 42 w 68"/>
                  <a:gd name="T17" fmla="*/ 124 h 300"/>
                  <a:gd name="T18" fmla="*/ 45 w 68"/>
                  <a:gd name="T19" fmla="*/ 212 h 300"/>
                  <a:gd name="T20" fmla="*/ 68 w 68"/>
                  <a:gd name="T21" fmla="*/ 236 h 3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68" h="300">
                    <a:moveTo>
                      <a:pt x="68" y="236"/>
                    </a:moveTo>
                    <a:cubicBezTo>
                      <a:pt x="68" y="255"/>
                      <a:pt x="68" y="273"/>
                      <a:pt x="67" y="292"/>
                    </a:cubicBezTo>
                    <a:cubicBezTo>
                      <a:pt x="67" y="294"/>
                      <a:pt x="62" y="299"/>
                      <a:pt x="59" y="300"/>
                    </a:cubicBezTo>
                    <a:cubicBezTo>
                      <a:pt x="42" y="300"/>
                      <a:pt x="26" y="300"/>
                      <a:pt x="9" y="300"/>
                    </a:cubicBezTo>
                    <a:cubicBezTo>
                      <a:pt x="6" y="300"/>
                      <a:pt x="1" y="296"/>
                      <a:pt x="1" y="293"/>
                    </a:cubicBezTo>
                    <a:cubicBezTo>
                      <a:pt x="0" y="274"/>
                      <a:pt x="1" y="255"/>
                      <a:pt x="1" y="236"/>
                    </a:cubicBezTo>
                    <a:cubicBezTo>
                      <a:pt x="22" y="232"/>
                      <a:pt x="21" y="232"/>
                      <a:pt x="22" y="212"/>
                    </a:cubicBezTo>
                    <a:cubicBezTo>
                      <a:pt x="26" y="141"/>
                      <a:pt x="29" y="70"/>
                      <a:pt x="35" y="0"/>
                    </a:cubicBezTo>
                    <a:cubicBezTo>
                      <a:pt x="37" y="41"/>
                      <a:pt x="40" y="82"/>
                      <a:pt x="42" y="124"/>
                    </a:cubicBezTo>
                    <a:cubicBezTo>
                      <a:pt x="43" y="153"/>
                      <a:pt x="44" y="183"/>
                      <a:pt x="45" y="212"/>
                    </a:cubicBezTo>
                    <a:cubicBezTo>
                      <a:pt x="46" y="232"/>
                      <a:pt x="46" y="232"/>
                      <a:pt x="68" y="236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400"/>
              </a:p>
            </p:txBody>
          </p:sp>
          <p:sp>
            <p:nvSpPr>
              <p:cNvPr id="28" name="Freeform 43"/>
              <p:cNvSpPr/>
              <p:nvPr/>
            </p:nvSpPr>
            <p:spPr bwMode="auto">
              <a:xfrm>
                <a:off x="5026958" y="3905247"/>
                <a:ext cx="630748" cy="83876"/>
              </a:xfrm>
              <a:custGeom>
                <a:avLst/>
                <a:gdLst>
                  <a:gd name="T0" fmla="*/ 222 w 222"/>
                  <a:gd name="T1" fmla="*/ 0 h 29"/>
                  <a:gd name="T2" fmla="*/ 222 w 222"/>
                  <a:gd name="T3" fmla="*/ 29 h 29"/>
                  <a:gd name="T4" fmla="*/ 0 w 222"/>
                  <a:gd name="T5" fmla="*/ 29 h 29"/>
                  <a:gd name="T6" fmla="*/ 0 w 222"/>
                  <a:gd name="T7" fmla="*/ 0 h 29"/>
                  <a:gd name="T8" fmla="*/ 222 w 222"/>
                  <a:gd name="T9" fmla="*/ 0 h 2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22" h="29">
                    <a:moveTo>
                      <a:pt x="222" y="0"/>
                    </a:moveTo>
                    <a:cubicBezTo>
                      <a:pt x="222" y="10"/>
                      <a:pt x="222" y="19"/>
                      <a:pt x="222" y="29"/>
                    </a:cubicBezTo>
                    <a:cubicBezTo>
                      <a:pt x="147" y="29"/>
                      <a:pt x="74" y="29"/>
                      <a:pt x="0" y="29"/>
                    </a:cubicBezTo>
                    <a:cubicBezTo>
                      <a:pt x="0" y="19"/>
                      <a:pt x="0" y="10"/>
                      <a:pt x="0" y="0"/>
                    </a:cubicBezTo>
                    <a:cubicBezTo>
                      <a:pt x="74" y="0"/>
                      <a:pt x="147" y="0"/>
                      <a:pt x="222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400"/>
              </a:p>
            </p:txBody>
          </p:sp>
          <p:sp>
            <p:nvSpPr>
              <p:cNvPr id="29" name="Freeform 44"/>
              <p:cNvSpPr/>
              <p:nvPr/>
            </p:nvSpPr>
            <p:spPr bwMode="auto">
              <a:xfrm>
                <a:off x="3678230" y="3200688"/>
                <a:ext cx="634103" cy="83876"/>
              </a:xfrm>
              <a:custGeom>
                <a:avLst/>
                <a:gdLst>
                  <a:gd name="T0" fmla="*/ 223 w 223"/>
                  <a:gd name="T1" fmla="*/ 0 h 30"/>
                  <a:gd name="T2" fmla="*/ 223 w 223"/>
                  <a:gd name="T3" fmla="*/ 30 h 30"/>
                  <a:gd name="T4" fmla="*/ 1 w 223"/>
                  <a:gd name="T5" fmla="*/ 30 h 30"/>
                  <a:gd name="T6" fmla="*/ 1 w 223"/>
                  <a:gd name="T7" fmla="*/ 7 h 30"/>
                  <a:gd name="T8" fmla="*/ 12 w 223"/>
                  <a:gd name="T9" fmla="*/ 1 h 30"/>
                  <a:gd name="T10" fmla="*/ 74 w 223"/>
                  <a:gd name="T11" fmla="*/ 0 h 30"/>
                  <a:gd name="T12" fmla="*/ 207 w 223"/>
                  <a:gd name="T13" fmla="*/ 0 h 30"/>
                  <a:gd name="T14" fmla="*/ 223 w 223"/>
                  <a:gd name="T15" fmla="*/ 0 h 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223" h="30">
                    <a:moveTo>
                      <a:pt x="223" y="0"/>
                    </a:moveTo>
                    <a:cubicBezTo>
                      <a:pt x="223" y="12"/>
                      <a:pt x="223" y="20"/>
                      <a:pt x="223" y="30"/>
                    </a:cubicBezTo>
                    <a:cubicBezTo>
                      <a:pt x="150" y="30"/>
                      <a:pt x="76" y="30"/>
                      <a:pt x="1" y="30"/>
                    </a:cubicBezTo>
                    <a:cubicBezTo>
                      <a:pt x="1" y="22"/>
                      <a:pt x="0" y="15"/>
                      <a:pt x="1" y="7"/>
                    </a:cubicBezTo>
                    <a:cubicBezTo>
                      <a:pt x="2" y="4"/>
                      <a:pt x="8" y="1"/>
                      <a:pt x="12" y="1"/>
                    </a:cubicBezTo>
                    <a:cubicBezTo>
                      <a:pt x="32" y="0"/>
                      <a:pt x="53" y="0"/>
                      <a:pt x="74" y="0"/>
                    </a:cubicBezTo>
                    <a:cubicBezTo>
                      <a:pt x="118" y="0"/>
                      <a:pt x="163" y="0"/>
                      <a:pt x="207" y="0"/>
                    </a:cubicBezTo>
                    <a:cubicBezTo>
                      <a:pt x="212" y="0"/>
                      <a:pt x="217" y="0"/>
                      <a:pt x="223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400"/>
              </a:p>
            </p:txBody>
          </p:sp>
        </p:grpSp>
        <p:grpSp>
          <p:nvGrpSpPr>
            <p:cNvPr id="11" name="Group 26"/>
            <p:cNvGrpSpPr>
              <a:grpSpLocks noChangeAspect="1"/>
            </p:cNvGrpSpPr>
            <p:nvPr userDrawn="1"/>
          </p:nvGrpSpPr>
          <p:grpSpPr bwMode="auto">
            <a:xfrm rot="3495810" flipH="1">
              <a:off x="6650575" y="1361080"/>
              <a:ext cx="527303" cy="1648364"/>
              <a:chOff x="-731" y="-627"/>
              <a:chExt cx="365" cy="1141"/>
            </a:xfrm>
            <a:solidFill>
              <a:schemeClr val="accent2"/>
            </a:solidFill>
          </p:grpSpPr>
          <p:sp>
            <p:nvSpPr>
              <p:cNvPr id="17" name="Freeform 28"/>
              <p:cNvSpPr/>
              <p:nvPr/>
            </p:nvSpPr>
            <p:spPr bwMode="auto">
              <a:xfrm>
                <a:off x="-675" y="-627"/>
                <a:ext cx="230" cy="910"/>
              </a:xfrm>
              <a:custGeom>
                <a:avLst/>
                <a:gdLst>
                  <a:gd name="T0" fmla="*/ 169 w 272"/>
                  <a:gd name="T1" fmla="*/ 164 h 1074"/>
                  <a:gd name="T2" fmla="*/ 169 w 272"/>
                  <a:gd name="T3" fmla="*/ 311 h 1074"/>
                  <a:gd name="T4" fmla="*/ 178 w 272"/>
                  <a:gd name="T5" fmla="*/ 329 h 1074"/>
                  <a:gd name="T6" fmla="*/ 178 w 272"/>
                  <a:gd name="T7" fmla="*/ 415 h 1074"/>
                  <a:gd name="T8" fmla="*/ 169 w 272"/>
                  <a:gd name="T9" fmla="*/ 433 h 1074"/>
                  <a:gd name="T10" fmla="*/ 170 w 272"/>
                  <a:gd name="T11" fmla="*/ 463 h 1074"/>
                  <a:gd name="T12" fmla="*/ 195 w 272"/>
                  <a:gd name="T13" fmla="*/ 474 h 1074"/>
                  <a:gd name="T14" fmla="*/ 267 w 272"/>
                  <a:gd name="T15" fmla="*/ 571 h 1074"/>
                  <a:gd name="T16" fmla="*/ 220 w 272"/>
                  <a:gd name="T17" fmla="*/ 678 h 1074"/>
                  <a:gd name="T18" fmla="*/ 209 w 272"/>
                  <a:gd name="T19" fmla="*/ 701 h 1074"/>
                  <a:gd name="T20" fmla="*/ 209 w 272"/>
                  <a:gd name="T21" fmla="*/ 744 h 1074"/>
                  <a:gd name="T22" fmla="*/ 221 w 272"/>
                  <a:gd name="T23" fmla="*/ 756 h 1074"/>
                  <a:gd name="T24" fmla="*/ 222 w 272"/>
                  <a:gd name="T25" fmla="*/ 756 h 1074"/>
                  <a:gd name="T26" fmla="*/ 248 w 272"/>
                  <a:gd name="T27" fmla="*/ 785 h 1074"/>
                  <a:gd name="T28" fmla="*/ 239 w 272"/>
                  <a:gd name="T29" fmla="*/ 794 h 1074"/>
                  <a:gd name="T30" fmla="*/ 236 w 272"/>
                  <a:gd name="T31" fmla="*/ 795 h 1074"/>
                  <a:gd name="T32" fmla="*/ 209 w 272"/>
                  <a:gd name="T33" fmla="*/ 824 h 1074"/>
                  <a:gd name="T34" fmla="*/ 209 w 272"/>
                  <a:gd name="T35" fmla="*/ 1057 h 1074"/>
                  <a:gd name="T36" fmla="*/ 194 w 272"/>
                  <a:gd name="T37" fmla="*/ 1072 h 1074"/>
                  <a:gd name="T38" fmla="*/ 110 w 272"/>
                  <a:gd name="T39" fmla="*/ 1072 h 1074"/>
                  <a:gd name="T40" fmla="*/ 90 w 272"/>
                  <a:gd name="T41" fmla="*/ 1052 h 1074"/>
                  <a:gd name="T42" fmla="*/ 90 w 272"/>
                  <a:gd name="T43" fmla="*/ 813 h 1074"/>
                  <a:gd name="T44" fmla="*/ 72 w 272"/>
                  <a:gd name="T45" fmla="*/ 795 h 1074"/>
                  <a:gd name="T46" fmla="*/ 51 w 272"/>
                  <a:gd name="T47" fmla="*/ 773 h 1074"/>
                  <a:gd name="T48" fmla="*/ 68 w 272"/>
                  <a:gd name="T49" fmla="*/ 756 h 1074"/>
                  <a:gd name="T50" fmla="*/ 90 w 272"/>
                  <a:gd name="T51" fmla="*/ 733 h 1074"/>
                  <a:gd name="T52" fmla="*/ 90 w 272"/>
                  <a:gd name="T53" fmla="*/ 727 h 1074"/>
                  <a:gd name="T54" fmla="*/ 67 w 272"/>
                  <a:gd name="T55" fmla="*/ 666 h 1074"/>
                  <a:gd name="T56" fmla="*/ 118 w 272"/>
                  <a:gd name="T57" fmla="*/ 469 h 1074"/>
                  <a:gd name="T58" fmla="*/ 130 w 272"/>
                  <a:gd name="T59" fmla="*/ 453 h 1074"/>
                  <a:gd name="T60" fmla="*/ 130 w 272"/>
                  <a:gd name="T61" fmla="*/ 440 h 1074"/>
                  <a:gd name="T62" fmla="*/ 116 w 272"/>
                  <a:gd name="T63" fmla="*/ 412 h 1074"/>
                  <a:gd name="T64" fmla="*/ 119 w 272"/>
                  <a:gd name="T65" fmla="*/ 330 h 1074"/>
                  <a:gd name="T66" fmla="*/ 130 w 272"/>
                  <a:gd name="T67" fmla="*/ 310 h 1074"/>
                  <a:gd name="T68" fmla="*/ 129 w 272"/>
                  <a:gd name="T69" fmla="*/ 19 h 1074"/>
                  <a:gd name="T70" fmla="*/ 146 w 272"/>
                  <a:gd name="T71" fmla="*/ 2 h 1074"/>
                  <a:gd name="T72" fmla="*/ 169 w 272"/>
                  <a:gd name="T73" fmla="*/ 26 h 1074"/>
                  <a:gd name="T74" fmla="*/ 169 w 272"/>
                  <a:gd name="T75" fmla="*/ 164 h 107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</a:cxnLst>
                <a:rect l="0" t="0" r="r" b="b"/>
                <a:pathLst>
                  <a:path w="272" h="1074">
                    <a:moveTo>
                      <a:pt x="169" y="164"/>
                    </a:moveTo>
                    <a:cubicBezTo>
                      <a:pt x="169" y="213"/>
                      <a:pt x="169" y="262"/>
                      <a:pt x="169" y="311"/>
                    </a:cubicBezTo>
                    <a:cubicBezTo>
                      <a:pt x="169" y="319"/>
                      <a:pt x="171" y="324"/>
                      <a:pt x="178" y="329"/>
                    </a:cubicBezTo>
                    <a:cubicBezTo>
                      <a:pt x="210" y="350"/>
                      <a:pt x="209" y="395"/>
                      <a:pt x="178" y="415"/>
                    </a:cubicBezTo>
                    <a:cubicBezTo>
                      <a:pt x="170" y="420"/>
                      <a:pt x="168" y="426"/>
                      <a:pt x="169" y="433"/>
                    </a:cubicBezTo>
                    <a:cubicBezTo>
                      <a:pt x="169" y="443"/>
                      <a:pt x="166" y="455"/>
                      <a:pt x="170" y="463"/>
                    </a:cubicBezTo>
                    <a:cubicBezTo>
                      <a:pt x="174" y="469"/>
                      <a:pt x="187" y="470"/>
                      <a:pt x="195" y="474"/>
                    </a:cubicBezTo>
                    <a:cubicBezTo>
                      <a:pt x="237" y="493"/>
                      <a:pt x="262" y="526"/>
                      <a:pt x="267" y="571"/>
                    </a:cubicBezTo>
                    <a:cubicBezTo>
                      <a:pt x="272" y="615"/>
                      <a:pt x="255" y="652"/>
                      <a:pt x="220" y="678"/>
                    </a:cubicBezTo>
                    <a:cubicBezTo>
                      <a:pt x="211" y="684"/>
                      <a:pt x="208" y="691"/>
                      <a:pt x="209" y="701"/>
                    </a:cubicBezTo>
                    <a:cubicBezTo>
                      <a:pt x="209" y="715"/>
                      <a:pt x="209" y="730"/>
                      <a:pt x="209" y="744"/>
                    </a:cubicBezTo>
                    <a:cubicBezTo>
                      <a:pt x="208" y="754"/>
                      <a:pt x="212" y="757"/>
                      <a:pt x="221" y="756"/>
                    </a:cubicBezTo>
                    <a:cubicBezTo>
                      <a:pt x="221" y="756"/>
                      <a:pt x="221" y="756"/>
                      <a:pt x="222" y="756"/>
                    </a:cubicBezTo>
                    <a:cubicBezTo>
                      <a:pt x="250" y="756"/>
                      <a:pt x="251" y="756"/>
                      <a:pt x="248" y="785"/>
                    </a:cubicBezTo>
                    <a:cubicBezTo>
                      <a:pt x="247" y="789"/>
                      <a:pt x="242" y="791"/>
                      <a:pt x="239" y="794"/>
                    </a:cubicBezTo>
                    <a:cubicBezTo>
                      <a:pt x="239" y="795"/>
                      <a:pt x="237" y="795"/>
                      <a:pt x="236" y="795"/>
                    </a:cubicBezTo>
                    <a:cubicBezTo>
                      <a:pt x="209" y="796"/>
                      <a:pt x="209" y="796"/>
                      <a:pt x="209" y="824"/>
                    </a:cubicBezTo>
                    <a:cubicBezTo>
                      <a:pt x="209" y="902"/>
                      <a:pt x="209" y="980"/>
                      <a:pt x="209" y="1057"/>
                    </a:cubicBezTo>
                    <a:cubicBezTo>
                      <a:pt x="209" y="1070"/>
                      <a:pt x="205" y="1073"/>
                      <a:pt x="194" y="1072"/>
                    </a:cubicBezTo>
                    <a:cubicBezTo>
                      <a:pt x="166" y="1072"/>
                      <a:pt x="138" y="1072"/>
                      <a:pt x="110" y="1072"/>
                    </a:cubicBezTo>
                    <a:cubicBezTo>
                      <a:pt x="88" y="1072"/>
                      <a:pt x="90" y="1074"/>
                      <a:pt x="90" y="1052"/>
                    </a:cubicBezTo>
                    <a:cubicBezTo>
                      <a:pt x="90" y="972"/>
                      <a:pt x="90" y="892"/>
                      <a:pt x="90" y="813"/>
                    </a:cubicBezTo>
                    <a:cubicBezTo>
                      <a:pt x="90" y="795"/>
                      <a:pt x="90" y="795"/>
                      <a:pt x="72" y="795"/>
                    </a:cubicBezTo>
                    <a:cubicBezTo>
                      <a:pt x="49" y="794"/>
                      <a:pt x="51" y="798"/>
                      <a:pt x="51" y="773"/>
                    </a:cubicBezTo>
                    <a:cubicBezTo>
                      <a:pt x="51" y="756"/>
                      <a:pt x="51" y="756"/>
                      <a:pt x="68" y="756"/>
                    </a:cubicBezTo>
                    <a:cubicBezTo>
                      <a:pt x="92" y="755"/>
                      <a:pt x="90" y="759"/>
                      <a:pt x="90" y="733"/>
                    </a:cubicBezTo>
                    <a:cubicBezTo>
                      <a:pt x="90" y="731"/>
                      <a:pt x="90" y="729"/>
                      <a:pt x="90" y="727"/>
                    </a:cubicBezTo>
                    <a:cubicBezTo>
                      <a:pt x="93" y="703"/>
                      <a:pt x="87" y="685"/>
                      <a:pt x="67" y="666"/>
                    </a:cubicBezTo>
                    <a:cubicBezTo>
                      <a:pt x="0" y="604"/>
                      <a:pt x="30" y="493"/>
                      <a:pt x="118" y="469"/>
                    </a:cubicBezTo>
                    <a:cubicBezTo>
                      <a:pt x="127" y="467"/>
                      <a:pt x="131" y="462"/>
                      <a:pt x="130" y="453"/>
                    </a:cubicBezTo>
                    <a:cubicBezTo>
                      <a:pt x="129" y="449"/>
                      <a:pt x="129" y="445"/>
                      <a:pt x="130" y="440"/>
                    </a:cubicBezTo>
                    <a:cubicBezTo>
                      <a:pt x="131" y="428"/>
                      <a:pt x="128" y="420"/>
                      <a:pt x="116" y="412"/>
                    </a:cubicBezTo>
                    <a:cubicBezTo>
                      <a:pt x="89" y="392"/>
                      <a:pt x="91" y="349"/>
                      <a:pt x="119" y="330"/>
                    </a:cubicBezTo>
                    <a:cubicBezTo>
                      <a:pt x="127" y="325"/>
                      <a:pt x="130" y="319"/>
                      <a:pt x="130" y="310"/>
                    </a:cubicBezTo>
                    <a:cubicBezTo>
                      <a:pt x="129" y="213"/>
                      <a:pt x="130" y="116"/>
                      <a:pt x="129" y="19"/>
                    </a:cubicBezTo>
                    <a:cubicBezTo>
                      <a:pt x="129" y="5"/>
                      <a:pt x="133" y="2"/>
                      <a:pt x="146" y="2"/>
                    </a:cubicBezTo>
                    <a:cubicBezTo>
                      <a:pt x="173" y="3"/>
                      <a:pt x="169" y="0"/>
                      <a:pt x="169" y="26"/>
                    </a:cubicBezTo>
                    <a:cubicBezTo>
                      <a:pt x="169" y="72"/>
                      <a:pt x="169" y="118"/>
                      <a:pt x="169" y="16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400"/>
              </a:p>
            </p:txBody>
          </p:sp>
          <p:sp>
            <p:nvSpPr>
              <p:cNvPr id="18" name="Freeform 29"/>
              <p:cNvSpPr/>
              <p:nvPr/>
            </p:nvSpPr>
            <p:spPr bwMode="auto">
              <a:xfrm>
                <a:off x="-731" y="315"/>
                <a:ext cx="365" cy="199"/>
              </a:xfrm>
              <a:custGeom>
                <a:avLst/>
                <a:gdLst>
                  <a:gd name="T0" fmla="*/ 0 w 431"/>
                  <a:gd name="T1" fmla="*/ 234 h 235"/>
                  <a:gd name="T2" fmla="*/ 4 w 431"/>
                  <a:gd name="T3" fmla="*/ 223 h 235"/>
                  <a:gd name="T4" fmla="*/ 113 w 431"/>
                  <a:gd name="T5" fmla="*/ 9 h 235"/>
                  <a:gd name="T6" fmla="*/ 126 w 431"/>
                  <a:gd name="T7" fmla="*/ 1 h 235"/>
                  <a:gd name="T8" fmla="*/ 305 w 431"/>
                  <a:gd name="T9" fmla="*/ 1 h 235"/>
                  <a:gd name="T10" fmla="*/ 318 w 431"/>
                  <a:gd name="T11" fmla="*/ 8 h 235"/>
                  <a:gd name="T12" fmla="*/ 429 w 431"/>
                  <a:gd name="T13" fmla="*/ 226 h 235"/>
                  <a:gd name="T14" fmla="*/ 431 w 431"/>
                  <a:gd name="T15" fmla="*/ 234 h 235"/>
                  <a:gd name="T16" fmla="*/ 421 w 431"/>
                  <a:gd name="T17" fmla="*/ 235 h 235"/>
                  <a:gd name="T18" fmla="*/ 315 w 431"/>
                  <a:gd name="T19" fmla="*/ 235 h 235"/>
                  <a:gd name="T20" fmla="*/ 300 w 431"/>
                  <a:gd name="T21" fmla="*/ 225 h 235"/>
                  <a:gd name="T22" fmla="*/ 251 w 431"/>
                  <a:gd name="T23" fmla="*/ 127 h 235"/>
                  <a:gd name="T24" fmla="*/ 232 w 431"/>
                  <a:gd name="T25" fmla="*/ 115 h 235"/>
                  <a:gd name="T26" fmla="*/ 197 w 431"/>
                  <a:gd name="T27" fmla="*/ 115 h 235"/>
                  <a:gd name="T28" fmla="*/ 179 w 431"/>
                  <a:gd name="T29" fmla="*/ 126 h 235"/>
                  <a:gd name="T30" fmla="*/ 130 w 431"/>
                  <a:gd name="T31" fmla="*/ 224 h 235"/>
                  <a:gd name="T32" fmla="*/ 117 w 431"/>
                  <a:gd name="T33" fmla="*/ 234 h 235"/>
                  <a:gd name="T34" fmla="*/ 6 w 431"/>
                  <a:gd name="T35" fmla="*/ 235 h 235"/>
                  <a:gd name="T36" fmla="*/ 0 w 431"/>
                  <a:gd name="T37" fmla="*/ 234 h 23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431" h="235">
                    <a:moveTo>
                      <a:pt x="0" y="234"/>
                    </a:moveTo>
                    <a:cubicBezTo>
                      <a:pt x="1" y="229"/>
                      <a:pt x="3" y="226"/>
                      <a:pt x="4" y="223"/>
                    </a:cubicBezTo>
                    <a:cubicBezTo>
                      <a:pt x="40" y="151"/>
                      <a:pt x="76" y="80"/>
                      <a:pt x="113" y="9"/>
                    </a:cubicBezTo>
                    <a:cubicBezTo>
                      <a:pt x="115" y="5"/>
                      <a:pt x="121" y="1"/>
                      <a:pt x="126" y="1"/>
                    </a:cubicBezTo>
                    <a:cubicBezTo>
                      <a:pt x="186" y="0"/>
                      <a:pt x="245" y="0"/>
                      <a:pt x="305" y="1"/>
                    </a:cubicBezTo>
                    <a:cubicBezTo>
                      <a:pt x="310" y="1"/>
                      <a:pt x="316" y="4"/>
                      <a:pt x="318" y="8"/>
                    </a:cubicBezTo>
                    <a:cubicBezTo>
                      <a:pt x="355" y="81"/>
                      <a:pt x="392" y="154"/>
                      <a:pt x="429" y="226"/>
                    </a:cubicBezTo>
                    <a:cubicBezTo>
                      <a:pt x="430" y="228"/>
                      <a:pt x="430" y="230"/>
                      <a:pt x="431" y="234"/>
                    </a:cubicBezTo>
                    <a:cubicBezTo>
                      <a:pt x="427" y="234"/>
                      <a:pt x="424" y="235"/>
                      <a:pt x="421" y="235"/>
                    </a:cubicBezTo>
                    <a:cubicBezTo>
                      <a:pt x="386" y="235"/>
                      <a:pt x="350" y="235"/>
                      <a:pt x="315" y="235"/>
                    </a:cubicBezTo>
                    <a:cubicBezTo>
                      <a:pt x="307" y="235"/>
                      <a:pt x="303" y="232"/>
                      <a:pt x="300" y="225"/>
                    </a:cubicBezTo>
                    <a:cubicBezTo>
                      <a:pt x="284" y="192"/>
                      <a:pt x="267" y="160"/>
                      <a:pt x="251" y="127"/>
                    </a:cubicBezTo>
                    <a:cubicBezTo>
                      <a:pt x="246" y="119"/>
                      <a:pt x="242" y="114"/>
                      <a:pt x="232" y="115"/>
                    </a:cubicBezTo>
                    <a:cubicBezTo>
                      <a:pt x="220" y="116"/>
                      <a:pt x="209" y="116"/>
                      <a:pt x="197" y="115"/>
                    </a:cubicBezTo>
                    <a:cubicBezTo>
                      <a:pt x="188" y="115"/>
                      <a:pt x="183" y="118"/>
                      <a:pt x="179" y="126"/>
                    </a:cubicBezTo>
                    <a:cubicBezTo>
                      <a:pt x="163" y="159"/>
                      <a:pt x="147" y="192"/>
                      <a:pt x="130" y="224"/>
                    </a:cubicBezTo>
                    <a:cubicBezTo>
                      <a:pt x="128" y="229"/>
                      <a:pt x="121" y="234"/>
                      <a:pt x="117" y="234"/>
                    </a:cubicBezTo>
                    <a:cubicBezTo>
                      <a:pt x="80" y="235"/>
                      <a:pt x="43" y="235"/>
                      <a:pt x="6" y="235"/>
                    </a:cubicBezTo>
                    <a:cubicBezTo>
                      <a:pt x="4" y="235"/>
                      <a:pt x="3" y="234"/>
                      <a:pt x="0" y="23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400"/>
              </a:p>
            </p:txBody>
          </p:sp>
        </p:grpSp>
        <p:sp>
          <p:nvSpPr>
            <p:cNvPr id="12" name="Freeform 111"/>
            <p:cNvSpPr>
              <a:spLocks noChangeAspect="1" noEditPoints="1"/>
            </p:cNvSpPr>
            <p:nvPr userDrawn="1"/>
          </p:nvSpPr>
          <p:spPr bwMode="auto">
            <a:xfrm rot="3896820" flipH="1">
              <a:off x="6691611" y="2353174"/>
              <a:ext cx="395965" cy="976428"/>
            </a:xfrm>
            <a:custGeom>
              <a:avLst/>
              <a:gdLst>
                <a:gd name="T0" fmla="*/ 224 w 989"/>
                <a:gd name="T1" fmla="*/ 463 h 2439"/>
                <a:gd name="T2" fmla="*/ 358 w 989"/>
                <a:gd name="T3" fmla="*/ 41 h 2439"/>
                <a:gd name="T4" fmla="*/ 805 w 989"/>
                <a:gd name="T5" fmla="*/ 97 h 2439"/>
                <a:gd name="T6" fmla="*/ 808 w 989"/>
                <a:gd name="T7" fmla="*/ 495 h 2439"/>
                <a:gd name="T8" fmla="*/ 933 w 989"/>
                <a:gd name="T9" fmla="*/ 2336 h 2439"/>
                <a:gd name="T10" fmla="*/ 35 w 989"/>
                <a:gd name="T11" fmla="*/ 2373 h 2439"/>
                <a:gd name="T12" fmla="*/ 283 w 989"/>
                <a:gd name="T13" fmla="*/ 1778 h 2439"/>
                <a:gd name="T14" fmla="*/ 283 w 989"/>
                <a:gd name="T15" fmla="*/ 1778 h 2439"/>
                <a:gd name="T16" fmla="*/ 708 w 989"/>
                <a:gd name="T17" fmla="*/ 851 h 2439"/>
                <a:gd name="T18" fmla="*/ 708 w 989"/>
                <a:gd name="T19" fmla="*/ 682 h 2439"/>
                <a:gd name="T20" fmla="*/ 206 w 989"/>
                <a:gd name="T21" fmla="*/ 2116 h 2439"/>
                <a:gd name="T22" fmla="*/ 196 w 989"/>
                <a:gd name="T23" fmla="*/ 694 h 2439"/>
                <a:gd name="T24" fmla="*/ 795 w 989"/>
                <a:gd name="T25" fmla="*/ 2271 h 2439"/>
                <a:gd name="T26" fmla="*/ 207 w 989"/>
                <a:gd name="T27" fmla="*/ 1861 h 2439"/>
                <a:gd name="T28" fmla="*/ 708 w 989"/>
                <a:gd name="T29" fmla="*/ 1861 h 2439"/>
                <a:gd name="T30" fmla="*/ 708 w 989"/>
                <a:gd name="T31" fmla="*/ 1861 h 2439"/>
                <a:gd name="T32" fmla="*/ 195 w 989"/>
                <a:gd name="T33" fmla="*/ 851 h 2439"/>
                <a:gd name="T34" fmla="*/ 720 w 989"/>
                <a:gd name="T35" fmla="*/ 1693 h 2439"/>
                <a:gd name="T36" fmla="*/ 794 w 989"/>
                <a:gd name="T37" fmla="*/ 2104 h 2439"/>
                <a:gd name="T38" fmla="*/ 196 w 989"/>
                <a:gd name="T39" fmla="*/ 2210 h 2439"/>
                <a:gd name="T40" fmla="*/ 454 w 989"/>
                <a:gd name="T41" fmla="*/ 725 h 2439"/>
                <a:gd name="T42" fmla="*/ 579 w 989"/>
                <a:gd name="T43" fmla="*/ 681 h 2439"/>
                <a:gd name="T44" fmla="*/ 365 w 989"/>
                <a:gd name="T45" fmla="*/ 892 h 2439"/>
                <a:gd name="T46" fmla="*/ 578 w 989"/>
                <a:gd name="T47" fmla="*/ 937 h 2439"/>
                <a:gd name="T48" fmla="*/ 454 w 989"/>
                <a:gd name="T49" fmla="*/ 1105 h 2439"/>
                <a:gd name="T50" fmla="*/ 377 w 989"/>
                <a:gd name="T51" fmla="*/ 1105 h 2439"/>
                <a:gd name="T52" fmla="*/ 612 w 989"/>
                <a:gd name="T53" fmla="*/ 1019 h 2439"/>
                <a:gd name="T54" fmla="*/ 708 w 989"/>
                <a:gd name="T55" fmla="*/ 1104 h 2439"/>
                <a:gd name="T56" fmla="*/ 409 w 989"/>
                <a:gd name="T57" fmla="*/ 1948 h 2439"/>
                <a:gd name="T58" fmla="*/ 365 w 989"/>
                <a:gd name="T59" fmla="*/ 1735 h 2439"/>
                <a:gd name="T60" fmla="*/ 580 w 989"/>
                <a:gd name="T61" fmla="*/ 1948 h 2439"/>
                <a:gd name="T62" fmla="*/ 366 w 989"/>
                <a:gd name="T63" fmla="*/ 2103 h 2439"/>
                <a:gd name="T64" fmla="*/ 380 w 989"/>
                <a:gd name="T65" fmla="*/ 165 h 2439"/>
                <a:gd name="T66" fmla="*/ 612 w 989"/>
                <a:gd name="T67" fmla="*/ 252 h 2439"/>
                <a:gd name="T68" fmla="*/ 536 w 989"/>
                <a:gd name="T69" fmla="*/ 253 h 2439"/>
                <a:gd name="T70" fmla="*/ 366 w 989"/>
                <a:gd name="T71" fmla="*/ 2271 h 2439"/>
                <a:gd name="T72" fmla="*/ 624 w 989"/>
                <a:gd name="T73" fmla="*/ 2213 h 2439"/>
                <a:gd name="T74" fmla="*/ 611 w 989"/>
                <a:gd name="T75" fmla="*/ 2117 h 2439"/>
                <a:gd name="T76" fmla="*/ 536 w 989"/>
                <a:gd name="T77" fmla="*/ 2116 h 2439"/>
                <a:gd name="T78" fmla="*/ 580 w 989"/>
                <a:gd name="T79" fmla="*/ 422 h 2439"/>
                <a:gd name="T80" fmla="*/ 412 w 989"/>
                <a:gd name="T81" fmla="*/ 334 h 2439"/>
                <a:gd name="T82" fmla="*/ 366 w 989"/>
                <a:gd name="T83" fmla="*/ 1368 h 2439"/>
                <a:gd name="T84" fmla="*/ 624 w 989"/>
                <a:gd name="T85" fmla="*/ 1272 h 2439"/>
                <a:gd name="T86" fmla="*/ 452 w 989"/>
                <a:gd name="T87" fmla="*/ 1187 h 2439"/>
                <a:gd name="T88" fmla="*/ 282 w 989"/>
                <a:gd name="T89" fmla="*/ 1187 h 2439"/>
                <a:gd name="T90" fmla="*/ 537 w 989"/>
                <a:gd name="T91" fmla="*/ 1442 h 2439"/>
                <a:gd name="T92" fmla="*/ 537 w 989"/>
                <a:gd name="T93" fmla="*/ 1364 h 2439"/>
                <a:gd name="T94" fmla="*/ 784 w 989"/>
                <a:gd name="T95" fmla="*/ 1356 h 2439"/>
                <a:gd name="T96" fmla="*/ 282 w 989"/>
                <a:gd name="T97" fmla="*/ 1440 h 2439"/>
                <a:gd name="T98" fmla="*/ 196 w 989"/>
                <a:gd name="T99" fmla="*/ 1536 h 2439"/>
                <a:gd name="T100" fmla="*/ 794 w 989"/>
                <a:gd name="T101" fmla="*/ 1598 h 2439"/>
                <a:gd name="T102" fmla="*/ 708 w 989"/>
                <a:gd name="T103" fmla="*/ 1272 h 2439"/>
                <a:gd name="T104" fmla="*/ 366 w 989"/>
                <a:gd name="T105" fmla="*/ 1536 h 2439"/>
                <a:gd name="T106" fmla="*/ 624 w 989"/>
                <a:gd name="T107" fmla="*/ 1565 h 24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</a:cxnLst>
              <a:rect l="0" t="0" r="r" b="b"/>
              <a:pathLst>
                <a:path w="989" h="2439">
                  <a:moveTo>
                    <a:pt x="0" y="592"/>
                  </a:moveTo>
                  <a:cubicBezTo>
                    <a:pt x="0" y="560"/>
                    <a:pt x="0" y="529"/>
                    <a:pt x="0" y="497"/>
                  </a:cubicBezTo>
                  <a:cubicBezTo>
                    <a:pt x="7" y="496"/>
                    <a:pt x="14" y="496"/>
                    <a:pt x="21" y="496"/>
                  </a:cubicBezTo>
                  <a:cubicBezTo>
                    <a:pt x="64" y="496"/>
                    <a:pt x="106" y="496"/>
                    <a:pt x="149" y="496"/>
                  </a:cubicBezTo>
                  <a:cubicBezTo>
                    <a:pt x="181" y="496"/>
                    <a:pt x="181" y="495"/>
                    <a:pt x="186" y="462"/>
                  </a:cubicBezTo>
                  <a:cubicBezTo>
                    <a:pt x="198" y="462"/>
                    <a:pt x="211" y="462"/>
                    <a:pt x="224" y="463"/>
                  </a:cubicBezTo>
                  <a:cubicBezTo>
                    <a:pt x="235" y="463"/>
                    <a:pt x="239" y="459"/>
                    <a:pt x="239" y="447"/>
                  </a:cubicBezTo>
                  <a:cubicBezTo>
                    <a:pt x="239" y="336"/>
                    <a:pt x="239" y="225"/>
                    <a:pt x="239" y="113"/>
                  </a:cubicBezTo>
                  <a:cubicBezTo>
                    <a:pt x="239" y="101"/>
                    <a:pt x="235" y="97"/>
                    <a:pt x="223" y="98"/>
                  </a:cubicBezTo>
                  <a:cubicBezTo>
                    <a:pt x="210" y="98"/>
                    <a:pt x="198" y="98"/>
                    <a:pt x="185" y="98"/>
                  </a:cubicBezTo>
                  <a:cubicBezTo>
                    <a:pt x="185" y="78"/>
                    <a:pt x="185" y="61"/>
                    <a:pt x="185" y="41"/>
                  </a:cubicBezTo>
                  <a:cubicBezTo>
                    <a:pt x="243" y="41"/>
                    <a:pt x="301" y="41"/>
                    <a:pt x="358" y="41"/>
                  </a:cubicBezTo>
                  <a:cubicBezTo>
                    <a:pt x="364" y="0"/>
                    <a:pt x="364" y="0"/>
                    <a:pt x="406" y="0"/>
                  </a:cubicBezTo>
                  <a:cubicBezTo>
                    <a:pt x="471" y="0"/>
                    <a:pt x="536" y="0"/>
                    <a:pt x="602" y="0"/>
                  </a:cubicBezTo>
                  <a:cubicBezTo>
                    <a:pt x="633" y="0"/>
                    <a:pt x="630" y="0"/>
                    <a:pt x="630" y="28"/>
                  </a:cubicBezTo>
                  <a:cubicBezTo>
                    <a:pt x="630" y="32"/>
                    <a:pt x="631" y="35"/>
                    <a:pt x="631" y="40"/>
                  </a:cubicBezTo>
                  <a:cubicBezTo>
                    <a:pt x="688" y="40"/>
                    <a:pt x="745" y="40"/>
                    <a:pt x="805" y="40"/>
                  </a:cubicBezTo>
                  <a:cubicBezTo>
                    <a:pt x="805" y="59"/>
                    <a:pt x="805" y="77"/>
                    <a:pt x="805" y="97"/>
                  </a:cubicBezTo>
                  <a:cubicBezTo>
                    <a:pt x="788" y="97"/>
                    <a:pt x="771" y="98"/>
                    <a:pt x="752" y="99"/>
                  </a:cubicBezTo>
                  <a:cubicBezTo>
                    <a:pt x="752" y="107"/>
                    <a:pt x="751" y="114"/>
                    <a:pt x="751" y="121"/>
                  </a:cubicBezTo>
                  <a:cubicBezTo>
                    <a:pt x="751" y="228"/>
                    <a:pt x="751" y="334"/>
                    <a:pt x="750" y="441"/>
                  </a:cubicBezTo>
                  <a:cubicBezTo>
                    <a:pt x="750" y="457"/>
                    <a:pt x="754" y="465"/>
                    <a:pt x="771" y="463"/>
                  </a:cubicBezTo>
                  <a:cubicBezTo>
                    <a:pt x="782" y="461"/>
                    <a:pt x="793" y="462"/>
                    <a:pt x="804" y="462"/>
                  </a:cubicBezTo>
                  <a:cubicBezTo>
                    <a:pt x="806" y="474"/>
                    <a:pt x="807" y="483"/>
                    <a:pt x="808" y="495"/>
                  </a:cubicBezTo>
                  <a:cubicBezTo>
                    <a:pt x="869" y="495"/>
                    <a:pt x="928" y="495"/>
                    <a:pt x="989" y="495"/>
                  </a:cubicBezTo>
                  <a:cubicBezTo>
                    <a:pt x="989" y="528"/>
                    <a:pt x="989" y="559"/>
                    <a:pt x="989" y="593"/>
                  </a:cubicBezTo>
                  <a:cubicBezTo>
                    <a:pt x="978" y="593"/>
                    <a:pt x="966" y="594"/>
                    <a:pt x="954" y="592"/>
                  </a:cubicBezTo>
                  <a:cubicBezTo>
                    <a:pt x="937" y="591"/>
                    <a:pt x="933" y="598"/>
                    <a:pt x="933" y="614"/>
                  </a:cubicBezTo>
                  <a:cubicBezTo>
                    <a:pt x="934" y="730"/>
                    <a:pt x="933" y="845"/>
                    <a:pt x="933" y="960"/>
                  </a:cubicBezTo>
                  <a:cubicBezTo>
                    <a:pt x="933" y="1419"/>
                    <a:pt x="933" y="1877"/>
                    <a:pt x="933" y="2336"/>
                  </a:cubicBezTo>
                  <a:cubicBezTo>
                    <a:pt x="933" y="2373"/>
                    <a:pt x="933" y="2373"/>
                    <a:pt x="970" y="2373"/>
                  </a:cubicBezTo>
                  <a:cubicBezTo>
                    <a:pt x="976" y="2373"/>
                    <a:pt x="982" y="2374"/>
                    <a:pt x="989" y="2374"/>
                  </a:cubicBezTo>
                  <a:cubicBezTo>
                    <a:pt x="989" y="2396"/>
                    <a:pt x="989" y="2417"/>
                    <a:pt x="989" y="2439"/>
                  </a:cubicBezTo>
                  <a:cubicBezTo>
                    <a:pt x="660" y="2439"/>
                    <a:pt x="331" y="2439"/>
                    <a:pt x="1" y="2439"/>
                  </a:cubicBezTo>
                  <a:cubicBezTo>
                    <a:pt x="1" y="2418"/>
                    <a:pt x="1" y="2397"/>
                    <a:pt x="1" y="2373"/>
                  </a:cubicBezTo>
                  <a:cubicBezTo>
                    <a:pt x="12" y="2373"/>
                    <a:pt x="24" y="2372"/>
                    <a:pt x="35" y="2373"/>
                  </a:cubicBezTo>
                  <a:cubicBezTo>
                    <a:pt x="52" y="2375"/>
                    <a:pt x="57" y="2369"/>
                    <a:pt x="57" y="2352"/>
                  </a:cubicBezTo>
                  <a:cubicBezTo>
                    <a:pt x="56" y="2227"/>
                    <a:pt x="57" y="2102"/>
                    <a:pt x="57" y="1976"/>
                  </a:cubicBezTo>
                  <a:cubicBezTo>
                    <a:pt x="57" y="1530"/>
                    <a:pt x="57" y="1083"/>
                    <a:pt x="57" y="637"/>
                  </a:cubicBezTo>
                  <a:cubicBezTo>
                    <a:pt x="57" y="593"/>
                    <a:pt x="57" y="593"/>
                    <a:pt x="14" y="593"/>
                  </a:cubicBezTo>
                  <a:cubicBezTo>
                    <a:pt x="10" y="593"/>
                    <a:pt x="6" y="592"/>
                    <a:pt x="0" y="592"/>
                  </a:cubicBezTo>
                  <a:close/>
                  <a:moveTo>
                    <a:pt x="283" y="1778"/>
                  </a:moveTo>
                  <a:cubicBezTo>
                    <a:pt x="283" y="1752"/>
                    <a:pt x="284" y="1728"/>
                    <a:pt x="283" y="1704"/>
                  </a:cubicBezTo>
                  <a:cubicBezTo>
                    <a:pt x="282" y="1700"/>
                    <a:pt x="275" y="1693"/>
                    <a:pt x="271" y="1693"/>
                  </a:cubicBezTo>
                  <a:cubicBezTo>
                    <a:pt x="250" y="1691"/>
                    <a:pt x="228" y="1692"/>
                    <a:pt x="207" y="1693"/>
                  </a:cubicBezTo>
                  <a:cubicBezTo>
                    <a:pt x="203" y="1693"/>
                    <a:pt x="196" y="1699"/>
                    <a:pt x="196" y="1702"/>
                  </a:cubicBezTo>
                  <a:cubicBezTo>
                    <a:pt x="195" y="1727"/>
                    <a:pt x="196" y="1752"/>
                    <a:pt x="196" y="1778"/>
                  </a:cubicBezTo>
                  <a:cubicBezTo>
                    <a:pt x="226" y="1778"/>
                    <a:pt x="254" y="1778"/>
                    <a:pt x="283" y="1778"/>
                  </a:cubicBezTo>
                  <a:close/>
                  <a:moveTo>
                    <a:pt x="708" y="851"/>
                  </a:moveTo>
                  <a:cubicBezTo>
                    <a:pt x="708" y="880"/>
                    <a:pt x="708" y="908"/>
                    <a:pt x="708" y="937"/>
                  </a:cubicBezTo>
                  <a:cubicBezTo>
                    <a:pt x="734" y="937"/>
                    <a:pt x="759" y="937"/>
                    <a:pt x="783" y="936"/>
                  </a:cubicBezTo>
                  <a:cubicBezTo>
                    <a:pt x="787" y="936"/>
                    <a:pt x="794" y="930"/>
                    <a:pt x="794" y="926"/>
                  </a:cubicBezTo>
                  <a:cubicBezTo>
                    <a:pt x="795" y="902"/>
                    <a:pt x="794" y="877"/>
                    <a:pt x="794" y="851"/>
                  </a:cubicBezTo>
                  <a:cubicBezTo>
                    <a:pt x="765" y="851"/>
                    <a:pt x="737" y="851"/>
                    <a:pt x="708" y="851"/>
                  </a:cubicBezTo>
                  <a:close/>
                  <a:moveTo>
                    <a:pt x="708" y="768"/>
                  </a:moveTo>
                  <a:cubicBezTo>
                    <a:pt x="734" y="768"/>
                    <a:pt x="759" y="769"/>
                    <a:pt x="784" y="768"/>
                  </a:cubicBezTo>
                  <a:cubicBezTo>
                    <a:pt x="788" y="768"/>
                    <a:pt x="794" y="760"/>
                    <a:pt x="794" y="755"/>
                  </a:cubicBezTo>
                  <a:cubicBezTo>
                    <a:pt x="795" y="735"/>
                    <a:pt x="795" y="715"/>
                    <a:pt x="794" y="695"/>
                  </a:cubicBezTo>
                  <a:cubicBezTo>
                    <a:pt x="794" y="690"/>
                    <a:pt x="789" y="682"/>
                    <a:pt x="786" y="682"/>
                  </a:cubicBezTo>
                  <a:cubicBezTo>
                    <a:pt x="760" y="681"/>
                    <a:pt x="734" y="682"/>
                    <a:pt x="708" y="682"/>
                  </a:cubicBezTo>
                  <a:cubicBezTo>
                    <a:pt x="708" y="712"/>
                    <a:pt x="708" y="739"/>
                    <a:pt x="708" y="768"/>
                  </a:cubicBezTo>
                  <a:close/>
                  <a:moveTo>
                    <a:pt x="282" y="2029"/>
                  </a:moveTo>
                  <a:cubicBezTo>
                    <a:pt x="256" y="2029"/>
                    <a:pt x="231" y="2029"/>
                    <a:pt x="207" y="2030"/>
                  </a:cubicBezTo>
                  <a:cubicBezTo>
                    <a:pt x="203" y="2030"/>
                    <a:pt x="196" y="2036"/>
                    <a:pt x="196" y="2040"/>
                  </a:cubicBezTo>
                  <a:cubicBezTo>
                    <a:pt x="195" y="2062"/>
                    <a:pt x="195" y="2084"/>
                    <a:pt x="196" y="2105"/>
                  </a:cubicBezTo>
                  <a:cubicBezTo>
                    <a:pt x="196" y="2109"/>
                    <a:pt x="203" y="2116"/>
                    <a:pt x="206" y="2116"/>
                  </a:cubicBezTo>
                  <a:cubicBezTo>
                    <a:pt x="231" y="2117"/>
                    <a:pt x="256" y="2116"/>
                    <a:pt x="282" y="2116"/>
                  </a:cubicBezTo>
                  <a:cubicBezTo>
                    <a:pt x="282" y="2086"/>
                    <a:pt x="282" y="2060"/>
                    <a:pt x="282" y="2029"/>
                  </a:cubicBezTo>
                  <a:close/>
                  <a:moveTo>
                    <a:pt x="282" y="768"/>
                  </a:moveTo>
                  <a:cubicBezTo>
                    <a:pt x="282" y="738"/>
                    <a:pt x="282" y="711"/>
                    <a:pt x="282" y="681"/>
                  </a:cubicBezTo>
                  <a:cubicBezTo>
                    <a:pt x="256" y="681"/>
                    <a:pt x="231" y="681"/>
                    <a:pt x="207" y="682"/>
                  </a:cubicBezTo>
                  <a:cubicBezTo>
                    <a:pt x="203" y="682"/>
                    <a:pt x="196" y="689"/>
                    <a:pt x="196" y="694"/>
                  </a:cubicBezTo>
                  <a:cubicBezTo>
                    <a:pt x="195" y="714"/>
                    <a:pt x="195" y="735"/>
                    <a:pt x="196" y="755"/>
                  </a:cubicBezTo>
                  <a:cubicBezTo>
                    <a:pt x="196" y="760"/>
                    <a:pt x="204" y="768"/>
                    <a:pt x="208" y="768"/>
                  </a:cubicBezTo>
                  <a:cubicBezTo>
                    <a:pt x="232" y="769"/>
                    <a:pt x="256" y="768"/>
                    <a:pt x="282" y="768"/>
                  </a:cubicBezTo>
                  <a:close/>
                  <a:moveTo>
                    <a:pt x="708" y="2285"/>
                  </a:moveTo>
                  <a:cubicBezTo>
                    <a:pt x="734" y="2285"/>
                    <a:pt x="757" y="2285"/>
                    <a:pt x="780" y="2285"/>
                  </a:cubicBezTo>
                  <a:cubicBezTo>
                    <a:pt x="790" y="2285"/>
                    <a:pt x="795" y="2282"/>
                    <a:pt x="795" y="2271"/>
                  </a:cubicBezTo>
                  <a:cubicBezTo>
                    <a:pt x="794" y="2251"/>
                    <a:pt x="795" y="2230"/>
                    <a:pt x="794" y="2210"/>
                  </a:cubicBezTo>
                  <a:cubicBezTo>
                    <a:pt x="794" y="2206"/>
                    <a:pt x="789" y="2199"/>
                    <a:pt x="787" y="2199"/>
                  </a:cubicBezTo>
                  <a:cubicBezTo>
                    <a:pt x="760" y="2198"/>
                    <a:pt x="734" y="2198"/>
                    <a:pt x="708" y="2198"/>
                  </a:cubicBezTo>
                  <a:cubicBezTo>
                    <a:pt x="708" y="2228"/>
                    <a:pt x="708" y="2255"/>
                    <a:pt x="708" y="2285"/>
                  </a:cubicBezTo>
                  <a:close/>
                  <a:moveTo>
                    <a:pt x="282" y="1861"/>
                  </a:moveTo>
                  <a:cubicBezTo>
                    <a:pt x="256" y="1861"/>
                    <a:pt x="231" y="1860"/>
                    <a:pt x="207" y="1861"/>
                  </a:cubicBezTo>
                  <a:cubicBezTo>
                    <a:pt x="203" y="1861"/>
                    <a:pt x="196" y="1869"/>
                    <a:pt x="196" y="1873"/>
                  </a:cubicBezTo>
                  <a:cubicBezTo>
                    <a:pt x="195" y="1894"/>
                    <a:pt x="195" y="1916"/>
                    <a:pt x="196" y="1937"/>
                  </a:cubicBezTo>
                  <a:cubicBezTo>
                    <a:pt x="196" y="1941"/>
                    <a:pt x="202" y="1947"/>
                    <a:pt x="206" y="1947"/>
                  </a:cubicBezTo>
                  <a:cubicBezTo>
                    <a:pt x="231" y="1948"/>
                    <a:pt x="256" y="1948"/>
                    <a:pt x="282" y="1948"/>
                  </a:cubicBezTo>
                  <a:cubicBezTo>
                    <a:pt x="282" y="1918"/>
                    <a:pt x="282" y="1891"/>
                    <a:pt x="282" y="1861"/>
                  </a:cubicBezTo>
                  <a:close/>
                  <a:moveTo>
                    <a:pt x="708" y="1861"/>
                  </a:moveTo>
                  <a:cubicBezTo>
                    <a:pt x="708" y="1891"/>
                    <a:pt x="708" y="1919"/>
                    <a:pt x="708" y="1948"/>
                  </a:cubicBezTo>
                  <a:cubicBezTo>
                    <a:pt x="734" y="1948"/>
                    <a:pt x="758" y="1949"/>
                    <a:pt x="781" y="1947"/>
                  </a:cubicBezTo>
                  <a:cubicBezTo>
                    <a:pt x="786" y="1947"/>
                    <a:pt x="794" y="1940"/>
                    <a:pt x="794" y="1935"/>
                  </a:cubicBezTo>
                  <a:cubicBezTo>
                    <a:pt x="795" y="1915"/>
                    <a:pt x="795" y="1894"/>
                    <a:pt x="794" y="1873"/>
                  </a:cubicBezTo>
                  <a:cubicBezTo>
                    <a:pt x="794" y="1869"/>
                    <a:pt x="787" y="1861"/>
                    <a:pt x="783" y="1861"/>
                  </a:cubicBezTo>
                  <a:cubicBezTo>
                    <a:pt x="759" y="1860"/>
                    <a:pt x="735" y="1861"/>
                    <a:pt x="708" y="1861"/>
                  </a:cubicBezTo>
                  <a:close/>
                  <a:moveTo>
                    <a:pt x="195" y="851"/>
                  </a:moveTo>
                  <a:cubicBezTo>
                    <a:pt x="195" y="877"/>
                    <a:pt x="195" y="901"/>
                    <a:pt x="196" y="925"/>
                  </a:cubicBezTo>
                  <a:cubicBezTo>
                    <a:pt x="196" y="929"/>
                    <a:pt x="202" y="936"/>
                    <a:pt x="205" y="936"/>
                  </a:cubicBezTo>
                  <a:cubicBezTo>
                    <a:pt x="231" y="937"/>
                    <a:pt x="256" y="937"/>
                    <a:pt x="282" y="937"/>
                  </a:cubicBezTo>
                  <a:cubicBezTo>
                    <a:pt x="282" y="907"/>
                    <a:pt x="282" y="880"/>
                    <a:pt x="282" y="851"/>
                  </a:cubicBezTo>
                  <a:cubicBezTo>
                    <a:pt x="254" y="851"/>
                    <a:pt x="226" y="851"/>
                    <a:pt x="195" y="851"/>
                  </a:cubicBezTo>
                  <a:close/>
                  <a:moveTo>
                    <a:pt x="707" y="1779"/>
                  </a:moveTo>
                  <a:cubicBezTo>
                    <a:pt x="735" y="1779"/>
                    <a:pt x="759" y="1780"/>
                    <a:pt x="783" y="1779"/>
                  </a:cubicBezTo>
                  <a:cubicBezTo>
                    <a:pt x="787" y="1778"/>
                    <a:pt x="794" y="1771"/>
                    <a:pt x="794" y="1767"/>
                  </a:cubicBezTo>
                  <a:cubicBezTo>
                    <a:pt x="795" y="1746"/>
                    <a:pt x="795" y="1725"/>
                    <a:pt x="794" y="1705"/>
                  </a:cubicBezTo>
                  <a:cubicBezTo>
                    <a:pt x="794" y="1700"/>
                    <a:pt x="786" y="1693"/>
                    <a:pt x="781" y="1693"/>
                  </a:cubicBezTo>
                  <a:cubicBezTo>
                    <a:pt x="761" y="1691"/>
                    <a:pt x="740" y="1691"/>
                    <a:pt x="720" y="1693"/>
                  </a:cubicBezTo>
                  <a:cubicBezTo>
                    <a:pt x="715" y="1693"/>
                    <a:pt x="708" y="1700"/>
                    <a:pt x="707" y="1705"/>
                  </a:cubicBezTo>
                  <a:cubicBezTo>
                    <a:pt x="706" y="1729"/>
                    <a:pt x="707" y="1753"/>
                    <a:pt x="707" y="1779"/>
                  </a:cubicBezTo>
                  <a:close/>
                  <a:moveTo>
                    <a:pt x="708" y="2029"/>
                  </a:moveTo>
                  <a:cubicBezTo>
                    <a:pt x="708" y="2060"/>
                    <a:pt x="708" y="2087"/>
                    <a:pt x="708" y="2116"/>
                  </a:cubicBezTo>
                  <a:cubicBezTo>
                    <a:pt x="734" y="2116"/>
                    <a:pt x="759" y="2117"/>
                    <a:pt x="783" y="2116"/>
                  </a:cubicBezTo>
                  <a:cubicBezTo>
                    <a:pt x="787" y="2116"/>
                    <a:pt x="794" y="2108"/>
                    <a:pt x="794" y="2104"/>
                  </a:cubicBezTo>
                  <a:cubicBezTo>
                    <a:pt x="795" y="2083"/>
                    <a:pt x="795" y="2063"/>
                    <a:pt x="794" y="2042"/>
                  </a:cubicBezTo>
                  <a:cubicBezTo>
                    <a:pt x="794" y="2038"/>
                    <a:pt x="787" y="2030"/>
                    <a:pt x="783" y="2030"/>
                  </a:cubicBezTo>
                  <a:cubicBezTo>
                    <a:pt x="759" y="2029"/>
                    <a:pt x="735" y="2029"/>
                    <a:pt x="708" y="2029"/>
                  </a:cubicBezTo>
                  <a:close/>
                  <a:moveTo>
                    <a:pt x="282" y="2198"/>
                  </a:moveTo>
                  <a:cubicBezTo>
                    <a:pt x="256" y="2198"/>
                    <a:pt x="231" y="2197"/>
                    <a:pt x="207" y="2198"/>
                  </a:cubicBezTo>
                  <a:cubicBezTo>
                    <a:pt x="203" y="2199"/>
                    <a:pt x="196" y="2206"/>
                    <a:pt x="196" y="2210"/>
                  </a:cubicBezTo>
                  <a:cubicBezTo>
                    <a:pt x="195" y="2231"/>
                    <a:pt x="195" y="2253"/>
                    <a:pt x="196" y="2274"/>
                  </a:cubicBezTo>
                  <a:cubicBezTo>
                    <a:pt x="196" y="2278"/>
                    <a:pt x="202" y="2284"/>
                    <a:pt x="206" y="2284"/>
                  </a:cubicBezTo>
                  <a:cubicBezTo>
                    <a:pt x="231" y="2285"/>
                    <a:pt x="256" y="2285"/>
                    <a:pt x="282" y="2285"/>
                  </a:cubicBezTo>
                  <a:cubicBezTo>
                    <a:pt x="282" y="2255"/>
                    <a:pt x="282" y="2228"/>
                    <a:pt x="282" y="2198"/>
                  </a:cubicBezTo>
                  <a:close/>
                  <a:moveTo>
                    <a:pt x="409" y="769"/>
                  </a:moveTo>
                  <a:cubicBezTo>
                    <a:pt x="454" y="769"/>
                    <a:pt x="454" y="769"/>
                    <a:pt x="454" y="725"/>
                  </a:cubicBezTo>
                  <a:cubicBezTo>
                    <a:pt x="454" y="681"/>
                    <a:pt x="454" y="681"/>
                    <a:pt x="410" y="681"/>
                  </a:cubicBezTo>
                  <a:cubicBezTo>
                    <a:pt x="365" y="681"/>
                    <a:pt x="365" y="681"/>
                    <a:pt x="365" y="725"/>
                  </a:cubicBezTo>
                  <a:cubicBezTo>
                    <a:pt x="365" y="769"/>
                    <a:pt x="365" y="769"/>
                    <a:pt x="409" y="769"/>
                  </a:cubicBezTo>
                  <a:close/>
                  <a:moveTo>
                    <a:pt x="580" y="768"/>
                  </a:moveTo>
                  <a:cubicBezTo>
                    <a:pt x="625" y="769"/>
                    <a:pt x="625" y="769"/>
                    <a:pt x="624" y="726"/>
                  </a:cubicBezTo>
                  <a:cubicBezTo>
                    <a:pt x="624" y="681"/>
                    <a:pt x="624" y="681"/>
                    <a:pt x="579" y="681"/>
                  </a:cubicBezTo>
                  <a:cubicBezTo>
                    <a:pt x="536" y="681"/>
                    <a:pt x="536" y="681"/>
                    <a:pt x="536" y="724"/>
                  </a:cubicBezTo>
                  <a:cubicBezTo>
                    <a:pt x="536" y="768"/>
                    <a:pt x="536" y="768"/>
                    <a:pt x="580" y="768"/>
                  </a:cubicBezTo>
                  <a:close/>
                  <a:moveTo>
                    <a:pt x="410" y="937"/>
                  </a:moveTo>
                  <a:cubicBezTo>
                    <a:pt x="454" y="937"/>
                    <a:pt x="454" y="937"/>
                    <a:pt x="454" y="895"/>
                  </a:cubicBezTo>
                  <a:cubicBezTo>
                    <a:pt x="453" y="850"/>
                    <a:pt x="453" y="850"/>
                    <a:pt x="408" y="850"/>
                  </a:cubicBezTo>
                  <a:cubicBezTo>
                    <a:pt x="366" y="850"/>
                    <a:pt x="366" y="850"/>
                    <a:pt x="365" y="892"/>
                  </a:cubicBezTo>
                  <a:cubicBezTo>
                    <a:pt x="365" y="937"/>
                    <a:pt x="365" y="937"/>
                    <a:pt x="410" y="937"/>
                  </a:cubicBezTo>
                  <a:close/>
                  <a:moveTo>
                    <a:pt x="578" y="937"/>
                  </a:moveTo>
                  <a:cubicBezTo>
                    <a:pt x="624" y="937"/>
                    <a:pt x="624" y="937"/>
                    <a:pt x="625" y="892"/>
                  </a:cubicBezTo>
                  <a:cubicBezTo>
                    <a:pt x="625" y="850"/>
                    <a:pt x="625" y="850"/>
                    <a:pt x="582" y="850"/>
                  </a:cubicBezTo>
                  <a:cubicBezTo>
                    <a:pt x="536" y="850"/>
                    <a:pt x="536" y="850"/>
                    <a:pt x="536" y="895"/>
                  </a:cubicBezTo>
                  <a:cubicBezTo>
                    <a:pt x="536" y="937"/>
                    <a:pt x="536" y="937"/>
                    <a:pt x="578" y="937"/>
                  </a:cubicBezTo>
                  <a:close/>
                  <a:moveTo>
                    <a:pt x="283" y="1020"/>
                  </a:moveTo>
                  <a:cubicBezTo>
                    <a:pt x="253" y="1020"/>
                    <a:pt x="225" y="1020"/>
                    <a:pt x="197" y="1020"/>
                  </a:cubicBezTo>
                  <a:cubicBezTo>
                    <a:pt x="197" y="1049"/>
                    <a:pt x="197" y="1076"/>
                    <a:pt x="197" y="1103"/>
                  </a:cubicBezTo>
                  <a:cubicBezTo>
                    <a:pt x="226" y="1103"/>
                    <a:pt x="254" y="1103"/>
                    <a:pt x="283" y="1103"/>
                  </a:cubicBezTo>
                  <a:cubicBezTo>
                    <a:pt x="283" y="1075"/>
                    <a:pt x="283" y="1049"/>
                    <a:pt x="283" y="1020"/>
                  </a:cubicBezTo>
                  <a:close/>
                  <a:moveTo>
                    <a:pt x="454" y="1105"/>
                  </a:moveTo>
                  <a:cubicBezTo>
                    <a:pt x="454" y="1078"/>
                    <a:pt x="454" y="1054"/>
                    <a:pt x="453" y="1031"/>
                  </a:cubicBezTo>
                  <a:cubicBezTo>
                    <a:pt x="453" y="1026"/>
                    <a:pt x="446" y="1019"/>
                    <a:pt x="442" y="1019"/>
                  </a:cubicBezTo>
                  <a:cubicBezTo>
                    <a:pt x="421" y="1018"/>
                    <a:pt x="400" y="1018"/>
                    <a:pt x="378" y="1019"/>
                  </a:cubicBezTo>
                  <a:cubicBezTo>
                    <a:pt x="374" y="1019"/>
                    <a:pt x="366" y="1027"/>
                    <a:pt x="366" y="1031"/>
                  </a:cubicBezTo>
                  <a:cubicBezTo>
                    <a:pt x="365" y="1052"/>
                    <a:pt x="365" y="1073"/>
                    <a:pt x="366" y="1093"/>
                  </a:cubicBezTo>
                  <a:cubicBezTo>
                    <a:pt x="366" y="1097"/>
                    <a:pt x="373" y="1104"/>
                    <a:pt x="377" y="1105"/>
                  </a:cubicBezTo>
                  <a:cubicBezTo>
                    <a:pt x="402" y="1106"/>
                    <a:pt x="426" y="1105"/>
                    <a:pt x="454" y="1105"/>
                  </a:cubicBezTo>
                  <a:close/>
                  <a:moveTo>
                    <a:pt x="536" y="1105"/>
                  </a:moveTo>
                  <a:cubicBezTo>
                    <a:pt x="564" y="1105"/>
                    <a:pt x="589" y="1106"/>
                    <a:pt x="614" y="1104"/>
                  </a:cubicBezTo>
                  <a:cubicBezTo>
                    <a:pt x="618" y="1104"/>
                    <a:pt x="624" y="1096"/>
                    <a:pt x="624" y="1092"/>
                  </a:cubicBezTo>
                  <a:cubicBezTo>
                    <a:pt x="625" y="1072"/>
                    <a:pt x="625" y="1052"/>
                    <a:pt x="624" y="1032"/>
                  </a:cubicBezTo>
                  <a:cubicBezTo>
                    <a:pt x="624" y="1027"/>
                    <a:pt x="616" y="1019"/>
                    <a:pt x="612" y="1019"/>
                  </a:cubicBezTo>
                  <a:cubicBezTo>
                    <a:pt x="591" y="1018"/>
                    <a:pt x="570" y="1018"/>
                    <a:pt x="548" y="1019"/>
                  </a:cubicBezTo>
                  <a:cubicBezTo>
                    <a:pt x="544" y="1019"/>
                    <a:pt x="537" y="1025"/>
                    <a:pt x="537" y="1028"/>
                  </a:cubicBezTo>
                  <a:cubicBezTo>
                    <a:pt x="536" y="1053"/>
                    <a:pt x="536" y="1078"/>
                    <a:pt x="536" y="1105"/>
                  </a:cubicBezTo>
                  <a:close/>
                  <a:moveTo>
                    <a:pt x="795" y="1020"/>
                  </a:moveTo>
                  <a:cubicBezTo>
                    <a:pt x="765" y="1020"/>
                    <a:pt x="736" y="1020"/>
                    <a:pt x="708" y="1020"/>
                  </a:cubicBezTo>
                  <a:cubicBezTo>
                    <a:pt x="708" y="1049"/>
                    <a:pt x="708" y="1076"/>
                    <a:pt x="708" y="1104"/>
                  </a:cubicBezTo>
                  <a:cubicBezTo>
                    <a:pt x="738" y="1104"/>
                    <a:pt x="765" y="1104"/>
                    <a:pt x="794" y="1104"/>
                  </a:cubicBezTo>
                  <a:cubicBezTo>
                    <a:pt x="794" y="1096"/>
                    <a:pt x="795" y="1089"/>
                    <a:pt x="795" y="1083"/>
                  </a:cubicBezTo>
                  <a:cubicBezTo>
                    <a:pt x="795" y="1062"/>
                    <a:pt x="795" y="1042"/>
                    <a:pt x="795" y="1020"/>
                  </a:cubicBezTo>
                  <a:close/>
                  <a:moveTo>
                    <a:pt x="411" y="1861"/>
                  </a:moveTo>
                  <a:cubicBezTo>
                    <a:pt x="365" y="1860"/>
                    <a:pt x="365" y="1860"/>
                    <a:pt x="365" y="1905"/>
                  </a:cubicBezTo>
                  <a:cubicBezTo>
                    <a:pt x="366" y="1948"/>
                    <a:pt x="366" y="1948"/>
                    <a:pt x="409" y="1948"/>
                  </a:cubicBezTo>
                  <a:cubicBezTo>
                    <a:pt x="454" y="1948"/>
                    <a:pt x="454" y="1948"/>
                    <a:pt x="454" y="1902"/>
                  </a:cubicBezTo>
                  <a:cubicBezTo>
                    <a:pt x="454" y="1861"/>
                    <a:pt x="454" y="1861"/>
                    <a:pt x="411" y="1861"/>
                  </a:cubicBezTo>
                  <a:close/>
                  <a:moveTo>
                    <a:pt x="410" y="1779"/>
                  </a:moveTo>
                  <a:cubicBezTo>
                    <a:pt x="453" y="1779"/>
                    <a:pt x="453" y="1779"/>
                    <a:pt x="454" y="1737"/>
                  </a:cubicBezTo>
                  <a:cubicBezTo>
                    <a:pt x="454" y="1692"/>
                    <a:pt x="454" y="1692"/>
                    <a:pt x="409" y="1692"/>
                  </a:cubicBezTo>
                  <a:cubicBezTo>
                    <a:pt x="365" y="1692"/>
                    <a:pt x="365" y="1692"/>
                    <a:pt x="365" y="1735"/>
                  </a:cubicBezTo>
                  <a:cubicBezTo>
                    <a:pt x="365" y="1780"/>
                    <a:pt x="365" y="1780"/>
                    <a:pt x="410" y="1779"/>
                  </a:cubicBezTo>
                  <a:close/>
                  <a:moveTo>
                    <a:pt x="580" y="1948"/>
                  </a:moveTo>
                  <a:cubicBezTo>
                    <a:pt x="625" y="1948"/>
                    <a:pt x="625" y="1948"/>
                    <a:pt x="625" y="1905"/>
                  </a:cubicBezTo>
                  <a:cubicBezTo>
                    <a:pt x="625" y="1861"/>
                    <a:pt x="625" y="1861"/>
                    <a:pt x="580" y="1861"/>
                  </a:cubicBezTo>
                  <a:cubicBezTo>
                    <a:pt x="536" y="1861"/>
                    <a:pt x="536" y="1861"/>
                    <a:pt x="536" y="1905"/>
                  </a:cubicBezTo>
                  <a:cubicBezTo>
                    <a:pt x="536" y="1948"/>
                    <a:pt x="536" y="1948"/>
                    <a:pt x="580" y="1948"/>
                  </a:cubicBezTo>
                  <a:close/>
                  <a:moveTo>
                    <a:pt x="453" y="2116"/>
                  </a:moveTo>
                  <a:cubicBezTo>
                    <a:pt x="453" y="2089"/>
                    <a:pt x="454" y="2063"/>
                    <a:pt x="453" y="2038"/>
                  </a:cubicBezTo>
                  <a:cubicBezTo>
                    <a:pt x="453" y="2035"/>
                    <a:pt x="444" y="2030"/>
                    <a:pt x="440" y="2030"/>
                  </a:cubicBezTo>
                  <a:cubicBezTo>
                    <a:pt x="420" y="2029"/>
                    <a:pt x="400" y="2028"/>
                    <a:pt x="380" y="2030"/>
                  </a:cubicBezTo>
                  <a:cubicBezTo>
                    <a:pt x="375" y="2030"/>
                    <a:pt x="366" y="2038"/>
                    <a:pt x="366" y="2043"/>
                  </a:cubicBezTo>
                  <a:cubicBezTo>
                    <a:pt x="364" y="2063"/>
                    <a:pt x="365" y="2083"/>
                    <a:pt x="366" y="2103"/>
                  </a:cubicBezTo>
                  <a:cubicBezTo>
                    <a:pt x="366" y="2108"/>
                    <a:pt x="374" y="2116"/>
                    <a:pt x="379" y="2116"/>
                  </a:cubicBezTo>
                  <a:cubicBezTo>
                    <a:pt x="403" y="2117"/>
                    <a:pt x="427" y="2116"/>
                    <a:pt x="453" y="2116"/>
                  </a:cubicBezTo>
                  <a:close/>
                  <a:moveTo>
                    <a:pt x="454" y="253"/>
                  </a:moveTo>
                  <a:cubicBezTo>
                    <a:pt x="454" y="226"/>
                    <a:pt x="454" y="201"/>
                    <a:pt x="453" y="176"/>
                  </a:cubicBezTo>
                  <a:cubicBezTo>
                    <a:pt x="453" y="172"/>
                    <a:pt x="445" y="166"/>
                    <a:pt x="440" y="166"/>
                  </a:cubicBezTo>
                  <a:cubicBezTo>
                    <a:pt x="420" y="165"/>
                    <a:pt x="400" y="166"/>
                    <a:pt x="380" y="165"/>
                  </a:cubicBezTo>
                  <a:cubicBezTo>
                    <a:pt x="369" y="165"/>
                    <a:pt x="365" y="170"/>
                    <a:pt x="365" y="181"/>
                  </a:cubicBezTo>
                  <a:cubicBezTo>
                    <a:pt x="366" y="200"/>
                    <a:pt x="365" y="219"/>
                    <a:pt x="366" y="239"/>
                  </a:cubicBezTo>
                  <a:cubicBezTo>
                    <a:pt x="366" y="244"/>
                    <a:pt x="373" y="252"/>
                    <a:pt x="377" y="252"/>
                  </a:cubicBezTo>
                  <a:cubicBezTo>
                    <a:pt x="402" y="254"/>
                    <a:pt x="426" y="253"/>
                    <a:pt x="454" y="253"/>
                  </a:cubicBezTo>
                  <a:close/>
                  <a:moveTo>
                    <a:pt x="536" y="253"/>
                  </a:moveTo>
                  <a:cubicBezTo>
                    <a:pt x="564" y="253"/>
                    <a:pt x="588" y="253"/>
                    <a:pt x="612" y="252"/>
                  </a:cubicBezTo>
                  <a:cubicBezTo>
                    <a:pt x="617" y="252"/>
                    <a:pt x="623" y="245"/>
                    <a:pt x="624" y="241"/>
                  </a:cubicBezTo>
                  <a:cubicBezTo>
                    <a:pt x="625" y="220"/>
                    <a:pt x="625" y="199"/>
                    <a:pt x="624" y="179"/>
                  </a:cubicBezTo>
                  <a:cubicBezTo>
                    <a:pt x="624" y="174"/>
                    <a:pt x="616" y="166"/>
                    <a:pt x="612" y="166"/>
                  </a:cubicBezTo>
                  <a:cubicBezTo>
                    <a:pt x="590" y="165"/>
                    <a:pt x="569" y="165"/>
                    <a:pt x="548" y="166"/>
                  </a:cubicBezTo>
                  <a:cubicBezTo>
                    <a:pt x="544" y="166"/>
                    <a:pt x="537" y="172"/>
                    <a:pt x="537" y="176"/>
                  </a:cubicBezTo>
                  <a:cubicBezTo>
                    <a:pt x="536" y="201"/>
                    <a:pt x="536" y="226"/>
                    <a:pt x="536" y="253"/>
                  </a:cubicBezTo>
                  <a:close/>
                  <a:moveTo>
                    <a:pt x="454" y="2285"/>
                  </a:moveTo>
                  <a:cubicBezTo>
                    <a:pt x="454" y="2258"/>
                    <a:pt x="454" y="2233"/>
                    <a:pt x="453" y="2208"/>
                  </a:cubicBezTo>
                  <a:cubicBezTo>
                    <a:pt x="453" y="2204"/>
                    <a:pt x="444" y="2198"/>
                    <a:pt x="440" y="2198"/>
                  </a:cubicBezTo>
                  <a:cubicBezTo>
                    <a:pt x="420" y="2197"/>
                    <a:pt x="400" y="2197"/>
                    <a:pt x="380" y="2199"/>
                  </a:cubicBezTo>
                  <a:cubicBezTo>
                    <a:pt x="375" y="2199"/>
                    <a:pt x="367" y="2207"/>
                    <a:pt x="366" y="2212"/>
                  </a:cubicBezTo>
                  <a:cubicBezTo>
                    <a:pt x="365" y="2231"/>
                    <a:pt x="365" y="2251"/>
                    <a:pt x="366" y="2271"/>
                  </a:cubicBezTo>
                  <a:cubicBezTo>
                    <a:pt x="366" y="2276"/>
                    <a:pt x="372" y="2284"/>
                    <a:pt x="376" y="2284"/>
                  </a:cubicBezTo>
                  <a:cubicBezTo>
                    <a:pt x="401" y="2285"/>
                    <a:pt x="426" y="2285"/>
                    <a:pt x="454" y="2285"/>
                  </a:cubicBezTo>
                  <a:close/>
                  <a:moveTo>
                    <a:pt x="536" y="2285"/>
                  </a:moveTo>
                  <a:cubicBezTo>
                    <a:pt x="564" y="2285"/>
                    <a:pt x="588" y="2285"/>
                    <a:pt x="613" y="2284"/>
                  </a:cubicBezTo>
                  <a:cubicBezTo>
                    <a:pt x="617" y="2284"/>
                    <a:pt x="624" y="2275"/>
                    <a:pt x="624" y="2270"/>
                  </a:cubicBezTo>
                  <a:cubicBezTo>
                    <a:pt x="625" y="2251"/>
                    <a:pt x="625" y="2232"/>
                    <a:pt x="624" y="2213"/>
                  </a:cubicBezTo>
                  <a:cubicBezTo>
                    <a:pt x="624" y="2207"/>
                    <a:pt x="616" y="2199"/>
                    <a:pt x="611" y="2198"/>
                  </a:cubicBezTo>
                  <a:cubicBezTo>
                    <a:pt x="590" y="2197"/>
                    <a:pt x="569" y="2197"/>
                    <a:pt x="548" y="2198"/>
                  </a:cubicBezTo>
                  <a:cubicBezTo>
                    <a:pt x="544" y="2198"/>
                    <a:pt x="537" y="2205"/>
                    <a:pt x="537" y="2208"/>
                  </a:cubicBezTo>
                  <a:cubicBezTo>
                    <a:pt x="536" y="2233"/>
                    <a:pt x="536" y="2257"/>
                    <a:pt x="536" y="2285"/>
                  </a:cubicBezTo>
                  <a:close/>
                  <a:moveTo>
                    <a:pt x="536" y="2116"/>
                  </a:moveTo>
                  <a:cubicBezTo>
                    <a:pt x="564" y="2116"/>
                    <a:pt x="587" y="2116"/>
                    <a:pt x="611" y="2117"/>
                  </a:cubicBezTo>
                  <a:cubicBezTo>
                    <a:pt x="622" y="2117"/>
                    <a:pt x="625" y="2111"/>
                    <a:pt x="625" y="2101"/>
                  </a:cubicBezTo>
                  <a:cubicBezTo>
                    <a:pt x="624" y="2083"/>
                    <a:pt x="624" y="2064"/>
                    <a:pt x="625" y="2045"/>
                  </a:cubicBezTo>
                  <a:cubicBezTo>
                    <a:pt x="625" y="2033"/>
                    <a:pt x="620" y="2029"/>
                    <a:pt x="608" y="2029"/>
                  </a:cubicBezTo>
                  <a:cubicBezTo>
                    <a:pt x="589" y="2030"/>
                    <a:pt x="570" y="2029"/>
                    <a:pt x="550" y="2030"/>
                  </a:cubicBezTo>
                  <a:cubicBezTo>
                    <a:pt x="545" y="2030"/>
                    <a:pt x="537" y="2036"/>
                    <a:pt x="537" y="2040"/>
                  </a:cubicBezTo>
                  <a:cubicBezTo>
                    <a:pt x="536" y="2064"/>
                    <a:pt x="536" y="2089"/>
                    <a:pt x="536" y="2116"/>
                  </a:cubicBezTo>
                  <a:close/>
                  <a:moveTo>
                    <a:pt x="582" y="1692"/>
                  </a:moveTo>
                  <a:cubicBezTo>
                    <a:pt x="536" y="1692"/>
                    <a:pt x="536" y="1692"/>
                    <a:pt x="536" y="1736"/>
                  </a:cubicBezTo>
                  <a:cubicBezTo>
                    <a:pt x="536" y="1779"/>
                    <a:pt x="536" y="1779"/>
                    <a:pt x="579" y="1779"/>
                  </a:cubicBezTo>
                  <a:cubicBezTo>
                    <a:pt x="625" y="1779"/>
                    <a:pt x="625" y="1779"/>
                    <a:pt x="625" y="1734"/>
                  </a:cubicBezTo>
                  <a:cubicBezTo>
                    <a:pt x="625" y="1692"/>
                    <a:pt x="625" y="1692"/>
                    <a:pt x="582" y="1692"/>
                  </a:cubicBezTo>
                  <a:close/>
                  <a:moveTo>
                    <a:pt x="580" y="422"/>
                  </a:moveTo>
                  <a:cubicBezTo>
                    <a:pt x="625" y="422"/>
                    <a:pt x="625" y="422"/>
                    <a:pt x="625" y="380"/>
                  </a:cubicBezTo>
                  <a:cubicBezTo>
                    <a:pt x="625" y="334"/>
                    <a:pt x="625" y="334"/>
                    <a:pt x="579" y="334"/>
                  </a:cubicBezTo>
                  <a:cubicBezTo>
                    <a:pt x="536" y="334"/>
                    <a:pt x="536" y="334"/>
                    <a:pt x="536" y="377"/>
                  </a:cubicBezTo>
                  <a:cubicBezTo>
                    <a:pt x="536" y="422"/>
                    <a:pt x="536" y="422"/>
                    <a:pt x="580" y="422"/>
                  </a:cubicBezTo>
                  <a:close/>
                  <a:moveTo>
                    <a:pt x="454" y="377"/>
                  </a:moveTo>
                  <a:cubicBezTo>
                    <a:pt x="454" y="334"/>
                    <a:pt x="454" y="334"/>
                    <a:pt x="412" y="334"/>
                  </a:cubicBezTo>
                  <a:cubicBezTo>
                    <a:pt x="365" y="334"/>
                    <a:pt x="365" y="334"/>
                    <a:pt x="365" y="380"/>
                  </a:cubicBezTo>
                  <a:cubicBezTo>
                    <a:pt x="366" y="422"/>
                    <a:pt x="366" y="422"/>
                    <a:pt x="408" y="422"/>
                  </a:cubicBezTo>
                  <a:cubicBezTo>
                    <a:pt x="454" y="422"/>
                    <a:pt x="454" y="422"/>
                    <a:pt x="454" y="377"/>
                  </a:cubicBezTo>
                  <a:close/>
                  <a:moveTo>
                    <a:pt x="452" y="1355"/>
                  </a:moveTo>
                  <a:cubicBezTo>
                    <a:pt x="426" y="1355"/>
                    <a:pt x="402" y="1355"/>
                    <a:pt x="377" y="1356"/>
                  </a:cubicBezTo>
                  <a:cubicBezTo>
                    <a:pt x="373" y="1356"/>
                    <a:pt x="366" y="1363"/>
                    <a:pt x="366" y="1368"/>
                  </a:cubicBezTo>
                  <a:cubicBezTo>
                    <a:pt x="365" y="1388"/>
                    <a:pt x="365" y="1409"/>
                    <a:pt x="366" y="1430"/>
                  </a:cubicBezTo>
                  <a:cubicBezTo>
                    <a:pt x="366" y="1434"/>
                    <a:pt x="373" y="1441"/>
                    <a:pt x="377" y="1441"/>
                  </a:cubicBezTo>
                  <a:cubicBezTo>
                    <a:pt x="402" y="1442"/>
                    <a:pt x="426" y="1442"/>
                    <a:pt x="452" y="1442"/>
                  </a:cubicBezTo>
                  <a:cubicBezTo>
                    <a:pt x="452" y="1412"/>
                    <a:pt x="452" y="1385"/>
                    <a:pt x="452" y="1355"/>
                  </a:cubicBezTo>
                  <a:close/>
                  <a:moveTo>
                    <a:pt x="536" y="1272"/>
                  </a:moveTo>
                  <a:cubicBezTo>
                    <a:pt x="567" y="1272"/>
                    <a:pt x="595" y="1272"/>
                    <a:pt x="624" y="1272"/>
                  </a:cubicBezTo>
                  <a:cubicBezTo>
                    <a:pt x="624" y="1246"/>
                    <a:pt x="625" y="1223"/>
                    <a:pt x="624" y="1199"/>
                  </a:cubicBezTo>
                  <a:cubicBezTo>
                    <a:pt x="623" y="1195"/>
                    <a:pt x="615" y="1188"/>
                    <a:pt x="610" y="1187"/>
                  </a:cubicBezTo>
                  <a:cubicBezTo>
                    <a:pt x="590" y="1186"/>
                    <a:pt x="570" y="1186"/>
                    <a:pt x="550" y="1187"/>
                  </a:cubicBezTo>
                  <a:cubicBezTo>
                    <a:pt x="545" y="1188"/>
                    <a:pt x="537" y="1195"/>
                    <a:pt x="537" y="1199"/>
                  </a:cubicBezTo>
                  <a:cubicBezTo>
                    <a:pt x="536" y="1223"/>
                    <a:pt x="536" y="1247"/>
                    <a:pt x="536" y="1272"/>
                  </a:cubicBezTo>
                  <a:close/>
                  <a:moveTo>
                    <a:pt x="452" y="1187"/>
                  </a:moveTo>
                  <a:cubicBezTo>
                    <a:pt x="426" y="1187"/>
                    <a:pt x="402" y="1186"/>
                    <a:pt x="377" y="1187"/>
                  </a:cubicBezTo>
                  <a:cubicBezTo>
                    <a:pt x="373" y="1187"/>
                    <a:pt x="366" y="1193"/>
                    <a:pt x="366" y="1197"/>
                  </a:cubicBezTo>
                  <a:cubicBezTo>
                    <a:pt x="365" y="1222"/>
                    <a:pt x="366" y="1247"/>
                    <a:pt x="366" y="1272"/>
                  </a:cubicBezTo>
                  <a:cubicBezTo>
                    <a:pt x="396" y="1272"/>
                    <a:pt x="424" y="1272"/>
                    <a:pt x="452" y="1272"/>
                  </a:cubicBezTo>
                  <a:cubicBezTo>
                    <a:pt x="452" y="1244"/>
                    <a:pt x="452" y="1217"/>
                    <a:pt x="452" y="1187"/>
                  </a:cubicBezTo>
                  <a:close/>
                  <a:moveTo>
                    <a:pt x="282" y="1187"/>
                  </a:moveTo>
                  <a:cubicBezTo>
                    <a:pt x="256" y="1187"/>
                    <a:pt x="231" y="1186"/>
                    <a:pt x="207" y="1187"/>
                  </a:cubicBezTo>
                  <a:cubicBezTo>
                    <a:pt x="203" y="1187"/>
                    <a:pt x="196" y="1192"/>
                    <a:pt x="196" y="1195"/>
                  </a:cubicBezTo>
                  <a:cubicBezTo>
                    <a:pt x="195" y="1221"/>
                    <a:pt x="196" y="1246"/>
                    <a:pt x="196" y="1272"/>
                  </a:cubicBezTo>
                  <a:cubicBezTo>
                    <a:pt x="226" y="1272"/>
                    <a:pt x="254" y="1272"/>
                    <a:pt x="282" y="1272"/>
                  </a:cubicBezTo>
                  <a:cubicBezTo>
                    <a:pt x="282" y="1244"/>
                    <a:pt x="282" y="1217"/>
                    <a:pt x="282" y="1187"/>
                  </a:cubicBezTo>
                  <a:close/>
                  <a:moveTo>
                    <a:pt x="537" y="1442"/>
                  </a:moveTo>
                  <a:cubicBezTo>
                    <a:pt x="564" y="1442"/>
                    <a:pt x="589" y="1442"/>
                    <a:pt x="614" y="1441"/>
                  </a:cubicBezTo>
                  <a:cubicBezTo>
                    <a:pt x="618" y="1441"/>
                    <a:pt x="624" y="1434"/>
                    <a:pt x="624" y="1430"/>
                  </a:cubicBezTo>
                  <a:cubicBezTo>
                    <a:pt x="625" y="1409"/>
                    <a:pt x="625" y="1389"/>
                    <a:pt x="624" y="1368"/>
                  </a:cubicBezTo>
                  <a:cubicBezTo>
                    <a:pt x="624" y="1364"/>
                    <a:pt x="616" y="1356"/>
                    <a:pt x="611" y="1356"/>
                  </a:cubicBezTo>
                  <a:cubicBezTo>
                    <a:pt x="591" y="1354"/>
                    <a:pt x="570" y="1355"/>
                    <a:pt x="549" y="1356"/>
                  </a:cubicBezTo>
                  <a:cubicBezTo>
                    <a:pt x="545" y="1356"/>
                    <a:pt x="537" y="1361"/>
                    <a:pt x="537" y="1364"/>
                  </a:cubicBezTo>
                  <a:cubicBezTo>
                    <a:pt x="536" y="1390"/>
                    <a:pt x="537" y="1415"/>
                    <a:pt x="537" y="1442"/>
                  </a:cubicBezTo>
                  <a:close/>
                  <a:moveTo>
                    <a:pt x="708" y="1355"/>
                  </a:moveTo>
                  <a:cubicBezTo>
                    <a:pt x="708" y="1385"/>
                    <a:pt x="708" y="1412"/>
                    <a:pt x="708" y="1440"/>
                  </a:cubicBezTo>
                  <a:cubicBezTo>
                    <a:pt x="737" y="1440"/>
                    <a:pt x="765" y="1440"/>
                    <a:pt x="795" y="1440"/>
                  </a:cubicBezTo>
                  <a:cubicBezTo>
                    <a:pt x="795" y="1414"/>
                    <a:pt x="795" y="1391"/>
                    <a:pt x="794" y="1367"/>
                  </a:cubicBezTo>
                  <a:cubicBezTo>
                    <a:pt x="794" y="1363"/>
                    <a:pt x="788" y="1356"/>
                    <a:pt x="784" y="1356"/>
                  </a:cubicBezTo>
                  <a:cubicBezTo>
                    <a:pt x="759" y="1355"/>
                    <a:pt x="734" y="1355"/>
                    <a:pt x="708" y="1355"/>
                  </a:cubicBezTo>
                  <a:close/>
                  <a:moveTo>
                    <a:pt x="282" y="1355"/>
                  </a:moveTo>
                  <a:cubicBezTo>
                    <a:pt x="256" y="1355"/>
                    <a:pt x="231" y="1355"/>
                    <a:pt x="206" y="1356"/>
                  </a:cubicBezTo>
                  <a:cubicBezTo>
                    <a:pt x="202" y="1356"/>
                    <a:pt x="196" y="1361"/>
                    <a:pt x="196" y="1365"/>
                  </a:cubicBezTo>
                  <a:cubicBezTo>
                    <a:pt x="195" y="1390"/>
                    <a:pt x="195" y="1415"/>
                    <a:pt x="195" y="1440"/>
                  </a:cubicBezTo>
                  <a:cubicBezTo>
                    <a:pt x="226" y="1440"/>
                    <a:pt x="254" y="1440"/>
                    <a:pt x="282" y="1440"/>
                  </a:cubicBezTo>
                  <a:cubicBezTo>
                    <a:pt x="282" y="1411"/>
                    <a:pt x="282" y="1384"/>
                    <a:pt x="282" y="1355"/>
                  </a:cubicBezTo>
                  <a:close/>
                  <a:moveTo>
                    <a:pt x="283" y="1610"/>
                  </a:moveTo>
                  <a:cubicBezTo>
                    <a:pt x="283" y="1583"/>
                    <a:pt x="284" y="1559"/>
                    <a:pt x="282" y="1536"/>
                  </a:cubicBezTo>
                  <a:cubicBezTo>
                    <a:pt x="282" y="1531"/>
                    <a:pt x="274" y="1524"/>
                    <a:pt x="269" y="1524"/>
                  </a:cubicBezTo>
                  <a:cubicBezTo>
                    <a:pt x="249" y="1523"/>
                    <a:pt x="229" y="1523"/>
                    <a:pt x="209" y="1524"/>
                  </a:cubicBezTo>
                  <a:cubicBezTo>
                    <a:pt x="205" y="1524"/>
                    <a:pt x="196" y="1531"/>
                    <a:pt x="196" y="1536"/>
                  </a:cubicBezTo>
                  <a:cubicBezTo>
                    <a:pt x="195" y="1557"/>
                    <a:pt x="195" y="1578"/>
                    <a:pt x="196" y="1600"/>
                  </a:cubicBezTo>
                  <a:cubicBezTo>
                    <a:pt x="196" y="1603"/>
                    <a:pt x="203" y="1610"/>
                    <a:pt x="207" y="1610"/>
                  </a:cubicBezTo>
                  <a:cubicBezTo>
                    <a:pt x="231" y="1611"/>
                    <a:pt x="256" y="1610"/>
                    <a:pt x="283" y="1610"/>
                  </a:cubicBezTo>
                  <a:close/>
                  <a:moveTo>
                    <a:pt x="708" y="1610"/>
                  </a:moveTo>
                  <a:cubicBezTo>
                    <a:pt x="734" y="1610"/>
                    <a:pt x="759" y="1611"/>
                    <a:pt x="783" y="1610"/>
                  </a:cubicBezTo>
                  <a:cubicBezTo>
                    <a:pt x="787" y="1610"/>
                    <a:pt x="794" y="1602"/>
                    <a:pt x="794" y="1598"/>
                  </a:cubicBezTo>
                  <a:cubicBezTo>
                    <a:pt x="795" y="1577"/>
                    <a:pt x="795" y="1557"/>
                    <a:pt x="794" y="1536"/>
                  </a:cubicBezTo>
                  <a:cubicBezTo>
                    <a:pt x="794" y="1532"/>
                    <a:pt x="789" y="1524"/>
                    <a:pt x="785" y="1524"/>
                  </a:cubicBezTo>
                  <a:cubicBezTo>
                    <a:pt x="760" y="1523"/>
                    <a:pt x="734" y="1524"/>
                    <a:pt x="708" y="1524"/>
                  </a:cubicBezTo>
                  <a:cubicBezTo>
                    <a:pt x="708" y="1554"/>
                    <a:pt x="708" y="1580"/>
                    <a:pt x="708" y="1610"/>
                  </a:cubicBezTo>
                  <a:close/>
                  <a:moveTo>
                    <a:pt x="708" y="1188"/>
                  </a:moveTo>
                  <a:cubicBezTo>
                    <a:pt x="708" y="1217"/>
                    <a:pt x="708" y="1244"/>
                    <a:pt x="708" y="1272"/>
                  </a:cubicBezTo>
                  <a:cubicBezTo>
                    <a:pt x="737" y="1272"/>
                    <a:pt x="765" y="1272"/>
                    <a:pt x="793" y="1272"/>
                  </a:cubicBezTo>
                  <a:cubicBezTo>
                    <a:pt x="793" y="1244"/>
                    <a:pt x="793" y="1216"/>
                    <a:pt x="793" y="1188"/>
                  </a:cubicBezTo>
                  <a:cubicBezTo>
                    <a:pt x="764" y="1188"/>
                    <a:pt x="737" y="1188"/>
                    <a:pt x="708" y="1188"/>
                  </a:cubicBezTo>
                  <a:close/>
                  <a:moveTo>
                    <a:pt x="452" y="1524"/>
                  </a:moveTo>
                  <a:cubicBezTo>
                    <a:pt x="426" y="1524"/>
                    <a:pt x="402" y="1523"/>
                    <a:pt x="377" y="1524"/>
                  </a:cubicBezTo>
                  <a:cubicBezTo>
                    <a:pt x="373" y="1524"/>
                    <a:pt x="366" y="1532"/>
                    <a:pt x="366" y="1536"/>
                  </a:cubicBezTo>
                  <a:cubicBezTo>
                    <a:pt x="365" y="1557"/>
                    <a:pt x="365" y="1578"/>
                    <a:pt x="366" y="1598"/>
                  </a:cubicBezTo>
                  <a:cubicBezTo>
                    <a:pt x="366" y="1602"/>
                    <a:pt x="373" y="1610"/>
                    <a:pt x="377" y="1610"/>
                  </a:cubicBezTo>
                  <a:cubicBezTo>
                    <a:pt x="402" y="1611"/>
                    <a:pt x="426" y="1610"/>
                    <a:pt x="452" y="1610"/>
                  </a:cubicBezTo>
                  <a:cubicBezTo>
                    <a:pt x="452" y="1581"/>
                    <a:pt x="452" y="1553"/>
                    <a:pt x="452" y="1524"/>
                  </a:cubicBezTo>
                  <a:close/>
                  <a:moveTo>
                    <a:pt x="580" y="1610"/>
                  </a:moveTo>
                  <a:cubicBezTo>
                    <a:pt x="624" y="1610"/>
                    <a:pt x="625" y="1610"/>
                    <a:pt x="624" y="1565"/>
                  </a:cubicBezTo>
                  <a:cubicBezTo>
                    <a:pt x="624" y="1516"/>
                    <a:pt x="631" y="1524"/>
                    <a:pt x="582" y="1524"/>
                  </a:cubicBezTo>
                  <a:cubicBezTo>
                    <a:pt x="536" y="1523"/>
                    <a:pt x="536" y="1524"/>
                    <a:pt x="536" y="1568"/>
                  </a:cubicBezTo>
                  <a:cubicBezTo>
                    <a:pt x="536" y="1611"/>
                    <a:pt x="536" y="1611"/>
                    <a:pt x="580" y="1610"/>
                  </a:cubicBez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400"/>
            </a:p>
          </p:txBody>
        </p:sp>
        <p:grpSp>
          <p:nvGrpSpPr>
            <p:cNvPr id="13" name="组合 12"/>
            <p:cNvGrpSpPr/>
            <p:nvPr userDrawn="1"/>
          </p:nvGrpSpPr>
          <p:grpSpPr>
            <a:xfrm>
              <a:off x="2328918" y="1577773"/>
              <a:ext cx="4245990" cy="4234827"/>
              <a:chOff x="2328918" y="1577773"/>
              <a:chExt cx="4245990" cy="4234827"/>
            </a:xfrm>
          </p:grpSpPr>
          <p:sp>
            <p:nvSpPr>
              <p:cNvPr id="14" name="椭圆 13"/>
              <p:cNvSpPr/>
              <p:nvPr userDrawn="1"/>
            </p:nvSpPr>
            <p:spPr>
              <a:xfrm>
                <a:off x="2328918" y="1758126"/>
                <a:ext cx="3971605" cy="3971605"/>
              </a:xfrm>
              <a:prstGeom prst="ellipse">
                <a:avLst/>
              </a:prstGeom>
              <a:noFill/>
              <a:ln w="76200">
                <a:solidFill>
                  <a:schemeClr val="accent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400"/>
              </a:p>
            </p:txBody>
          </p:sp>
          <p:sp>
            <p:nvSpPr>
              <p:cNvPr id="15" name="椭圆 14"/>
              <p:cNvSpPr/>
              <p:nvPr userDrawn="1"/>
            </p:nvSpPr>
            <p:spPr>
              <a:xfrm>
                <a:off x="2603303" y="1840995"/>
                <a:ext cx="3971605" cy="3971605"/>
              </a:xfrm>
              <a:prstGeom prst="ellipse">
                <a:avLst/>
              </a:prstGeom>
              <a:noFill/>
              <a:ln w="76200">
                <a:solidFill>
                  <a:schemeClr val="accent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400"/>
              </a:p>
            </p:txBody>
          </p:sp>
          <p:sp>
            <p:nvSpPr>
              <p:cNvPr id="16" name="椭圆 15"/>
              <p:cNvSpPr/>
              <p:nvPr userDrawn="1"/>
            </p:nvSpPr>
            <p:spPr>
              <a:xfrm>
                <a:off x="2472780" y="1577773"/>
                <a:ext cx="3971605" cy="3971605"/>
              </a:xfrm>
              <a:prstGeom prst="ellipse">
                <a:avLst/>
              </a:prstGeom>
              <a:noFill/>
              <a:ln w="76200">
                <a:solidFill>
                  <a:schemeClr val="accent4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400"/>
              </a:p>
            </p:txBody>
          </p:sp>
        </p:grpSp>
      </p:grpSp>
      <p:sp>
        <p:nvSpPr>
          <p:cNvPr id="82" name="任意多边形 81"/>
          <p:cNvSpPr/>
          <p:nvPr userDrawn="1"/>
        </p:nvSpPr>
        <p:spPr>
          <a:xfrm>
            <a:off x="11110441" y="-1"/>
            <a:ext cx="1082438" cy="6858001"/>
          </a:xfrm>
          <a:custGeom>
            <a:avLst/>
            <a:gdLst>
              <a:gd name="connsiteX0" fmla="*/ 0 w 1082438"/>
              <a:gd name="connsiteY0" fmla="*/ 0 h 3465068"/>
              <a:gd name="connsiteX1" fmla="*/ 1082438 w 1082438"/>
              <a:gd name="connsiteY1" fmla="*/ 0 h 3465068"/>
              <a:gd name="connsiteX2" fmla="*/ 1082438 w 1082438"/>
              <a:gd name="connsiteY2" fmla="*/ 3465068 h 3465068"/>
              <a:gd name="connsiteX3" fmla="*/ 42084 w 1082438"/>
              <a:gd name="connsiteY3" fmla="*/ 59181 h 3465068"/>
              <a:gd name="connsiteX4" fmla="*/ 0 w 1082438"/>
              <a:gd name="connsiteY4" fmla="*/ 0 h 346506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082438" h="3465068">
                <a:moveTo>
                  <a:pt x="0" y="0"/>
                </a:moveTo>
                <a:lnTo>
                  <a:pt x="1082438" y="0"/>
                </a:lnTo>
                <a:lnTo>
                  <a:pt x="1082438" y="3465068"/>
                </a:lnTo>
                <a:cubicBezTo>
                  <a:pt x="1082438" y="2203451"/>
                  <a:pt x="698909" y="1031411"/>
                  <a:pt x="42084" y="59181"/>
                </a:cubicBezTo>
                <a:lnTo>
                  <a:pt x="0" y="0"/>
                </a:lnTo>
                <a:close/>
              </a:path>
            </a:pathLst>
          </a:cu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3" name="任意多边形 82"/>
          <p:cNvSpPr/>
          <p:nvPr userDrawn="1"/>
        </p:nvSpPr>
        <p:spPr>
          <a:xfrm flipH="1">
            <a:off x="0" y="0"/>
            <a:ext cx="1032049" cy="6894518"/>
          </a:xfrm>
          <a:custGeom>
            <a:avLst/>
            <a:gdLst>
              <a:gd name="connsiteX0" fmla="*/ 1032049 w 1032049"/>
              <a:gd name="connsiteY0" fmla="*/ 0 h 3392932"/>
              <a:gd name="connsiteX1" fmla="*/ 1032049 w 1032049"/>
              <a:gd name="connsiteY1" fmla="*/ 3392932 h 3392932"/>
              <a:gd name="connsiteX2" fmla="*/ 0 w 1032049"/>
              <a:gd name="connsiteY2" fmla="*/ 3392932 h 3392932"/>
              <a:gd name="connsiteX3" fmla="*/ 150144 w 1032049"/>
              <a:gd name="connsiteY3" fmla="*/ 3158730 h 3392932"/>
              <a:gd name="connsiteX4" fmla="*/ 1032049 w 1032049"/>
              <a:gd name="connsiteY4" fmla="*/ 0 h 339293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032049" h="3392932">
                <a:moveTo>
                  <a:pt x="1032049" y="0"/>
                </a:moveTo>
                <a:lnTo>
                  <a:pt x="1032049" y="3392932"/>
                </a:lnTo>
                <a:lnTo>
                  <a:pt x="0" y="3392932"/>
                </a:lnTo>
                <a:lnTo>
                  <a:pt x="150144" y="3158730"/>
                </a:lnTo>
                <a:cubicBezTo>
                  <a:pt x="709778" y="2237695"/>
                  <a:pt x="1032049" y="1156483"/>
                  <a:pt x="1032049" y="0"/>
                </a:cubicBezTo>
                <a:close/>
              </a:path>
            </a:pathLst>
          </a:cu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84" name="直接连接符 83"/>
          <p:cNvCxnSpPr/>
          <p:nvPr userDrawn="1"/>
        </p:nvCxnSpPr>
        <p:spPr>
          <a:xfrm>
            <a:off x="4707526" y="3706553"/>
            <a:ext cx="2772212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5" name="文本占位符 88"/>
          <p:cNvSpPr>
            <a:spLocks noGrp="1"/>
          </p:cNvSpPr>
          <p:nvPr>
            <p:ph type="body" sz="quarter" idx="10" hasCustomPrompt="1"/>
          </p:nvPr>
        </p:nvSpPr>
        <p:spPr>
          <a:xfrm>
            <a:off x="4529447" y="2649451"/>
            <a:ext cx="3070807" cy="10895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lvl1pPr marL="0" indent="0" algn="ctr" defTabSz="913765">
              <a:buNone/>
              <a:defRPr lang="zh-CN" altLang="en-US" sz="7200" b="1" dirty="0">
                <a:solidFill>
                  <a:schemeClr val="accent4"/>
                </a:solidFill>
                <a:ea typeface="微软雅黑" panose="020B0503020204020204" pitchFamily="34" charset="-122"/>
              </a:defRPr>
            </a:lvl1pPr>
          </a:lstStyle>
          <a:p>
            <a:pPr marL="0" lvl="0" algn="ctr" defTabSz="913765"/>
            <a:r>
              <a:rPr lang="zh-CN" altLang="en-US" dirty="0" smtClean="0"/>
              <a:t>大数据</a:t>
            </a:r>
            <a:endParaRPr lang="zh-CN" altLang="en-US" dirty="0"/>
          </a:p>
        </p:txBody>
      </p:sp>
      <p:sp>
        <p:nvSpPr>
          <p:cNvPr id="86" name="文本占位符 88"/>
          <p:cNvSpPr>
            <a:spLocks noGrp="1"/>
          </p:cNvSpPr>
          <p:nvPr>
            <p:ph type="body" sz="quarter" idx="11" hasCustomPrompt="1"/>
          </p:nvPr>
        </p:nvSpPr>
        <p:spPr>
          <a:xfrm>
            <a:off x="4633700" y="3731836"/>
            <a:ext cx="2954655" cy="8402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lvl1pPr marL="0" indent="0">
              <a:buNone/>
              <a:defRPr lang="zh-CN" altLang="en-US" sz="5400" b="1" dirty="0">
                <a:solidFill>
                  <a:schemeClr val="accent4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marL="0" lvl="0" algn="ctr" defTabSz="913765"/>
            <a:r>
              <a:rPr lang="zh-CN" altLang="en-US" dirty="0" smtClean="0"/>
              <a:t>平台方案</a:t>
            </a:r>
            <a:endParaRPr lang="zh-CN" altLang="en-US" dirty="0"/>
          </a:p>
        </p:txBody>
      </p:sp>
      <p:pic>
        <p:nvPicPr>
          <p:cNvPr id="87" name="图片 86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62502" y="265738"/>
            <a:ext cx="2747939" cy="458329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内容页_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"/>
          <p:cNvGrpSpPr/>
          <p:nvPr userDrawn="1"/>
        </p:nvGrpSpPr>
        <p:grpSpPr>
          <a:xfrm>
            <a:off x="-346537" y="16449"/>
            <a:ext cx="1136267" cy="1209181"/>
            <a:chOff x="-741145" y="548639"/>
            <a:chExt cx="1799925" cy="1915427"/>
          </a:xfrm>
          <a:solidFill>
            <a:schemeClr val="accent4">
              <a:alpha val="80000"/>
            </a:schemeClr>
          </a:solidFill>
        </p:grpSpPr>
        <p:sp>
          <p:nvSpPr>
            <p:cNvPr id="3" name="圆角矩形 2"/>
            <p:cNvSpPr/>
            <p:nvPr/>
          </p:nvSpPr>
          <p:spPr>
            <a:xfrm>
              <a:off x="-741145" y="548639"/>
              <a:ext cx="981777" cy="1174283"/>
            </a:xfrm>
            <a:prstGeom prst="round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" name="圆角矩形 3"/>
            <p:cNvSpPr/>
            <p:nvPr/>
          </p:nvSpPr>
          <p:spPr>
            <a:xfrm>
              <a:off x="77003" y="770020"/>
              <a:ext cx="981777" cy="981777"/>
            </a:xfrm>
            <a:prstGeom prst="round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" name="圆角矩形 4"/>
            <p:cNvSpPr/>
            <p:nvPr/>
          </p:nvSpPr>
          <p:spPr>
            <a:xfrm>
              <a:off x="4853" y="1291403"/>
              <a:ext cx="981777" cy="981776"/>
            </a:xfrm>
            <a:prstGeom prst="round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" name="圆角矩形 5"/>
            <p:cNvSpPr/>
            <p:nvPr/>
          </p:nvSpPr>
          <p:spPr>
            <a:xfrm>
              <a:off x="-731520" y="1482289"/>
              <a:ext cx="981777" cy="981777"/>
            </a:xfrm>
            <a:prstGeom prst="round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8" name="文本占位符 29"/>
          <p:cNvSpPr>
            <a:spLocks noGrp="1"/>
          </p:cNvSpPr>
          <p:nvPr>
            <p:ph type="body" sz="quarter" idx="19" hasCustomPrompt="1"/>
          </p:nvPr>
        </p:nvSpPr>
        <p:spPr>
          <a:xfrm>
            <a:off x="835276" y="97436"/>
            <a:ext cx="2974723" cy="4801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lvl1pPr marL="0" indent="0">
              <a:buNone/>
              <a:defRPr kumimoji="1" lang="en-US" altLang="zh-CN" sz="2400" b="0" dirty="0" smtClean="0">
                <a:solidFill>
                  <a:schemeClr val="tx1"/>
                </a:solidFill>
                <a:latin typeface="+mn-lt"/>
              </a:defRPr>
            </a:lvl1pPr>
          </a:lstStyle>
          <a:p>
            <a:pPr marL="0" lvl="0" defTabSz="913765"/>
            <a:r>
              <a:rPr kumimoji="1" lang="en-US" altLang="zh-CN" sz="2800" dirty="0" smtClean="0"/>
              <a:t>Step One</a:t>
            </a:r>
            <a:endParaRPr kumimoji="1" lang="en-US" altLang="zh-CN" sz="2800" dirty="0"/>
          </a:p>
        </p:txBody>
      </p:sp>
      <p:sp>
        <p:nvSpPr>
          <p:cNvPr id="10" name="任意多边形 9"/>
          <p:cNvSpPr/>
          <p:nvPr userDrawn="1"/>
        </p:nvSpPr>
        <p:spPr>
          <a:xfrm>
            <a:off x="11110441" y="-1"/>
            <a:ext cx="1082438" cy="6858001"/>
          </a:xfrm>
          <a:custGeom>
            <a:avLst/>
            <a:gdLst>
              <a:gd name="connsiteX0" fmla="*/ 0 w 1082438"/>
              <a:gd name="connsiteY0" fmla="*/ 0 h 3465068"/>
              <a:gd name="connsiteX1" fmla="*/ 1082438 w 1082438"/>
              <a:gd name="connsiteY1" fmla="*/ 0 h 3465068"/>
              <a:gd name="connsiteX2" fmla="*/ 1082438 w 1082438"/>
              <a:gd name="connsiteY2" fmla="*/ 3465068 h 3465068"/>
              <a:gd name="connsiteX3" fmla="*/ 42084 w 1082438"/>
              <a:gd name="connsiteY3" fmla="*/ 59181 h 3465068"/>
              <a:gd name="connsiteX4" fmla="*/ 0 w 1082438"/>
              <a:gd name="connsiteY4" fmla="*/ 0 h 346506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082438" h="3465068">
                <a:moveTo>
                  <a:pt x="0" y="0"/>
                </a:moveTo>
                <a:lnTo>
                  <a:pt x="1082438" y="0"/>
                </a:lnTo>
                <a:lnTo>
                  <a:pt x="1082438" y="3465068"/>
                </a:lnTo>
                <a:cubicBezTo>
                  <a:pt x="1082438" y="2203451"/>
                  <a:pt x="698909" y="1031411"/>
                  <a:pt x="42084" y="59181"/>
                </a:cubicBezTo>
                <a:lnTo>
                  <a:pt x="0" y="0"/>
                </a:lnTo>
                <a:close/>
              </a:path>
            </a:pathLst>
          </a:cu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1" name="图片 10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56426" y="83911"/>
            <a:ext cx="2747939" cy="458329"/>
          </a:xfrm>
          <a:prstGeom prst="rect">
            <a:avLst/>
          </a:prstGeom>
        </p:spPr>
      </p:pic>
      <p:sp>
        <p:nvSpPr>
          <p:cNvPr id="12" name="标题 1"/>
          <p:cNvSpPr>
            <a:spLocks noGrp="1"/>
          </p:cNvSpPr>
          <p:nvPr>
            <p:ph type="title"/>
          </p:nvPr>
        </p:nvSpPr>
        <p:spPr>
          <a:xfrm>
            <a:off x="835276" y="563279"/>
            <a:ext cx="10350011" cy="527559"/>
          </a:xfrm>
          <a:prstGeom prst="rect">
            <a:avLst/>
          </a:prstGeom>
        </p:spPr>
        <p:txBody>
          <a:bodyPr>
            <a:noAutofit/>
          </a:bodyPr>
          <a:lstStyle>
            <a:lvl1pPr algn="l"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内容页_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任意多边形 9"/>
          <p:cNvSpPr/>
          <p:nvPr userDrawn="1"/>
        </p:nvSpPr>
        <p:spPr>
          <a:xfrm>
            <a:off x="11110441" y="-1"/>
            <a:ext cx="1082438" cy="6858001"/>
          </a:xfrm>
          <a:custGeom>
            <a:avLst/>
            <a:gdLst>
              <a:gd name="connsiteX0" fmla="*/ 0 w 1082438"/>
              <a:gd name="connsiteY0" fmla="*/ 0 h 3465068"/>
              <a:gd name="connsiteX1" fmla="*/ 1082438 w 1082438"/>
              <a:gd name="connsiteY1" fmla="*/ 0 h 3465068"/>
              <a:gd name="connsiteX2" fmla="*/ 1082438 w 1082438"/>
              <a:gd name="connsiteY2" fmla="*/ 3465068 h 3465068"/>
              <a:gd name="connsiteX3" fmla="*/ 42084 w 1082438"/>
              <a:gd name="connsiteY3" fmla="*/ 59181 h 3465068"/>
              <a:gd name="connsiteX4" fmla="*/ 0 w 1082438"/>
              <a:gd name="connsiteY4" fmla="*/ 0 h 346506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082438" h="3465068">
                <a:moveTo>
                  <a:pt x="0" y="0"/>
                </a:moveTo>
                <a:lnTo>
                  <a:pt x="1082438" y="0"/>
                </a:lnTo>
                <a:lnTo>
                  <a:pt x="1082438" y="3465068"/>
                </a:lnTo>
                <a:cubicBezTo>
                  <a:pt x="1082438" y="2203451"/>
                  <a:pt x="698909" y="1031411"/>
                  <a:pt x="42084" y="59181"/>
                </a:cubicBezTo>
                <a:lnTo>
                  <a:pt x="0" y="0"/>
                </a:lnTo>
                <a:close/>
              </a:path>
            </a:pathLst>
          </a:cu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1" name="图片 10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56426" y="83911"/>
            <a:ext cx="2747939" cy="458329"/>
          </a:xfrm>
          <a:prstGeom prst="rect">
            <a:avLst/>
          </a:prstGeom>
        </p:spPr>
      </p:pic>
      <p:grpSp>
        <p:nvGrpSpPr>
          <p:cNvPr id="13" name="组合 12"/>
          <p:cNvGrpSpPr/>
          <p:nvPr userDrawn="1"/>
        </p:nvGrpSpPr>
        <p:grpSpPr>
          <a:xfrm>
            <a:off x="-346537" y="16449"/>
            <a:ext cx="1136267" cy="1209181"/>
            <a:chOff x="-741145" y="548639"/>
            <a:chExt cx="1799925" cy="1915427"/>
          </a:xfrm>
          <a:solidFill>
            <a:schemeClr val="accent4">
              <a:alpha val="80000"/>
            </a:schemeClr>
          </a:solidFill>
        </p:grpSpPr>
        <p:sp>
          <p:nvSpPr>
            <p:cNvPr id="14" name="圆角矩形 13"/>
            <p:cNvSpPr/>
            <p:nvPr/>
          </p:nvSpPr>
          <p:spPr>
            <a:xfrm>
              <a:off x="-741145" y="548639"/>
              <a:ext cx="981777" cy="1174283"/>
            </a:xfrm>
            <a:prstGeom prst="round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5" name="圆角矩形 14"/>
            <p:cNvSpPr/>
            <p:nvPr/>
          </p:nvSpPr>
          <p:spPr>
            <a:xfrm>
              <a:off x="77003" y="770020"/>
              <a:ext cx="981777" cy="981777"/>
            </a:xfrm>
            <a:prstGeom prst="round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" name="圆角矩形 15"/>
            <p:cNvSpPr/>
            <p:nvPr/>
          </p:nvSpPr>
          <p:spPr>
            <a:xfrm>
              <a:off x="4853" y="1291403"/>
              <a:ext cx="981777" cy="981776"/>
            </a:xfrm>
            <a:prstGeom prst="round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7" name="圆角矩形 16"/>
            <p:cNvSpPr/>
            <p:nvPr/>
          </p:nvSpPr>
          <p:spPr>
            <a:xfrm>
              <a:off x="-731520" y="1482289"/>
              <a:ext cx="981777" cy="981777"/>
            </a:xfrm>
            <a:prstGeom prst="round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8" name="文本占位符 29"/>
          <p:cNvSpPr>
            <a:spLocks noGrp="1"/>
          </p:cNvSpPr>
          <p:nvPr>
            <p:ph type="body" sz="quarter" idx="19" hasCustomPrompt="1"/>
          </p:nvPr>
        </p:nvSpPr>
        <p:spPr>
          <a:xfrm>
            <a:off x="835276" y="97436"/>
            <a:ext cx="2974723" cy="4801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lvl1pPr marL="0" indent="0">
              <a:buNone/>
              <a:defRPr kumimoji="1" lang="en-US" altLang="zh-CN" sz="2400" b="0" dirty="0" smtClean="0">
                <a:solidFill>
                  <a:schemeClr val="tx1"/>
                </a:solidFill>
                <a:latin typeface="+mn-lt"/>
              </a:defRPr>
            </a:lvl1pPr>
          </a:lstStyle>
          <a:p>
            <a:pPr marL="0" lvl="0" defTabSz="913765"/>
            <a:r>
              <a:rPr kumimoji="1" lang="en-US" altLang="zh-CN" sz="2800" dirty="0" smtClean="0"/>
              <a:t>Step Two</a:t>
            </a:r>
            <a:endParaRPr kumimoji="1" lang="en-US" altLang="zh-CN" sz="2800" dirty="0"/>
          </a:p>
        </p:txBody>
      </p:sp>
      <p:pic>
        <p:nvPicPr>
          <p:cNvPr id="19" name="图片 18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56426" y="83911"/>
            <a:ext cx="2747939" cy="458329"/>
          </a:xfrm>
          <a:prstGeom prst="rect">
            <a:avLst/>
          </a:prstGeom>
        </p:spPr>
      </p:pic>
      <p:sp>
        <p:nvSpPr>
          <p:cNvPr id="20" name="标题 1"/>
          <p:cNvSpPr>
            <a:spLocks noGrp="1"/>
          </p:cNvSpPr>
          <p:nvPr>
            <p:ph type="title"/>
          </p:nvPr>
        </p:nvSpPr>
        <p:spPr>
          <a:xfrm>
            <a:off x="835276" y="563279"/>
            <a:ext cx="10350011" cy="527559"/>
          </a:xfrm>
          <a:prstGeom prst="rect">
            <a:avLst/>
          </a:prstGeom>
        </p:spPr>
        <p:txBody>
          <a:bodyPr>
            <a:noAutofit/>
          </a:bodyPr>
          <a:lstStyle>
            <a:lvl1pPr algn="l"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内容页_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任意多边形 9"/>
          <p:cNvSpPr/>
          <p:nvPr userDrawn="1"/>
        </p:nvSpPr>
        <p:spPr>
          <a:xfrm>
            <a:off x="11110441" y="-1"/>
            <a:ext cx="1082438" cy="6858001"/>
          </a:xfrm>
          <a:custGeom>
            <a:avLst/>
            <a:gdLst>
              <a:gd name="connsiteX0" fmla="*/ 0 w 1082438"/>
              <a:gd name="connsiteY0" fmla="*/ 0 h 3465068"/>
              <a:gd name="connsiteX1" fmla="*/ 1082438 w 1082438"/>
              <a:gd name="connsiteY1" fmla="*/ 0 h 3465068"/>
              <a:gd name="connsiteX2" fmla="*/ 1082438 w 1082438"/>
              <a:gd name="connsiteY2" fmla="*/ 3465068 h 3465068"/>
              <a:gd name="connsiteX3" fmla="*/ 42084 w 1082438"/>
              <a:gd name="connsiteY3" fmla="*/ 59181 h 3465068"/>
              <a:gd name="connsiteX4" fmla="*/ 0 w 1082438"/>
              <a:gd name="connsiteY4" fmla="*/ 0 h 346506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082438" h="3465068">
                <a:moveTo>
                  <a:pt x="0" y="0"/>
                </a:moveTo>
                <a:lnTo>
                  <a:pt x="1082438" y="0"/>
                </a:lnTo>
                <a:lnTo>
                  <a:pt x="1082438" y="3465068"/>
                </a:lnTo>
                <a:cubicBezTo>
                  <a:pt x="1082438" y="2203451"/>
                  <a:pt x="698909" y="1031411"/>
                  <a:pt x="42084" y="59181"/>
                </a:cubicBezTo>
                <a:lnTo>
                  <a:pt x="0" y="0"/>
                </a:lnTo>
                <a:close/>
              </a:path>
            </a:pathLst>
          </a:cu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1" name="图片 10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56426" y="83911"/>
            <a:ext cx="2747939" cy="458329"/>
          </a:xfrm>
          <a:prstGeom prst="rect">
            <a:avLst/>
          </a:prstGeom>
        </p:spPr>
      </p:pic>
      <p:grpSp>
        <p:nvGrpSpPr>
          <p:cNvPr id="13" name="组合 12"/>
          <p:cNvGrpSpPr/>
          <p:nvPr userDrawn="1"/>
        </p:nvGrpSpPr>
        <p:grpSpPr>
          <a:xfrm>
            <a:off x="-346537" y="16449"/>
            <a:ext cx="1136267" cy="1209181"/>
            <a:chOff x="-741145" y="548639"/>
            <a:chExt cx="1799925" cy="1915427"/>
          </a:xfrm>
          <a:solidFill>
            <a:schemeClr val="accent4">
              <a:alpha val="80000"/>
            </a:schemeClr>
          </a:solidFill>
        </p:grpSpPr>
        <p:sp>
          <p:nvSpPr>
            <p:cNvPr id="14" name="圆角矩形 13"/>
            <p:cNvSpPr/>
            <p:nvPr/>
          </p:nvSpPr>
          <p:spPr>
            <a:xfrm>
              <a:off x="-741145" y="548639"/>
              <a:ext cx="981777" cy="1174283"/>
            </a:xfrm>
            <a:prstGeom prst="round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5" name="圆角矩形 14"/>
            <p:cNvSpPr/>
            <p:nvPr/>
          </p:nvSpPr>
          <p:spPr>
            <a:xfrm>
              <a:off x="77003" y="770020"/>
              <a:ext cx="981777" cy="981777"/>
            </a:xfrm>
            <a:prstGeom prst="round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" name="圆角矩形 15"/>
            <p:cNvSpPr/>
            <p:nvPr/>
          </p:nvSpPr>
          <p:spPr>
            <a:xfrm>
              <a:off x="4853" y="1291403"/>
              <a:ext cx="981777" cy="981776"/>
            </a:xfrm>
            <a:prstGeom prst="round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7" name="圆角矩形 16"/>
            <p:cNvSpPr/>
            <p:nvPr/>
          </p:nvSpPr>
          <p:spPr>
            <a:xfrm>
              <a:off x="-731520" y="1482289"/>
              <a:ext cx="981777" cy="981777"/>
            </a:xfrm>
            <a:prstGeom prst="round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8" name="文本占位符 29"/>
          <p:cNvSpPr>
            <a:spLocks noGrp="1"/>
          </p:cNvSpPr>
          <p:nvPr>
            <p:ph type="body" sz="quarter" idx="19" hasCustomPrompt="1"/>
          </p:nvPr>
        </p:nvSpPr>
        <p:spPr>
          <a:xfrm>
            <a:off x="835276" y="97436"/>
            <a:ext cx="2974723" cy="4801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lvl1pPr marL="0" indent="0">
              <a:buNone/>
              <a:defRPr kumimoji="1" lang="en-US" altLang="zh-CN" sz="2400" b="0" dirty="0" smtClean="0">
                <a:solidFill>
                  <a:schemeClr val="tx1"/>
                </a:solidFill>
                <a:latin typeface="+mn-lt"/>
              </a:defRPr>
            </a:lvl1pPr>
          </a:lstStyle>
          <a:p>
            <a:pPr marL="0" lvl="0" defTabSz="913765"/>
            <a:r>
              <a:rPr kumimoji="1" lang="en-US" altLang="zh-CN" sz="2800" dirty="0" smtClean="0"/>
              <a:t>Step Three</a:t>
            </a:r>
            <a:endParaRPr kumimoji="1" lang="en-US" altLang="zh-CN" sz="2800" dirty="0"/>
          </a:p>
        </p:txBody>
      </p:sp>
      <p:pic>
        <p:nvPicPr>
          <p:cNvPr id="19" name="图片 18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56426" y="83911"/>
            <a:ext cx="2747939" cy="458329"/>
          </a:xfrm>
          <a:prstGeom prst="rect">
            <a:avLst/>
          </a:prstGeom>
        </p:spPr>
      </p:pic>
      <p:sp>
        <p:nvSpPr>
          <p:cNvPr id="20" name="标题 1"/>
          <p:cNvSpPr>
            <a:spLocks noGrp="1"/>
          </p:cNvSpPr>
          <p:nvPr>
            <p:ph type="title"/>
          </p:nvPr>
        </p:nvSpPr>
        <p:spPr>
          <a:xfrm>
            <a:off x="835276" y="563279"/>
            <a:ext cx="10350011" cy="527559"/>
          </a:xfrm>
          <a:prstGeom prst="rect">
            <a:avLst/>
          </a:prstGeom>
        </p:spPr>
        <p:txBody>
          <a:bodyPr>
            <a:noAutofit/>
          </a:bodyPr>
          <a:lstStyle>
            <a:lvl1pPr algn="l"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内容页_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任意多边形 9"/>
          <p:cNvSpPr/>
          <p:nvPr userDrawn="1"/>
        </p:nvSpPr>
        <p:spPr>
          <a:xfrm>
            <a:off x="11110441" y="-1"/>
            <a:ext cx="1082438" cy="6858001"/>
          </a:xfrm>
          <a:custGeom>
            <a:avLst/>
            <a:gdLst>
              <a:gd name="connsiteX0" fmla="*/ 0 w 1082438"/>
              <a:gd name="connsiteY0" fmla="*/ 0 h 3465068"/>
              <a:gd name="connsiteX1" fmla="*/ 1082438 w 1082438"/>
              <a:gd name="connsiteY1" fmla="*/ 0 h 3465068"/>
              <a:gd name="connsiteX2" fmla="*/ 1082438 w 1082438"/>
              <a:gd name="connsiteY2" fmla="*/ 3465068 h 3465068"/>
              <a:gd name="connsiteX3" fmla="*/ 42084 w 1082438"/>
              <a:gd name="connsiteY3" fmla="*/ 59181 h 3465068"/>
              <a:gd name="connsiteX4" fmla="*/ 0 w 1082438"/>
              <a:gd name="connsiteY4" fmla="*/ 0 h 346506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082438" h="3465068">
                <a:moveTo>
                  <a:pt x="0" y="0"/>
                </a:moveTo>
                <a:lnTo>
                  <a:pt x="1082438" y="0"/>
                </a:lnTo>
                <a:lnTo>
                  <a:pt x="1082438" y="3465068"/>
                </a:lnTo>
                <a:cubicBezTo>
                  <a:pt x="1082438" y="2203451"/>
                  <a:pt x="698909" y="1031411"/>
                  <a:pt x="42084" y="59181"/>
                </a:cubicBezTo>
                <a:lnTo>
                  <a:pt x="0" y="0"/>
                </a:lnTo>
                <a:close/>
              </a:path>
            </a:pathLst>
          </a:cu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1" name="图片 10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56426" y="83911"/>
            <a:ext cx="2747939" cy="458329"/>
          </a:xfrm>
          <a:prstGeom prst="rect">
            <a:avLst/>
          </a:prstGeom>
        </p:spPr>
      </p:pic>
      <p:grpSp>
        <p:nvGrpSpPr>
          <p:cNvPr id="13" name="组合 12"/>
          <p:cNvGrpSpPr/>
          <p:nvPr userDrawn="1"/>
        </p:nvGrpSpPr>
        <p:grpSpPr>
          <a:xfrm>
            <a:off x="-346537" y="16449"/>
            <a:ext cx="1136267" cy="1209181"/>
            <a:chOff x="-741145" y="548639"/>
            <a:chExt cx="1799925" cy="1915427"/>
          </a:xfrm>
          <a:solidFill>
            <a:schemeClr val="accent4">
              <a:alpha val="80000"/>
            </a:schemeClr>
          </a:solidFill>
        </p:grpSpPr>
        <p:sp>
          <p:nvSpPr>
            <p:cNvPr id="14" name="圆角矩形 13"/>
            <p:cNvSpPr/>
            <p:nvPr/>
          </p:nvSpPr>
          <p:spPr>
            <a:xfrm>
              <a:off x="-741145" y="548639"/>
              <a:ext cx="981777" cy="1174283"/>
            </a:xfrm>
            <a:prstGeom prst="round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5" name="圆角矩形 14"/>
            <p:cNvSpPr/>
            <p:nvPr/>
          </p:nvSpPr>
          <p:spPr>
            <a:xfrm>
              <a:off x="77003" y="770020"/>
              <a:ext cx="981777" cy="981777"/>
            </a:xfrm>
            <a:prstGeom prst="round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" name="圆角矩形 15"/>
            <p:cNvSpPr/>
            <p:nvPr/>
          </p:nvSpPr>
          <p:spPr>
            <a:xfrm>
              <a:off x="4853" y="1291403"/>
              <a:ext cx="981777" cy="981776"/>
            </a:xfrm>
            <a:prstGeom prst="round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7" name="圆角矩形 16"/>
            <p:cNvSpPr/>
            <p:nvPr/>
          </p:nvSpPr>
          <p:spPr>
            <a:xfrm>
              <a:off x="-731520" y="1482289"/>
              <a:ext cx="981777" cy="981777"/>
            </a:xfrm>
            <a:prstGeom prst="round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pic>
        <p:nvPicPr>
          <p:cNvPr id="19" name="图片 18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56426" y="83911"/>
            <a:ext cx="2747939" cy="458329"/>
          </a:xfrm>
          <a:prstGeom prst="rect">
            <a:avLst/>
          </a:prstGeom>
        </p:spPr>
      </p:pic>
      <p:sp>
        <p:nvSpPr>
          <p:cNvPr id="20" name="标题 1"/>
          <p:cNvSpPr>
            <a:spLocks noGrp="1"/>
          </p:cNvSpPr>
          <p:nvPr>
            <p:ph type="title"/>
          </p:nvPr>
        </p:nvSpPr>
        <p:spPr>
          <a:xfrm>
            <a:off x="835276" y="520415"/>
            <a:ext cx="10350011" cy="527559"/>
          </a:xfrm>
          <a:prstGeom prst="rect">
            <a:avLst/>
          </a:prstGeom>
        </p:spPr>
        <p:txBody>
          <a:bodyPr>
            <a:noAutofit/>
          </a:bodyPr>
          <a:lstStyle>
            <a:lvl1pPr algn="l"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内容页_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2" name="Picture 4" descr="http://dc.office.msn.com.cn/t/75/EC775E05A9DF44A62710AC19D0BA18D0.jpg"/>
          <p:cNvPicPr>
            <a:picLocks noChangeAspect="1" noChangeArrowheads="1"/>
          </p:cNvPicPr>
          <p:nvPr userDrawn="1"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saturation sat="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12208078" cy="686514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2" name="组合 1"/>
          <p:cNvGrpSpPr/>
          <p:nvPr userDrawn="1"/>
        </p:nvGrpSpPr>
        <p:grpSpPr>
          <a:xfrm>
            <a:off x="-346537" y="359361"/>
            <a:ext cx="1136267" cy="1209181"/>
            <a:chOff x="-741145" y="548639"/>
            <a:chExt cx="1799925" cy="1915427"/>
          </a:xfrm>
          <a:solidFill>
            <a:schemeClr val="accent3">
              <a:alpha val="80000"/>
            </a:schemeClr>
          </a:solidFill>
        </p:grpSpPr>
        <p:sp>
          <p:nvSpPr>
            <p:cNvPr id="3" name="圆角矩形 2"/>
            <p:cNvSpPr/>
            <p:nvPr/>
          </p:nvSpPr>
          <p:spPr>
            <a:xfrm>
              <a:off x="-741145" y="548639"/>
              <a:ext cx="981777" cy="1174283"/>
            </a:xfrm>
            <a:prstGeom prst="round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" name="圆角矩形 3"/>
            <p:cNvSpPr/>
            <p:nvPr/>
          </p:nvSpPr>
          <p:spPr>
            <a:xfrm>
              <a:off x="77003" y="770020"/>
              <a:ext cx="981777" cy="981777"/>
            </a:xfrm>
            <a:prstGeom prst="round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" name="圆角矩形 4"/>
            <p:cNvSpPr/>
            <p:nvPr/>
          </p:nvSpPr>
          <p:spPr>
            <a:xfrm>
              <a:off x="4853" y="1291403"/>
              <a:ext cx="981777" cy="981776"/>
            </a:xfrm>
            <a:prstGeom prst="round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" name="圆角矩形 5"/>
            <p:cNvSpPr/>
            <p:nvPr/>
          </p:nvSpPr>
          <p:spPr>
            <a:xfrm>
              <a:off x="-731520" y="1482289"/>
              <a:ext cx="981777" cy="981777"/>
            </a:xfrm>
            <a:prstGeom prst="round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7" name="文本占位符 29"/>
          <p:cNvSpPr>
            <a:spLocks noGrp="1"/>
          </p:cNvSpPr>
          <p:nvPr>
            <p:ph type="body" sz="quarter" idx="18" hasCustomPrompt="1"/>
          </p:nvPr>
        </p:nvSpPr>
        <p:spPr>
          <a:xfrm>
            <a:off x="835276" y="937779"/>
            <a:ext cx="2974723" cy="4801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lvl1pPr marL="0" indent="0">
              <a:buNone/>
              <a:defRPr kumimoji="1" lang="zh-CN" altLang="en-US" sz="3200" b="1" dirty="0">
                <a:solidFill>
                  <a:schemeClr val="bg1"/>
                </a:solidFill>
              </a:defRPr>
            </a:lvl1pPr>
          </a:lstStyle>
          <a:p>
            <a:pPr marL="0" lvl="0" defTabSz="913765"/>
            <a:r>
              <a:rPr kumimoji="1" lang="zh-CN" altLang="en-US" sz="2800" dirty="0"/>
              <a:t>工作回顾</a:t>
            </a:r>
            <a:endParaRPr lang="zh-CN" altLang="en-US" dirty="0"/>
          </a:p>
        </p:txBody>
      </p:sp>
      <p:sp>
        <p:nvSpPr>
          <p:cNvPr id="8" name="文本占位符 29"/>
          <p:cNvSpPr>
            <a:spLocks noGrp="1"/>
          </p:cNvSpPr>
          <p:nvPr>
            <p:ph type="body" sz="quarter" idx="19" hasCustomPrompt="1"/>
          </p:nvPr>
        </p:nvSpPr>
        <p:spPr>
          <a:xfrm>
            <a:off x="835276" y="515999"/>
            <a:ext cx="2974723" cy="4801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lvl1pPr marL="0" indent="0">
              <a:buNone/>
              <a:defRPr kumimoji="1" lang="en-US" altLang="zh-CN" sz="2000" b="0" dirty="0" smtClean="0">
                <a:solidFill>
                  <a:schemeClr val="bg1"/>
                </a:solidFill>
              </a:defRPr>
            </a:lvl1pPr>
          </a:lstStyle>
          <a:p>
            <a:pPr marL="0" lvl="0" defTabSz="913765"/>
            <a:r>
              <a:rPr kumimoji="1" lang="en-US" altLang="zh-CN" sz="2800" dirty="0"/>
              <a:t>Part One</a:t>
            </a:r>
            <a:endParaRPr kumimoji="1" lang="en-US" altLang="zh-CN" sz="2800" dirty="0"/>
          </a:p>
        </p:txBody>
      </p:sp>
      <p:sp>
        <p:nvSpPr>
          <p:cNvPr id="13" name="任意多边形 12"/>
          <p:cNvSpPr/>
          <p:nvPr userDrawn="1"/>
        </p:nvSpPr>
        <p:spPr>
          <a:xfrm flipV="1">
            <a:off x="7438414" y="-1"/>
            <a:ext cx="4769663" cy="6865143"/>
          </a:xfrm>
          <a:custGeom>
            <a:avLst/>
            <a:gdLst>
              <a:gd name="connsiteX0" fmla="*/ 1082438 w 4769663"/>
              <a:gd name="connsiteY0" fmla="*/ 6865143 h 6865143"/>
              <a:gd name="connsiteX1" fmla="*/ 4769663 w 4769663"/>
              <a:gd name="connsiteY1" fmla="*/ 6865143 h 6865143"/>
              <a:gd name="connsiteX2" fmla="*/ 4769663 w 4769663"/>
              <a:gd name="connsiteY2" fmla="*/ 0 h 6865143"/>
              <a:gd name="connsiteX3" fmla="*/ 1082438 w 4769663"/>
              <a:gd name="connsiteY3" fmla="*/ 0 h 6865143"/>
              <a:gd name="connsiteX4" fmla="*/ 1082438 w 4769663"/>
              <a:gd name="connsiteY4" fmla="*/ 7142 h 6865143"/>
              <a:gd name="connsiteX5" fmla="*/ 0 w 4769663"/>
              <a:gd name="connsiteY5" fmla="*/ 7142 h 6865143"/>
              <a:gd name="connsiteX6" fmla="*/ 42084 w 4769663"/>
              <a:gd name="connsiteY6" fmla="*/ 124272 h 6865143"/>
              <a:gd name="connsiteX7" fmla="*/ 1082438 w 4769663"/>
              <a:gd name="connsiteY7" fmla="*/ 6865143 h 686514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4769663" h="6865143">
                <a:moveTo>
                  <a:pt x="1082438" y="6865143"/>
                </a:moveTo>
                <a:lnTo>
                  <a:pt x="4769663" y="6865143"/>
                </a:lnTo>
                <a:lnTo>
                  <a:pt x="4769663" y="0"/>
                </a:lnTo>
                <a:lnTo>
                  <a:pt x="1082438" y="0"/>
                </a:lnTo>
                <a:lnTo>
                  <a:pt x="1082438" y="7142"/>
                </a:lnTo>
                <a:lnTo>
                  <a:pt x="0" y="7142"/>
                </a:lnTo>
                <a:lnTo>
                  <a:pt x="42084" y="124272"/>
                </a:lnTo>
                <a:cubicBezTo>
                  <a:pt x="698909" y="2048493"/>
                  <a:pt x="1082438" y="4368173"/>
                  <a:pt x="1082438" y="6865143"/>
                </a:cubicBezTo>
                <a:close/>
              </a:path>
            </a:pathLst>
          </a:cu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endParaRPr lang="zh-CN" altLang="en-US"/>
          </a:p>
        </p:txBody>
      </p:sp>
      <p:pic>
        <p:nvPicPr>
          <p:cNvPr id="11" name="图片 10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971736" y="272872"/>
            <a:ext cx="2747939" cy="458329"/>
          </a:xfrm>
          <a:prstGeom prst="rect">
            <a:avLst/>
          </a:prstGeom>
        </p:spPr>
      </p:pic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5" Type="http://schemas.openxmlformats.org/officeDocument/2006/relationships/theme" Target="../theme/theme1.xml"/><Relationship Id="rId14" Type="http://schemas.openxmlformats.org/officeDocument/2006/relationships/slideLayout" Target="../slideLayouts/slideLayout14.xml"/><Relationship Id="rId13" Type="http://schemas.openxmlformats.org/officeDocument/2006/relationships/slideLayout" Target="../slideLayouts/slideLayout13.xml"/><Relationship Id="rId12" Type="http://schemas.openxmlformats.org/officeDocument/2006/relationships/slideLayout" Target="../slideLayouts/slideLayout12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2" r:id="rId14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3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8.xml"/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image" Target="../media/image5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8.xml"/><Relationship Id="rId2" Type="http://schemas.openxmlformats.org/officeDocument/2006/relationships/image" Target="../media/image9.png"/><Relationship Id="rId1" Type="http://schemas.openxmlformats.org/officeDocument/2006/relationships/image" Target="../media/image8.png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6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.vml"/><Relationship Id="rId3" Type="http://schemas.openxmlformats.org/officeDocument/2006/relationships/slideLayout" Target="../slideLayouts/slideLayout8.xml"/><Relationship Id="rId2" Type="http://schemas.openxmlformats.org/officeDocument/2006/relationships/image" Target="../media/image10.emf"/><Relationship Id="rId1" Type="http://schemas.openxmlformats.org/officeDocument/2006/relationships/oleObject" Target="../embeddings/oleObject1.bin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/>
          <p:cNvSpPr>
            <a:spLocks noGrp="1"/>
          </p:cNvSpPr>
          <p:nvPr>
            <p:ph type="body" sz="quarter" idx="10"/>
          </p:nvPr>
        </p:nvSpPr>
        <p:spPr>
          <a:xfrm>
            <a:off x="1779505" y="2911725"/>
            <a:ext cx="7738712" cy="1299210"/>
          </a:xfrm>
        </p:spPr>
        <p:txBody>
          <a:bodyPr wrap="square"/>
          <a:lstStyle/>
          <a:p>
            <a:pPr algn="ctr"/>
            <a:r>
              <a:rPr lang="en-US" altLang="zh-CN" sz="5400" dirty="0" smtClean="0"/>
              <a:t>SSM(</a:t>
            </a:r>
            <a:r>
              <a:rPr sz="5400" dirty="0" smtClean="0"/>
              <a:t>智能存储管理</a:t>
            </a:r>
            <a:r>
              <a:rPr lang="en-US" altLang="zh-CN" sz="5400" dirty="0" smtClean="0"/>
              <a:t>)</a:t>
            </a:r>
            <a:endParaRPr lang="en-US" altLang="zh-CN" sz="5400" dirty="0" smtClean="0"/>
          </a:p>
          <a:p>
            <a:pPr algn="ctr"/>
            <a:r>
              <a:rPr lang="en-US" altLang="zh-CN" sz="2400" dirty="0" smtClean="0"/>
              <a:t>             Smart Storage Manager</a:t>
            </a:r>
            <a:endParaRPr lang="en-US" altLang="zh-CN" sz="2400" dirty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6"/>
          </p:nvPr>
        </p:nvSpPr>
        <p:spPr>
          <a:prstGeom prst="rect">
            <a:avLst/>
          </a:prstGeom>
        </p:spPr>
        <p:txBody>
          <a:bodyPr/>
          <a:lstStyle/>
          <a:p>
            <a:pPr algn="r"/>
            <a:r>
              <a:rPr lang="zh-CN" altLang="en-US" dirty="0" smtClean="0"/>
              <a:t>苏州研发中心</a:t>
            </a:r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17"/>
          </p:nvPr>
        </p:nvSpPr>
        <p:spPr>
          <a:prstGeom prst="rect">
            <a:avLst/>
          </a:prstGeom>
        </p:spPr>
        <p:txBody>
          <a:bodyPr/>
          <a:lstStyle/>
          <a:p>
            <a:r>
              <a:rPr lang="en-US" altLang="zh-CN" dirty="0"/>
              <a:t>PRESENT BY </a:t>
            </a:r>
            <a:r>
              <a:rPr lang="en-US" altLang="zh-CN" dirty="0" smtClean="0"/>
              <a:t>CMCC</a:t>
            </a:r>
            <a:endParaRPr lang="en-US" altLang="zh-CN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14:ripple dir="ru"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问题背景（</a:t>
            </a:r>
            <a:r>
              <a:rPr lang="en-US" altLang="zh-CN" dirty="0" smtClean="0"/>
              <a:t>Hadoop</a:t>
            </a:r>
            <a:r>
              <a:rPr lang="zh-CN" altLang="en-US" dirty="0" smtClean="0"/>
              <a:t>存储需求</a:t>
            </a:r>
            <a:r>
              <a:rPr lang="zh-CN" altLang="en-US" dirty="0" smtClean="0"/>
              <a:t>）</a:t>
            </a:r>
            <a:endParaRPr lang="zh-CN" altLang="en-US" dirty="0"/>
          </a:p>
        </p:txBody>
      </p:sp>
      <p:sp>
        <p:nvSpPr>
          <p:cNvPr id="100" name="文本框 99"/>
          <p:cNvSpPr txBox="1"/>
          <p:nvPr/>
        </p:nvSpPr>
        <p:spPr>
          <a:xfrm>
            <a:off x="1330325" y="1383030"/>
            <a:ext cx="8847455" cy="316928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indent="266700"/>
            <a:r>
              <a:rPr lang="zh-CN" sz="2000" b="0">
                <a:ea typeface="宋体" panose="02010600030101010101" pitchFamily="2" charset="-122"/>
              </a:rPr>
              <a:t>1）文件大小不同，既要支持大文件的高性能处理，也要考虑小文件的存储    2）数据的冷热程度不同，根据访问情况，将其存储到不同的存储介质上，根据存储介质的特点，可以将存储分为以下几层：</a:t>
            </a:r>
            <a:r>
              <a:rPr lang="en-US" sz="2000" b="0">
                <a:latin typeface="Wingdings" panose="05000000000000000000" charset="0"/>
                <a:ea typeface="宋体" panose="02010600030101010101" pitchFamily="2" charset="-122"/>
              </a:rPr>
              <a:t>  Ø </a:t>
            </a:r>
            <a:r>
              <a:rPr lang="zh-CN" sz="2000" b="0">
                <a:ea typeface="宋体" panose="02010600030101010101" pitchFamily="2" charset="-122"/>
              </a:rPr>
              <a:t>内存（</a:t>
            </a:r>
            <a:r>
              <a:rPr lang="en-US" sz="2000" b="0">
                <a:latin typeface="Times New Roman" panose="02020603050405020304" charset="0"/>
                <a:ea typeface="宋体" panose="02010600030101010101" pitchFamily="2" charset="-122"/>
              </a:rPr>
              <a:t>Memory</a:t>
            </a:r>
            <a:r>
              <a:rPr lang="zh-CN" sz="2000" b="0">
                <a:ea typeface="宋体" panose="02010600030101010101" pitchFamily="2" charset="-122"/>
              </a:rPr>
              <a:t>），缓存最热的数据</a:t>
            </a:r>
            <a:r>
              <a:rPr lang="en-US" sz="2000" b="0">
                <a:latin typeface="Wingdings" panose="05000000000000000000" charset="0"/>
                <a:ea typeface="宋体" panose="02010600030101010101" pitchFamily="2" charset="-122"/>
              </a:rPr>
              <a:t>  Ø </a:t>
            </a:r>
            <a:r>
              <a:rPr lang="en-US" sz="2000" b="0">
                <a:latin typeface="Times New Roman" panose="02020603050405020304" charset="0"/>
                <a:ea typeface="宋体" panose="02010600030101010101" pitchFamily="2" charset="-122"/>
              </a:rPr>
              <a:t>NVMe SSD</a:t>
            </a:r>
            <a:r>
              <a:rPr lang="zh-CN" sz="2000" b="0">
                <a:ea typeface="宋体" panose="02010600030101010101" pitchFamily="2" charset="-122"/>
              </a:rPr>
              <a:t>，高速</a:t>
            </a:r>
            <a:r>
              <a:rPr lang="en-US" sz="2000" b="0">
                <a:latin typeface="Times New Roman" panose="02020603050405020304" charset="0"/>
                <a:ea typeface="宋体" panose="02010600030101010101" pitchFamily="2" charset="-122"/>
              </a:rPr>
              <a:t>SSD</a:t>
            </a:r>
            <a:r>
              <a:rPr lang="zh-CN" sz="2000" b="0">
                <a:ea typeface="宋体" panose="02010600030101010101" pitchFamily="2" charset="-122"/>
              </a:rPr>
              <a:t>，适合存储热数据</a:t>
            </a:r>
            <a:r>
              <a:rPr lang="en-US" sz="2000" b="0">
                <a:latin typeface="Wingdings" panose="05000000000000000000" charset="0"/>
                <a:ea typeface="宋体" panose="02010600030101010101" pitchFamily="2" charset="-122"/>
              </a:rPr>
              <a:t>  Ø </a:t>
            </a:r>
            <a:r>
              <a:rPr lang="en-US" sz="2000" b="0">
                <a:latin typeface="Times New Roman" panose="02020603050405020304" charset="0"/>
                <a:ea typeface="宋体" panose="02010600030101010101" pitchFamily="2" charset="-122"/>
              </a:rPr>
              <a:t>SATA SSD</a:t>
            </a:r>
            <a:r>
              <a:rPr lang="zh-CN" sz="2000" b="0">
                <a:ea typeface="宋体" panose="02010600030101010101" pitchFamily="2" charset="-122"/>
              </a:rPr>
              <a:t>，新</a:t>
            </a:r>
            <a:r>
              <a:rPr lang="en-US" sz="2000" b="0">
                <a:latin typeface="Times New Roman" panose="02020603050405020304" charset="0"/>
                <a:ea typeface="宋体" panose="02010600030101010101" pitchFamily="2" charset="-122"/>
              </a:rPr>
              <a:t>HDD</a:t>
            </a:r>
            <a:r>
              <a:rPr lang="zh-CN" sz="2000" b="0">
                <a:ea typeface="宋体" panose="02010600030101010101" pitchFamily="2" charset="-122"/>
              </a:rPr>
              <a:t>，适合存储暖数据</a:t>
            </a:r>
            <a:r>
              <a:rPr lang="en-US" sz="2000" b="0">
                <a:latin typeface="Wingdings" panose="05000000000000000000" charset="0"/>
                <a:ea typeface="宋体" panose="02010600030101010101" pitchFamily="2" charset="-122"/>
              </a:rPr>
              <a:t>  Ø </a:t>
            </a:r>
            <a:r>
              <a:rPr lang="en-US" sz="2000" b="0">
                <a:latin typeface="Times New Roman" panose="02020603050405020304" charset="0"/>
                <a:ea typeface="宋体" panose="02010600030101010101" pitchFamily="2" charset="-122"/>
              </a:rPr>
              <a:t>HDD</a:t>
            </a:r>
            <a:r>
              <a:rPr lang="zh-CN" sz="2000" b="0">
                <a:ea typeface="宋体" panose="02010600030101010101" pitchFamily="2" charset="-122"/>
              </a:rPr>
              <a:t>，普通磁盘，量大价廉，适合存储冷数据   3）数据格式不仅仅是纯文本，也要考虑更高效的</a:t>
            </a:r>
            <a:r>
              <a:rPr lang="en-US" sz="2000" b="0">
                <a:latin typeface="Times New Roman" panose="02020603050405020304" charset="0"/>
                <a:ea typeface="宋体" panose="02010600030101010101" pitchFamily="2" charset="-122"/>
              </a:rPr>
              <a:t>Parquet/ORC</a:t>
            </a:r>
            <a:r>
              <a:rPr lang="zh-CN" sz="2000" b="0">
                <a:ea typeface="宋体" panose="02010600030101010101" pitchFamily="2" charset="-122"/>
              </a:rPr>
              <a:t>等文件格式   4）在</a:t>
            </a:r>
            <a:r>
              <a:rPr lang="en-US" sz="2000" b="0">
                <a:latin typeface="Times New Roman" panose="02020603050405020304" charset="0"/>
                <a:ea typeface="宋体" panose="02010600030101010101" pitchFamily="2" charset="-122"/>
              </a:rPr>
              <a:t>Hadoop</a:t>
            </a:r>
            <a:r>
              <a:rPr lang="zh-CN" sz="2000" b="0">
                <a:ea typeface="宋体" panose="02010600030101010101" pitchFamily="2" charset="-122"/>
              </a:rPr>
              <a:t>中，可以运行多种计算模块包括流计算、内存计算及批计算等多种任务，因此需要考虑不同计算框架对存储的需求</a:t>
            </a:r>
            <a:endParaRPr lang="zh-CN" altLang="en-US" sz="20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Intel SSM</a:t>
            </a:r>
            <a:endParaRPr lang="en-US" altLang="zh-CN" dirty="0"/>
          </a:p>
        </p:txBody>
      </p:sp>
      <p:sp>
        <p:nvSpPr>
          <p:cNvPr id="3" name="TextBox 2"/>
          <p:cNvSpPr txBox="1"/>
          <p:nvPr/>
        </p:nvSpPr>
        <p:spPr>
          <a:xfrm>
            <a:off x="835276" y="1047974"/>
            <a:ext cx="10256794" cy="6451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dirty="0" smtClean="0"/>
              <a:t>通过校验码（</a:t>
            </a:r>
            <a:r>
              <a:rPr lang="en-US" altLang="zh-CN" dirty="0" smtClean="0"/>
              <a:t>Parity Code</a:t>
            </a:r>
            <a:r>
              <a:rPr lang="zh-CN" altLang="en-US" dirty="0" smtClean="0"/>
              <a:t>）实现数据可用性，当数据丢失时，通过纠删码恢复数据</a:t>
            </a:r>
            <a:endParaRPr lang="en-US" altLang="zh-CN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endParaRPr lang="zh-CN" altLang="en-US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050540" y="1449070"/>
            <a:ext cx="5330190" cy="2524125"/>
          </a:xfrm>
          <a:prstGeom prst="rect">
            <a:avLst/>
          </a:prstGeom>
        </p:spPr>
      </p:pic>
      <p:sp>
        <p:nvSpPr>
          <p:cNvPr id="10" name="TextBox 2"/>
          <p:cNvSpPr txBox="1"/>
          <p:nvPr/>
        </p:nvSpPr>
        <p:spPr>
          <a:xfrm>
            <a:off x="703831" y="3973419"/>
            <a:ext cx="10256794" cy="64516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dirty="0" smtClean="0"/>
              <a:t>两种算法（</a:t>
            </a:r>
            <a:r>
              <a:rPr lang="en-US" altLang="zh-CN" dirty="0" smtClean="0"/>
              <a:t>XOR</a:t>
            </a:r>
            <a:r>
              <a:rPr lang="zh-CN" altLang="en-US" dirty="0" smtClean="0"/>
              <a:t>和</a:t>
            </a:r>
            <a:r>
              <a:rPr lang="en-US" altLang="zh-CN" dirty="0" smtClean="0"/>
              <a:t>RS</a:t>
            </a:r>
            <a:r>
              <a:rPr lang="zh-CN" altLang="en-US" dirty="0" smtClean="0"/>
              <a:t>）</a:t>
            </a:r>
            <a:endParaRPr lang="en-US" altLang="zh-CN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endParaRPr lang="zh-CN" altLang="en-US" dirty="0"/>
          </a:p>
        </p:txBody>
      </p:sp>
      <p:pic>
        <p:nvPicPr>
          <p:cNvPr id="11" name="图片 10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37360" y="4408805"/>
            <a:ext cx="2388870" cy="2243455"/>
          </a:xfrm>
          <a:prstGeom prst="rect">
            <a:avLst/>
          </a:prstGeom>
        </p:spPr>
      </p:pic>
      <p:pic>
        <p:nvPicPr>
          <p:cNvPr id="12" name="图片 1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010910" y="4170680"/>
            <a:ext cx="4227830" cy="2719705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HDFS ErasureCode</a:t>
            </a:r>
            <a:r>
              <a:rPr lang="zh-CN" altLang="en-US" dirty="0"/>
              <a:t>实现</a:t>
            </a:r>
            <a:endParaRPr lang="zh-CN" altLang="en-US" dirty="0"/>
          </a:p>
        </p:txBody>
      </p:sp>
      <p:pic>
        <p:nvPicPr>
          <p:cNvPr id="6" name="图片 4" descr="C:\Users\fys\Desktop\hdfs-erasure-f31.png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704850" y="1905635"/>
            <a:ext cx="5532120" cy="3481705"/>
          </a:xfrm>
          <a:prstGeom prst="rect">
            <a:avLst/>
          </a:prstGeom>
          <a:noFill/>
          <a:ln>
            <a:noFill/>
          </a:ln>
        </p:spPr>
      </p:pic>
      <p:pic>
        <p:nvPicPr>
          <p:cNvPr id="8" name="图片 8" descr="http://blog.cloudera.com/wp-content/uploads/2015/09/hdfs-erasure-f6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7460615" y="2007235"/>
            <a:ext cx="3605530" cy="3278505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HDFS ErasureCode</a:t>
            </a:r>
            <a:r>
              <a:rPr lang="zh-CN" altLang="en-US" dirty="0"/>
              <a:t>实现</a:t>
            </a:r>
            <a:endParaRPr lang="zh-CN" altLang="en-US" dirty="0"/>
          </a:p>
        </p:txBody>
      </p:sp>
      <p:sp>
        <p:nvSpPr>
          <p:cNvPr id="6" name="矩形 5"/>
          <p:cNvSpPr/>
          <p:nvPr/>
        </p:nvSpPr>
        <p:spPr>
          <a:xfrm>
            <a:off x="982345" y="4637405"/>
            <a:ext cx="9394190" cy="1476375"/>
          </a:xfrm>
          <a:prstGeom prst="rect">
            <a:avLst/>
          </a:prstGeom>
          <a:ln>
            <a:solidFill>
              <a:schemeClr val="accent1"/>
            </a:solidFill>
          </a:ln>
        </p:spPr>
        <p:txBody>
          <a:bodyPr wrap="square">
            <a:spAutoFit/>
          </a:bodyPr>
          <a:p>
            <a:pPr marL="0" indent="0">
              <a:spcAft>
                <a:spcPts val="600"/>
              </a:spcAft>
              <a:buFont typeface="Wingdings" panose="05000000000000000000" pitchFamily="2" charset="2"/>
              <a:buNone/>
            </a:pPr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EC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执行流程</a:t>
            </a:r>
            <a:endParaRPr lang="zh-CN" altLang="en-US" sz="1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spcAft>
                <a:spcPts val="600"/>
              </a:spcAft>
              <a:buFont typeface="Wingdings" panose="05000000000000000000" charset="0"/>
              <a:buChar char="Ø"/>
            </a:pP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定义</a:t>
            </a:r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EC Zone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即配置用于保存</a:t>
            </a:r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EC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文件的目录</a:t>
            </a:r>
            <a:endParaRPr lang="zh-CN" altLang="en-US" sz="1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0">
              <a:spcAft>
                <a:spcPts val="600"/>
              </a:spcAft>
              <a:buFont typeface="Wingdings" panose="05000000000000000000" charset="0"/>
              <a:buNone/>
            </a:pP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     hdfs ec -setPolicy -path /ec -policy XOR-2-1-1024k</a:t>
            </a:r>
            <a:endParaRPr lang="zh-CN" altLang="en-US" sz="1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spcAft>
                <a:spcPts val="600"/>
              </a:spcAft>
              <a:buFont typeface="Wingdings" panose="05000000000000000000" charset="0"/>
              <a:buChar char="Ø"/>
            </a:pP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将文件保存到</a:t>
            </a:r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EC Zone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中，自动保存为</a:t>
            </a:r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EC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格式文件</a:t>
            </a:r>
            <a:endParaRPr lang="zh-CN" altLang="en-US" sz="1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0">
              <a:spcAft>
                <a:spcPts val="600"/>
              </a:spcAft>
              <a:buFont typeface="Wingdings" panose="05000000000000000000" charset="0"/>
              <a:buNone/>
            </a:pP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   </a:t>
            </a:r>
            <a:endParaRPr lang="zh-CN" altLang="en-US" sz="1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884555" y="1248410"/>
            <a:ext cx="9394190" cy="3153410"/>
          </a:xfrm>
          <a:prstGeom prst="rect">
            <a:avLst/>
          </a:prstGeom>
          <a:ln>
            <a:solidFill>
              <a:schemeClr val="accent1"/>
            </a:solidFill>
          </a:ln>
        </p:spPr>
        <p:txBody>
          <a:bodyPr wrap="square">
            <a:spAutoFit/>
          </a:bodyPr>
          <a:p>
            <a:pPr marL="0" indent="0">
              <a:spcAft>
                <a:spcPts val="600"/>
              </a:spcAft>
              <a:buFont typeface="Wingdings" panose="05000000000000000000" pitchFamily="2" charset="2"/>
              <a:buNone/>
            </a:pPr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EC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相关概念</a:t>
            </a:r>
            <a:endParaRPr lang="zh-CN" altLang="en-US" sz="1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spcAft>
                <a:spcPts val="600"/>
              </a:spcAft>
              <a:buFont typeface="Wingdings" panose="05000000000000000000" charset="0"/>
              <a:buChar char="Ø"/>
            </a:pPr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EC Group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将文件</a:t>
            </a:r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Block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被分成Group来计算校验码，例如EC(6block,3 parity block)，将6个数据块分成一组，然后计算出3个校验块，从而构成一个EC Group</a:t>
            </a:r>
            <a:endParaRPr lang="zh-CN" altLang="en-US" sz="1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spcAft>
                <a:spcPts val="600"/>
              </a:spcAft>
              <a:buFont typeface="Wingdings" panose="05000000000000000000" charset="0"/>
              <a:buChar char="Ø"/>
            </a:pPr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EC Coder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Parity Block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算法，目前支持</a:t>
            </a:r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XOR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和</a:t>
            </a:r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RS</a:t>
            </a:r>
            <a:endParaRPr lang="en-US" altLang="zh-CN" sz="1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spcAft>
                <a:spcPts val="600"/>
              </a:spcAft>
              <a:buFont typeface="Wingdings" panose="05000000000000000000" charset="0"/>
              <a:buChar char="Ø"/>
            </a:pPr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EC Schema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定义生成</a:t>
            </a:r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EC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文件的执行参数，其中包括数据块和校验块的数目，codec算法（RS或者XOR）</a:t>
            </a:r>
            <a:endParaRPr lang="zh-CN" altLang="en-US" sz="1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spcAft>
                <a:spcPts val="600"/>
              </a:spcAft>
              <a:buFont typeface="Wingdings" panose="05000000000000000000" charset="0"/>
              <a:buChar char="Ø"/>
            </a:pPr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EC Cell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Block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分成多个</a:t>
            </a:r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Cell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以</a:t>
            </a:r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Cell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进行计算，默认</a:t>
            </a:r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4KB</a:t>
            </a:r>
            <a:endParaRPr lang="zh-CN" altLang="en-US" sz="1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spcAft>
                <a:spcPts val="600"/>
              </a:spcAft>
              <a:buFont typeface="Wingdings" panose="05000000000000000000" charset="0"/>
              <a:buChar char="Ø"/>
            </a:pPr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EC Policy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定义了EC文件的读写及编解码码的执行策略，其示例如下：</a:t>
            </a:r>
            <a:endParaRPr lang="zh-CN" altLang="en-US" sz="1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0">
              <a:spcAft>
                <a:spcPts val="600"/>
              </a:spcAft>
              <a:buFont typeface="Wingdings" panose="05000000000000000000" charset="0"/>
              <a:buNone/>
            </a:pP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     private final String name;    //Policy Name，如XOR-2-1-1024k，RS-6-3-1024k等</a:t>
            </a:r>
            <a:endParaRPr lang="zh-CN" altLang="en-US" sz="1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0">
              <a:spcAft>
                <a:spcPts val="600"/>
              </a:spcAft>
              <a:buFont typeface="Wingdings" panose="05000000000000000000" charset="0"/>
              <a:buNone/>
            </a:pP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     private final ECSchema schema; //EC schema</a:t>
            </a:r>
            <a:endParaRPr lang="zh-CN" altLang="en-US" sz="1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0">
              <a:spcAft>
                <a:spcPts val="600"/>
              </a:spcAft>
              <a:buFont typeface="Wingdings" panose="05000000000000000000" charset="0"/>
              <a:buNone/>
            </a:pP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     private final int cellSize;  //cell大小</a:t>
            </a:r>
            <a:endParaRPr lang="zh-CN" altLang="en-US" sz="1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0">
              <a:spcAft>
                <a:spcPts val="600"/>
              </a:spcAft>
              <a:buFont typeface="Wingdings" panose="05000000000000000000" charset="0"/>
              <a:buNone/>
            </a:pP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     private final byte id;     //id，用于ErasureCodingPolicyManager</a:t>
            </a:r>
            <a:endParaRPr lang="zh-CN" altLang="en-US" sz="1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HDFS ErasureCode </a:t>
            </a:r>
            <a:r>
              <a:rPr lang="zh-CN" altLang="en-US" dirty="0"/>
              <a:t>写文件流程</a:t>
            </a:r>
            <a:endParaRPr lang="zh-CN" altLang="en-US" dirty="0"/>
          </a:p>
        </p:txBody>
      </p:sp>
      <p:graphicFrame>
        <p:nvGraphicFramePr>
          <p:cNvPr id="3" name="对象 -2147482624"/>
          <p:cNvGraphicFramePr/>
          <p:nvPr/>
        </p:nvGraphicFramePr>
        <p:xfrm>
          <a:off x="1426210" y="1352550"/>
          <a:ext cx="8400415" cy="48412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1" imgW="6441440" imgH="3939540" progId="Visio.Drawing.11">
                  <p:embed/>
                </p:oleObj>
              </mc:Choice>
              <mc:Fallback>
                <p:oleObj name="" r:id="rId1" imgW="6441440" imgH="3939540" progId="Visio.Drawing.11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426210" y="1352550"/>
                        <a:ext cx="8400415" cy="484124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文本占位符 5"/>
          <p:cNvSpPr>
            <a:spLocks noGrp="1"/>
          </p:cNvSpPr>
          <p:nvPr>
            <p:ph type="body" sz="quarter" idx="10"/>
          </p:nvPr>
        </p:nvSpPr>
        <p:spPr>
          <a:xfrm>
            <a:off x="2819957" y="3265143"/>
            <a:ext cx="3197354" cy="1200329"/>
          </a:xfrm>
        </p:spPr>
        <p:txBody>
          <a:bodyPr/>
          <a:lstStyle/>
          <a:p>
            <a:r>
              <a:rPr lang="en-US" altLang="zh-CN" sz="7200" dirty="0"/>
              <a:t>Thanks</a:t>
            </a:r>
            <a:endParaRPr lang="zh-CN" altLang="en-US" sz="7200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6"/>
          </p:nvPr>
        </p:nvSpPr>
        <p:spPr>
          <a:prstGeom prst="rect">
            <a:avLst/>
          </a:prstGeom>
        </p:spPr>
        <p:txBody>
          <a:bodyPr/>
          <a:lstStyle/>
          <a:p>
            <a:pPr algn="r"/>
            <a:r>
              <a:rPr lang="zh-CN" altLang="en-US" smtClean="0"/>
              <a:t>感谢聆听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r>
              <a:rPr lang="en-US" altLang="zh-CN" dirty="0"/>
              <a:t>Presented </a:t>
            </a:r>
            <a:r>
              <a:rPr lang="en-US" altLang="zh-CN"/>
              <a:t>by PLATINUM</a:t>
            </a:r>
            <a:endParaRPr lang="en-US" altLang="zh-CN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14:ripple dir="ru"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模板页面">
  <a:themeElements>
    <a:clrScheme name="自定义 1">
      <a:dk1>
        <a:sysClr val="windowText" lastClr="000000"/>
      </a:dk1>
      <a:lt1>
        <a:sysClr val="window" lastClr="FFFFFF"/>
      </a:lt1>
      <a:dk2>
        <a:srgbClr val="000000"/>
      </a:dk2>
      <a:lt2>
        <a:srgbClr val="FFFFFF"/>
      </a:lt2>
      <a:accent1>
        <a:srgbClr val="92D050"/>
      </a:accent1>
      <a:accent2>
        <a:srgbClr val="00B050"/>
      </a:accent2>
      <a:accent3>
        <a:srgbClr val="00B0F0"/>
      </a:accent3>
      <a:accent4>
        <a:srgbClr val="0070C0"/>
      </a:accent4>
      <a:accent5>
        <a:srgbClr val="002060"/>
      </a:accent5>
      <a:accent6>
        <a:srgbClr val="FFFFFF"/>
      </a:accent6>
      <a:hlink>
        <a:srgbClr val="0563C1"/>
      </a:hlink>
      <a:folHlink>
        <a:srgbClr val="954F72"/>
      </a:folHlink>
    </a:clrScheme>
    <a:fontScheme name="自定义 47">
      <a:majorFont>
        <a:latin typeface="Segoe UI"/>
        <a:ea typeface="微软雅黑"/>
        <a:cs typeface=""/>
      </a:majorFont>
      <a:minorFont>
        <a:latin typeface="Segoe UI"/>
        <a:ea typeface="微软雅黑"/>
        <a:cs typeface=""/>
      </a:minorFont>
    </a:fontScheme>
    <a:fmtScheme name="Office 主题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0</TotalTime>
  <Words>1148</Words>
  <Application>WPS 演示</Application>
  <PresentationFormat>自定义</PresentationFormat>
  <Paragraphs>55</Paragraphs>
  <Slides>7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11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7</vt:i4>
      </vt:variant>
    </vt:vector>
  </HeadingPairs>
  <TitlesOfParts>
    <vt:vector size="20" baseType="lpstr">
      <vt:lpstr>Arial</vt:lpstr>
      <vt:lpstr>宋体</vt:lpstr>
      <vt:lpstr>Wingdings</vt:lpstr>
      <vt:lpstr>微软雅黑</vt:lpstr>
      <vt:lpstr>黑体</vt:lpstr>
      <vt:lpstr>Calibri</vt:lpstr>
      <vt:lpstr>Wingdings</vt:lpstr>
      <vt:lpstr>Segoe UI</vt:lpstr>
      <vt:lpstr>Arial Unicode MS</vt:lpstr>
      <vt:lpstr>等线</vt:lpstr>
      <vt:lpstr>Times New Roman</vt:lpstr>
      <vt:lpstr>模板页面</vt:lpstr>
      <vt:lpstr>Visio.Drawing.11</vt:lpstr>
      <vt:lpstr>PowerPoint 演示文稿</vt:lpstr>
      <vt:lpstr>问题背景</vt:lpstr>
      <vt:lpstr>Erasure Code(纠删码)</vt:lpstr>
      <vt:lpstr>HDFS ErasureCode实现</vt:lpstr>
      <vt:lpstr>HDFS ErasureCode实现</vt:lpstr>
      <vt:lpstr>HDFS ErasureCode 写文件流程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OfficePLUS</dc:creator>
  <cp:lastModifiedBy>fys</cp:lastModifiedBy>
  <cp:revision>255</cp:revision>
  <dcterms:created xsi:type="dcterms:W3CDTF">2015-08-18T02:51:00Z</dcterms:created>
  <dcterms:modified xsi:type="dcterms:W3CDTF">2018-07-30T10:00:36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469</vt:lpwstr>
  </property>
</Properties>
</file>